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32A8E" w:rsidRDefault="00B9591A">
      <w:pPr>
        <w:pStyle w:val="Title"/>
        <w:rPr>
          <w:sz w:val="20"/>
        </w:rPr>
      </w:pPr>
      <w:bookmarkStart w:id="0" w:name="_GoBack"/>
      <w:bookmarkEnd w:id="0"/>
      <w:r>
        <w:rPr>
          <w:noProof/>
          <w:sz w:val="20"/>
        </w:rPr>
        <mc:AlternateContent>
          <mc:Choice Requires="wps">
            <w:drawing>
              <wp:anchor distT="0" distB="0" distL="114300" distR="114300" simplePos="0" relativeHeight="251672064" behindDoc="0" locked="0" layoutInCell="1" allowOverlap="1">
                <wp:simplePos x="0" y="0"/>
                <wp:positionH relativeFrom="column">
                  <wp:posOffset>914400</wp:posOffset>
                </wp:positionH>
                <wp:positionV relativeFrom="paragraph">
                  <wp:posOffset>114300</wp:posOffset>
                </wp:positionV>
                <wp:extent cx="3733800" cy="1143000"/>
                <wp:effectExtent l="13335" t="0" r="43815" b="0"/>
                <wp:wrapNone/>
                <wp:docPr id="5" name="WordArt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3733800" cy="1143000"/>
                        </a:xfrm>
                        <a:prstGeom prst="rect">
                          <a:avLst/>
                        </a:prstGeom>
                      </wps:spPr>
                      <wps:txbx>
                        <w:txbxContent>
                          <w:p w:rsidR="00B9591A" w:rsidRDefault="00B9591A" w:rsidP="00B9591A">
                            <w:pPr>
                              <w:pStyle w:val="NormalWeb"/>
                              <w:spacing w:before="0" w:beforeAutospacing="0" w:after="0" w:afterAutospacing="0"/>
                              <w:jc w:val="center"/>
                            </w:pPr>
                            <w:r>
                              <w:rPr>
                                <w:rFonts w:ascii="Impact" w:hAnsi="Impact"/>
                                <w:shadow/>
                                <w:color w:val="6600CC"/>
                                <w:sz w:val="40"/>
                                <w:szCs w:val="40"/>
                                <w14:shadow w14:blurRad="0" w14:dist="53848" w14:dir="2700000" w14:sx="100000" w14:sy="100000" w14:kx="0" w14:ky="0" w14:algn="ctr">
                                  <w14:srgbClr w14:val="9999FF"/>
                                </w14:shadow>
                                <w14:textOutline w14:w="9525" w14:cap="flat" w14:cmpd="sng" w14:algn="ctr">
                                  <w14:solidFill>
                                    <w14:srgbClr w14:val="CC99FF"/>
                                  </w14:solidFill>
                                  <w14:prstDash w14:val="solid"/>
                                  <w14:round/>
                                </w14:textOutline>
                                <w14:textFill>
                                  <w14:gradFill>
                                    <w14:gsLst>
                                      <w14:gs w14:pos="0">
                                        <w14:srgbClr w14:val="6600CC"/>
                                      </w14:gs>
                                      <w14:gs w14:pos="100000">
                                        <w14:srgbClr w14:val="CC00CC"/>
                                      </w14:gs>
                                    </w14:gsLst>
                                    <w14:lin w14:ang="5400000" w14:scaled="1"/>
                                  </w14:gradFill>
                                </w14:textFill>
                              </w:rPr>
                              <w:t>BAGIAN 1: Pemrograman Terstruktur</w:t>
                            </w:r>
                          </w:p>
                        </w:txbxContent>
                      </wps:txbx>
                      <wps:bodyPr wrap="square" numCol="1" fromWordArt="1">
                        <a:prstTxWarp prst="textSlantUp">
                          <a:avLst>
                            <a:gd name="adj" fmla="val 32056"/>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62" o:spid="_x0000_s1026" type="#_x0000_t202" style="position:absolute;left:0;text-align:left;margin-left:1in;margin-top:9pt;width:294pt;height:90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" filled="f" stroked="f">
                <o:lock v:ext="edit" shapetype="t"/>
                <v:textbox style="mso-fit-shape-to-text:t">
                  <w:txbxContent>
                    <w:p w:rsidR="00B9591A" w:rsidRDefault="00B9591A" w:rsidP="00B9591A">
                      <w:pPr>
                        <w:pStyle w:val="NormalWeb"/>
                        <w:spacing w:before="0" w:beforeAutospacing="0" w:after="0" w:afterAutospacing="0"/>
                        <w:jc w:val="center"/>
                      </w:pPr>
                      <w:r>
                        <w:rPr>
                          <w:rFonts w:ascii="Impact" w:hAnsi="Impact"/>
                          <w:shadow/>
                          <w:color w:val="6600CC"/>
                          <w:sz w:val="40"/>
                          <w:szCs w:val="40"/>
                          <w14:shadow w14:blurRad="0" w14:dist="53848" w14:dir="2700000" w14:sx="100000" w14:sy="100000" w14:kx="0" w14:ky="0" w14:algn="ctr">
                            <w14:srgbClr w14:val="9999FF"/>
                          </w14:shadow>
                          <w14:textOutline w14:w="9525" w14:cap="flat" w14:cmpd="sng" w14:algn="ctr">
                            <w14:solidFill>
                              <w14:srgbClr w14:val="CC99FF"/>
                            </w14:solidFill>
                            <w14:prstDash w14:val="solid"/>
                            <w14:round/>
                          </w14:textOutline>
                          <w14:textFill>
                            <w14:gradFill>
                              <w14:gsLst>
                                <w14:gs w14:pos="0">
                                  <w14:srgbClr w14:val="6600CC"/>
                                </w14:gs>
                                <w14:gs w14:pos="100000">
                                  <w14:srgbClr w14:val="CC00CC"/>
                                </w14:gs>
                              </w14:gsLst>
                              <w14:lin w14:ang="5400000" w14:scaled="1"/>
                            </w14:gradFill>
                          </w14:textFill>
                        </w:rPr>
                        <w:t>BAGIAN 1: Pemrograman Terstruktur</w:t>
                      </w:r>
                    </w:p>
                  </w:txbxContent>
                </v:textbox>
              </v:shape>
            </w:pict>
          </mc:Fallback>
        </mc:AlternateContent>
      </w: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r>
        <w:rPr>
          <w:noProof/>
          <w:sz w:val="20"/>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4" type="#_x0000_t75" style="position:absolute;left:0;text-align:left;margin-left:42pt;margin-top:7pt;width:344.4pt;height:468pt;z-index:251670016">
            <v:imagedata r:id="rId7" o:title=""/>
          </v:shape>
          <o:OLEObject Type="Embed" ProgID="Visio.Drawing.5" ShapeID="_x0000_s1084" DrawAspect="Content" ObjectID="_1556362754" r:id="rId8"/>
        </w:object>
      </w: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32A8E" w:rsidRDefault="00632A8E">
      <w:pPr>
        <w:pStyle w:val="Title"/>
        <w:rPr>
          <w:sz w:val="20"/>
        </w:rPr>
      </w:pPr>
    </w:p>
    <w:p w:rsidR="006A1B5A" w:rsidRDefault="006A1B5A">
      <w:pPr>
        <w:pStyle w:val="Title"/>
        <w:rPr>
          <w:sz w:val="20"/>
        </w:rPr>
      </w:pPr>
    </w:p>
    <w:p w:rsidR="006A1B5A" w:rsidRDefault="006A1B5A">
      <w:pPr>
        <w:pStyle w:val="Title"/>
        <w:rPr>
          <w:sz w:val="20"/>
        </w:rPr>
      </w:pPr>
    </w:p>
    <w:p w:rsidR="006A1B5A" w:rsidRDefault="006A1B5A">
      <w:pPr>
        <w:pStyle w:val="Title"/>
        <w:rPr>
          <w:sz w:val="20"/>
        </w:rPr>
      </w:pPr>
    </w:p>
    <w:p w:rsidR="006A1B5A" w:rsidRDefault="006A1B5A">
      <w:pPr>
        <w:pStyle w:val="Title"/>
        <w:rPr>
          <w:sz w:val="20"/>
        </w:rPr>
      </w:pPr>
    </w:p>
    <w:p w:rsidR="006A1B5A" w:rsidRDefault="006A1B5A">
      <w:pPr>
        <w:pStyle w:val="Title"/>
        <w:rPr>
          <w:sz w:val="20"/>
        </w:rPr>
      </w:pPr>
    </w:p>
    <w:p w:rsidR="006A1B5A" w:rsidRDefault="006A1B5A">
      <w:pPr>
        <w:pStyle w:val="Title"/>
        <w:rPr>
          <w:sz w:val="20"/>
        </w:rPr>
      </w:pPr>
    </w:p>
    <w:p w:rsidR="006A1B5A" w:rsidRDefault="006A1B5A">
      <w:pPr>
        <w:pStyle w:val="Title"/>
        <w:rPr>
          <w:sz w:val="20"/>
        </w:rPr>
      </w:pPr>
    </w:p>
    <w:p w:rsidR="006A1B5A" w:rsidRDefault="006A1B5A">
      <w:pPr>
        <w:pStyle w:val="Title"/>
        <w:rPr>
          <w:sz w:val="20"/>
        </w:rPr>
      </w:pPr>
    </w:p>
    <w:p w:rsidR="006A1B5A" w:rsidRDefault="006A1B5A">
      <w:pPr>
        <w:pStyle w:val="Title"/>
        <w:rPr>
          <w:sz w:val="20"/>
        </w:rPr>
      </w:pPr>
    </w:p>
    <w:p w:rsidR="006A1B5A" w:rsidRDefault="006A1B5A">
      <w:pPr>
        <w:pStyle w:val="Title"/>
        <w:rPr>
          <w:sz w:val="20"/>
        </w:rPr>
      </w:pPr>
    </w:p>
    <w:p w:rsidR="006A1B5A" w:rsidRDefault="006A1B5A">
      <w:pPr>
        <w:pStyle w:val="Title"/>
        <w:rPr>
          <w:sz w:val="20"/>
        </w:rPr>
      </w:pPr>
    </w:p>
    <w:p w:rsidR="006A1B5A" w:rsidRDefault="006A1B5A">
      <w:pPr>
        <w:pStyle w:val="Title"/>
        <w:rPr>
          <w:sz w:val="20"/>
        </w:rPr>
      </w:pPr>
    </w:p>
    <w:p w:rsidR="006A1B5A" w:rsidRDefault="006A1B5A">
      <w:pPr>
        <w:pStyle w:val="Title"/>
        <w:rPr>
          <w:sz w:val="20"/>
        </w:rPr>
      </w:pPr>
    </w:p>
    <w:p w:rsidR="006A1B5A" w:rsidRDefault="006A1B5A">
      <w:pPr>
        <w:pStyle w:val="Title"/>
        <w:rPr>
          <w:sz w:val="20"/>
        </w:rPr>
      </w:pPr>
    </w:p>
    <w:p w:rsidR="006A1B5A" w:rsidRDefault="006A1B5A">
      <w:pPr>
        <w:pStyle w:val="Title"/>
        <w:rPr>
          <w:sz w:val="20"/>
        </w:rPr>
      </w:pPr>
    </w:p>
    <w:p w:rsidR="006A1B5A" w:rsidRDefault="006A1B5A">
      <w:pPr>
        <w:pStyle w:val="Title"/>
        <w:rPr>
          <w:sz w:val="20"/>
        </w:rPr>
      </w:pPr>
    </w:p>
    <w:p w:rsidR="006A1B5A" w:rsidRDefault="006A1B5A">
      <w:pPr>
        <w:pStyle w:val="Title"/>
        <w:rPr>
          <w:sz w:val="20"/>
        </w:rPr>
      </w:pPr>
    </w:p>
    <w:p w:rsidR="006A1B5A" w:rsidRDefault="006A1B5A">
      <w:pPr>
        <w:pStyle w:val="Title"/>
        <w:rPr>
          <w:sz w:val="20"/>
        </w:rPr>
      </w:pPr>
    </w:p>
    <w:p w:rsidR="006A1B5A" w:rsidRDefault="006A1B5A">
      <w:pPr>
        <w:pStyle w:val="Title"/>
        <w:rPr>
          <w:sz w:val="20"/>
        </w:rPr>
      </w:pPr>
    </w:p>
    <w:p w:rsidR="006A1B5A" w:rsidRDefault="006A1B5A">
      <w:pPr>
        <w:pStyle w:val="Title"/>
        <w:rPr>
          <w:sz w:val="20"/>
        </w:rPr>
      </w:pPr>
    </w:p>
    <w:p w:rsidR="00632A8E" w:rsidRPr="00CE7390" w:rsidRDefault="00632A8E">
      <w:pPr>
        <w:pStyle w:val="Title"/>
      </w:pPr>
      <w:r w:rsidRPr="00CE7390">
        <w:lastRenderedPageBreak/>
        <w:t>BAB I</w:t>
      </w:r>
    </w:p>
    <w:p w:rsidR="00632A8E" w:rsidRPr="00CE7390" w:rsidRDefault="00632A8E">
      <w:pPr>
        <w:pStyle w:val="Subtitle"/>
        <w:rPr>
          <w:sz w:val="24"/>
        </w:rPr>
      </w:pPr>
      <w:r w:rsidRPr="00CE7390">
        <w:rPr>
          <w:sz w:val="24"/>
        </w:rPr>
        <w:t>PROSES PEMROGRAMAN</w:t>
      </w:r>
    </w:p>
    <w:p w:rsidR="00632A8E" w:rsidRPr="00CE7390" w:rsidRDefault="00632A8E"/>
    <w:p w:rsidR="00632A8E" w:rsidRPr="00CE7390" w:rsidRDefault="00632A8E"/>
    <w:p w:rsidR="00632A8E" w:rsidRPr="00CE7390" w:rsidRDefault="00632A8E"/>
    <w:p w:rsidR="00632A8E" w:rsidRPr="00CE7390" w:rsidRDefault="00632A8E">
      <w:pPr>
        <w:tabs>
          <w:tab w:val="num" w:pos="1440"/>
        </w:tabs>
        <w:rPr>
          <w:b/>
        </w:rPr>
      </w:pPr>
      <w:r w:rsidRPr="00CE7390">
        <w:rPr>
          <w:b/>
        </w:rPr>
        <w:t>1.  1   PENDAHULUAN</w:t>
      </w:r>
    </w:p>
    <w:p w:rsidR="00632A8E" w:rsidRPr="00CE7390" w:rsidRDefault="00632A8E">
      <w:pPr>
        <w:ind w:left="426" w:hanging="426"/>
      </w:pPr>
    </w:p>
    <w:p w:rsidR="00632A8E" w:rsidRPr="00CE7390" w:rsidRDefault="00632A8E">
      <w:pPr>
        <w:pStyle w:val="BodyTextIndent"/>
        <w:ind w:left="0" w:firstLine="720"/>
      </w:pPr>
      <w:r w:rsidRPr="00CE7390">
        <w:t>Program komputer adalah merupakan kumpulan instruksi yang diberikan kepada komputer agar komputer dapat bekerja sesuai dengan apa yang kita inginkan. Program komputer merupakan sebuah alat mencapai tujuan. Tujuan disini adalah sebuah informasi yang diperlukan untuk menyelesaikan per-masalahan, sedangkan proses pemrograman sendiri adalah suatu proses dalam memecahkan masalah, dan terdiri dari aktifitas-aktifitas berikut ini :</w:t>
      </w:r>
    </w:p>
    <w:p w:rsidR="00632A8E" w:rsidRPr="00CE7390" w:rsidRDefault="00632A8E" w:rsidP="00D42B4E">
      <w:pPr>
        <w:pStyle w:val="BodyTextIndent"/>
        <w:numPr>
          <w:ilvl w:val="0"/>
          <w:numId w:val="15"/>
        </w:numPr>
        <w:tabs>
          <w:tab w:val="clear" w:pos="1069"/>
          <w:tab w:val="num" w:pos="360"/>
        </w:tabs>
        <w:ind w:left="0" w:firstLine="0"/>
      </w:pPr>
      <w:r w:rsidRPr="00CE7390">
        <w:t>Definisi masalah</w:t>
      </w:r>
    </w:p>
    <w:p w:rsidR="00632A8E" w:rsidRPr="00CE7390" w:rsidRDefault="00632A8E" w:rsidP="00D42B4E">
      <w:pPr>
        <w:pStyle w:val="BodyTextIndent"/>
        <w:numPr>
          <w:ilvl w:val="0"/>
          <w:numId w:val="15"/>
        </w:numPr>
        <w:tabs>
          <w:tab w:val="clear" w:pos="1069"/>
          <w:tab w:val="num" w:pos="360"/>
        </w:tabs>
        <w:ind w:left="0" w:firstLine="0"/>
      </w:pPr>
      <w:r w:rsidRPr="00CE7390">
        <w:t>Penyiapan algoritma</w:t>
      </w:r>
    </w:p>
    <w:p w:rsidR="00632A8E" w:rsidRPr="00CE7390" w:rsidRDefault="00632A8E" w:rsidP="00D42B4E">
      <w:pPr>
        <w:pStyle w:val="BodyTextIndent"/>
        <w:numPr>
          <w:ilvl w:val="0"/>
          <w:numId w:val="15"/>
        </w:numPr>
        <w:tabs>
          <w:tab w:val="clear" w:pos="1069"/>
          <w:tab w:val="num" w:pos="360"/>
        </w:tabs>
        <w:ind w:left="0" w:firstLine="0"/>
      </w:pPr>
      <w:r w:rsidRPr="00CE7390">
        <w:t>Penyiapan program flowchart</w:t>
      </w:r>
    </w:p>
    <w:p w:rsidR="007D4122" w:rsidRPr="00CE7390" w:rsidRDefault="007D4122" w:rsidP="00D42B4E">
      <w:pPr>
        <w:pStyle w:val="BodyTextIndent"/>
        <w:numPr>
          <w:ilvl w:val="0"/>
          <w:numId w:val="15"/>
        </w:numPr>
        <w:tabs>
          <w:tab w:val="clear" w:pos="1069"/>
          <w:tab w:val="num" w:pos="360"/>
        </w:tabs>
        <w:ind w:left="0" w:firstLine="0"/>
      </w:pPr>
      <w:r w:rsidRPr="00CE7390">
        <w:t>Pengkodean dan Testing</w:t>
      </w:r>
    </w:p>
    <w:p w:rsidR="007D4122" w:rsidRPr="00CE7390" w:rsidRDefault="007D4122" w:rsidP="00D42B4E">
      <w:pPr>
        <w:pStyle w:val="BodyTextIndent"/>
        <w:numPr>
          <w:ilvl w:val="0"/>
          <w:numId w:val="15"/>
        </w:numPr>
        <w:tabs>
          <w:tab w:val="clear" w:pos="1069"/>
          <w:tab w:val="num" w:pos="360"/>
        </w:tabs>
        <w:ind w:left="0" w:firstLine="0"/>
      </w:pPr>
      <w:r w:rsidRPr="00CE7390">
        <w:t>Debugging dan Testing</w:t>
      </w:r>
    </w:p>
    <w:p w:rsidR="00632A8E" w:rsidRPr="00CE7390" w:rsidRDefault="00632A8E" w:rsidP="00D42B4E">
      <w:pPr>
        <w:pStyle w:val="BodyTextIndent"/>
        <w:numPr>
          <w:ilvl w:val="0"/>
          <w:numId w:val="15"/>
        </w:numPr>
        <w:tabs>
          <w:tab w:val="clear" w:pos="1069"/>
          <w:tab w:val="num" w:pos="360"/>
        </w:tabs>
        <w:ind w:left="0" w:firstLine="0"/>
      </w:pPr>
      <w:r w:rsidRPr="00CE7390">
        <w:t>Dokumentasi</w:t>
      </w:r>
    </w:p>
    <w:p w:rsidR="00632A8E" w:rsidRPr="00CE7390" w:rsidRDefault="00632A8E">
      <w:pPr>
        <w:pStyle w:val="BodyTextIndent"/>
        <w:ind w:left="0"/>
        <w:rPr>
          <w:lang w:val="es-ES_tradnl"/>
        </w:rPr>
      </w:pPr>
      <w:r w:rsidRPr="00CE7390">
        <w:rPr>
          <w:lang w:val="es-ES_tradnl"/>
        </w:rPr>
        <w:t>Aktivitas ini dapat divisualisasikan seperti pada Gambar 1.1 berikut ini.</w:t>
      </w:r>
    </w:p>
    <w:p w:rsidR="00632A8E" w:rsidRPr="00CE7390" w:rsidRDefault="00632A8E">
      <w:pPr>
        <w:pStyle w:val="BodyTextIndent"/>
        <w:rPr>
          <w:lang w:val="es-ES_tradnl"/>
        </w:rPr>
      </w:pPr>
    </w:p>
    <w:p w:rsidR="00632A8E" w:rsidRPr="00CE7390" w:rsidRDefault="00632A8E">
      <w:pPr>
        <w:pStyle w:val="BodyTextIndent"/>
        <w:rPr>
          <w:lang w:val="es-ES_tradnl"/>
        </w:rPr>
      </w:pPr>
      <w:r w:rsidRPr="00CE7390">
        <w:object w:dxaOrig="1440" w:dyaOrig="1440">
          <v:shape id="_x0000_s1054" type="#_x0000_t75" style="position:absolute;left:0;text-align:left;margin-left:96pt;margin-top:4pt;width:108.8pt;height:209.3pt;z-index:251645440">
            <v:imagedata r:id="rId9" o:title=""/>
          </v:shape>
          <o:OLEObject Type="Embed" ProgID="Visio.Drawing.5" ShapeID="_x0000_s1054" DrawAspect="Content" ObjectID="_1556362755" r:id="rId10"/>
        </w:object>
      </w:r>
    </w:p>
    <w:p w:rsidR="00632A8E" w:rsidRPr="00CE7390" w:rsidRDefault="00632A8E">
      <w:pPr>
        <w:pStyle w:val="BodyTextIndent"/>
        <w:rPr>
          <w:lang w:val="es-ES_tradnl"/>
        </w:rPr>
      </w:pPr>
    </w:p>
    <w:p w:rsidR="00632A8E" w:rsidRPr="00CE7390" w:rsidRDefault="00632A8E">
      <w:pPr>
        <w:pStyle w:val="BodyTextIndent"/>
        <w:rPr>
          <w:lang w:val="es-ES_tradnl"/>
        </w:rPr>
      </w:pPr>
    </w:p>
    <w:p w:rsidR="00632A8E" w:rsidRPr="00CE7390" w:rsidRDefault="00632A8E">
      <w:pPr>
        <w:pStyle w:val="BodyTextIndent"/>
        <w:rPr>
          <w:lang w:val="es-ES_tradnl"/>
        </w:rPr>
      </w:pPr>
    </w:p>
    <w:p w:rsidR="00632A8E" w:rsidRPr="00CE7390" w:rsidRDefault="00632A8E">
      <w:pPr>
        <w:pStyle w:val="BodyTextIndent"/>
        <w:rPr>
          <w:lang w:val="es-ES_tradnl"/>
        </w:rPr>
      </w:pPr>
    </w:p>
    <w:p w:rsidR="00632A8E" w:rsidRPr="00CE7390" w:rsidRDefault="00632A8E">
      <w:pPr>
        <w:pStyle w:val="BodyTextIndent"/>
        <w:rPr>
          <w:lang w:val="es-ES_tradnl"/>
        </w:rPr>
      </w:pPr>
    </w:p>
    <w:p w:rsidR="00632A8E" w:rsidRPr="00CE7390" w:rsidRDefault="00632A8E">
      <w:pPr>
        <w:pStyle w:val="BodyTextIndent"/>
        <w:rPr>
          <w:lang w:val="es-ES_tradnl"/>
        </w:rPr>
      </w:pPr>
    </w:p>
    <w:p w:rsidR="00632A8E" w:rsidRPr="00CE7390" w:rsidRDefault="00632A8E">
      <w:pPr>
        <w:pStyle w:val="BodyTextIndent"/>
        <w:rPr>
          <w:lang w:val="es-ES_tradnl"/>
        </w:rPr>
      </w:pPr>
    </w:p>
    <w:p w:rsidR="00632A8E" w:rsidRPr="00CE7390" w:rsidRDefault="00632A8E">
      <w:pPr>
        <w:pStyle w:val="BodyTextIndent"/>
        <w:rPr>
          <w:lang w:val="es-ES_tradnl"/>
        </w:rPr>
      </w:pPr>
    </w:p>
    <w:p w:rsidR="00632A8E" w:rsidRPr="00CE7390" w:rsidRDefault="00632A8E">
      <w:pPr>
        <w:pStyle w:val="BodyTextIndent"/>
        <w:rPr>
          <w:lang w:val="es-ES_tradnl"/>
        </w:rPr>
      </w:pPr>
    </w:p>
    <w:p w:rsidR="00632A8E" w:rsidRPr="00CE7390" w:rsidRDefault="00632A8E">
      <w:pPr>
        <w:pStyle w:val="BodyTextIndent"/>
        <w:rPr>
          <w:lang w:val="es-ES_tradnl"/>
        </w:rPr>
      </w:pPr>
    </w:p>
    <w:p w:rsidR="00632A8E" w:rsidRPr="00CE7390" w:rsidRDefault="00632A8E">
      <w:pPr>
        <w:pStyle w:val="BodyTextIndent"/>
        <w:rPr>
          <w:lang w:val="es-ES_tradnl"/>
        </w:rPr>
      </w:pPr>
    </w:p>
    <w:p w:rsidR="00632A8E" w:rsidRPr="00CE7390" w:rsidRDefault="00632A8E">
      <w:pPr>
        <w:pStyle w:val="BodyTextIndent"/>
        <w:rPr>
          <w:lang w:val="es-ES_tradnl"/>
        </w:rPr>
      </w:pPr>
    </w:p>
    <w:p w:rsidR="00632A8E" w:rsidRPr="00CE7390" w:rsidRDefault="00632A8E">
      <w:pPr>
        <w:pStyle w:val="BodyTextIndent"/>
        <w:rPr>
          <w:lang w:val="es-ES_tradnl"/>
        </w:rPr>
      </w:pPr>
    </w:p>
    <w:p w:rsidR="00632A8E" w:rsidRPr="00CE7390" w:rsidRDefault="00632A8E">
      <w:pPr>
        <w:pStyle w:val="BodyTextIndent"/>
        <w:rPr>
          <w:lang w:val="es-ES_tradnl"/>
        </w:rPr>
      </w:pPr>
    </w:p>
    <w:p w:rsidR="00632A8E" w:rsidRPr="00CE7390" w:rsidRDefault="00632A8E">
      <w:pPr>
        <w:pStyle w:val="BodyTextIndent"/>
        <w:rPr>
          <w:lang w:val="es-ES_tradnl"/>
        </w:rPr>
      </w:pPr>
    </w:p>
    <w:p w:rsidR="00632A8E" w:rsidRPr="00CE7390" w:rsidRDefault="00632A8E">
      <w:pPr>
        <w:pStyle w:val="BodyTextIndent"/>
        <w:ind w:left="0"/>
        <w:jc w:val="center"/>
        <w:rPr>
          <w:lang w:val="es-ES_tradnl"/>
        </w:rPr>
      </w:pPr>
      <w:r w:rsidRPr="00CE7390">
        <w:rPr>
          <w:lang w:val="es-ES_tradnl"/>
        </w:rPr>
        <w:t>Gambar 1-1: Proses pemrograman</w:t>
      </w:r>
    </w:p>
    <w:p w:rsidR="006A1B5A" w:rsidRPr="00CE7390" w:rsidRDefault="006A1B5A">
      <w:pPr>
        <w:pStyle w:val="BodyTextIndent"/>
        <w:ind w:left="0" w:firstLine="720"/>
        <w:rPr>
          <w:lang w:val="es-ES_tradnl"/>
        </w:rPr>
      </w:pPr>
    </w:p>
    <w:p w:rsidR="00632A8E" w:rsidRPr="00CE7390" w:rsidRDefault="00632A8E">
      <w:pPr>
        <w:pStyle w:val="BodyTextIndent"/>
        <w:ind w:left="0" w:firstLine="720"/>
        <w:rPr>
          <w:lang w:val="es-ES_tradnl"/>
        </w:rPr>
      </w:pPr>
      <w:r w:rsidRPr="00CE7390">
        <w:rPr>
          <w:lang w:val="es-ES_tradnl"/>
        </w:rPr>
        <w:t>Aktivitas 1 sampai dengan 5 juga mencakup prosedur pemeriksaan yang harus selalu dilakukan sebelum melanjutkan pada aktivitas-aktivitas berikutnya. Dengan kata lain, setiap saat penting bagi kita untuk memeriksa kembali aktivitas sebelumnya untuk mengantisipasi segala kesalahan yang mungkin terjadi. Aktivitas ke 6, yaitu dokumentasi (menyimpan hasil kerja yang telah  dilakukan), dilaksanakan secara simultan dengan aktivitas lainnya.</w:t>
      </w:r>
    </w:p>
    <w:p w:rsidR="00632A8E" w:rsidRPr="00CE7390" w:rsidRDefault="00632A8E">
      <w:pPr>
        <w:pStyle w:val="BodyTextIndent"/>
        <w:ind w:left="0"/>
        <w:rPr>
          <w:lang w:val="es-ES_tradnl"/>
        </w:rPr>
      </w:pPr>
      <w:r w:rsidRPr="00CE7390">
        <w:rPr>
          <w:lang w:val="es-ES_tradnl"/>
        </w:rPr>
        <w:t>Pada bab ini kita akan membahas ke enam aktivitas diatas secara ber-urut. Penekanan akan diberikan pada pembahasan penyiapan algoritma dan program flowchart. Untuk memperjelas pembahasan, pembahasan akan dilengkapi dengan beberapa contoh.</w:t>
      </w: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b/>
          <w:bCs/>
          <w:lang w:val="es-ES_tradnl"/>
        </w:rPr>
      </w:pPr>
      <w:r w:rsidRPr="00CE7390">
        <w:rPr>
          <w:b/>
          <w:bCs/>
          <w:lang w:val="es-ES_tradnl"/>
        </w:rPr>
        <w:lastRenderedPageBreak/>
        <w:t xml:space="preserve">1. 2   PROSES PEMROGRAMAN </w:t>
      </w:r>
    </w:p>
    <w:p w:rsidR="00632A8E" w:rsidRPr="00CE7390" w:rsidRDefault="00632A8E">
      <w:pPr>
        <w:rPr>
          <w:lang w:val="es-ES_tradnl"/>
        </w:rPr>
      </w:pPr>
    </w:p>
    <w:p w:rsidR="00632A8E" w:rsidRPr="00CE7390" w:rsidRDefault="00632A8E">
      <w:pPr>
        <w:pStyle w:val="BodyTextIndent"/>
        <w:ind w:left="0" w:firstLine="720"/>
        <w:rPr>
          <w:lang w:val="es-ES_tradnl"/>
        </w:rPr>
      </w:pPr>
      <w:r w:rsidRPr="00CE7390">
        <w:rPr>
          <w:lang w:val="es-ES_tradnl"/>
        </w:rPr>
        <w:t xml:space="preserve">Tinjauan  sebuah  masalah  sederhana  berikut  ini. Kita  di minta  untuk  menentukan berapa jumlah bilangan positif, bilangan negatif dan bilangan nol dari sebuah daftar bilangan </w:t>
      </w:r>
    </w:p>
    <w:p w:rsidR="00632A8E" w:rsidRDefault="00632A8E">
      <w:pPr>
        <w:pStyle w:val="BodyTextIndent"/>
        <w:ind w:left="0"/>
        <w:rPr>
          <w:lang w:val="es-ES_tradnl"/>
        </w:rPr>
      </w:pPr>
    </w:p>
    <w:p w:rsidR="00CE7390" w:rsidRPr="00CE7390" w:rsidRDefault="00CE7390">
      <w:pPr>
        <w:pStyle w:val="BodyTextIndent"/>
        <w:ind w:left="0"/>
        <w:rPr>
          <w:lang w:val="es-ES_tradnl"/>
        </w:rPr>
      </w:pPr>
    </w:p>
    <w:p w:rsidR="00632A8E" w:rsidRPr="00CE7390" w:rsidRDefault="00632A8E">
      <w:pPr>
        <w:pStyle w:val="BodyTextIndent"/>
        <w:ind w:left="0"/>
        <w:rPr>
          <w:b/>
          <w:bCs/>
          <w:lang w:val="es-ES_tradnl"/>
        </w:rPr>
      </w:pPr>
      <w:r w:rsidRPr="00CE7390">
        <w:rPr>
          <w:b/>
          <w:bCs/>
          <w:lang w:val="es-ES_tradnl"/>
        </w:rPr>
        <w:t xml:space="preserve">1. 2.1   Definisi Masalah </w:t>
      </w:r>
    </w:p>
    <w:p w:rsidR="00632A8E" w:rsidRPr="00CE7390" w:rsidRDefault="00632A8E">
      <w:pPr>
        <w:pStyle w:val="BodyTextIndent"/>
        <w:rPr>
          <w:lang w:val="es-ES_tradnl"/>
        </w:rPr>
      </w:pPr>
    </w:p>
    <w:p w:rsidR="00632A8E" w:rsidRPr="00CE7390" w:rsidRDefault="00632A8E">
      <w:pPr>
        <w:pStyle w:val="BodyTextIndent"/>
        <w:ind w:left="0" w:firstLine="720"/>
        <w:rPr>
          <w:lang w:val="es-ES_tradnl"/>
        </w:rPr>
      </w:pPr>
      <w:r w:rsidRPr="00CE7390">
        <w:rPr>
          <w:lang w:val="es-ES_tradnl"/>
        </w:rPr>
        <w:t>Definisi masalah dimulai dengan statemen atau pernyataan mengenai output (hasil dari program). Apabila definisi ini tidak jelas dan tidak benar, maka aktifitas-aktifitas berikutnya akan diragukan hasilnya. Statement ini hendaknya ditulis tangan guna mengurangi kesalahpahaman yang mungkin terjadi. Untuk masalah diatas, statemen kita adalah sebagai berikut: “Diberikan sebuah daftar bilangan, tentukan berapa banyak jumlah bilangan positif, bilangan negatif dan nol yang terdapat dalam daftar tersebut.”</w:t>
      </w:r>
    </w:p>
    <w:p w:rsidR="00632A8E" w:rsidRPr="00CE7390" w:rsidRDefault="00632A8E">
      <w:pPr>
        <w:pStyle w:val="BodyTextIndent"/>
        <w:ind w:left="0" w:firstLine="720"/>
      </w:pPr>
      <w:r w:rsidRPr="00CE7390">
        <w:rPr>
          <w:lang w:val="es-ES_tradnl"/>
        </w:rPr>
        <w:t xml:space="preserve">Deskripsi atau penjelasan bagaimana bentuk output yang akan dihasilkan merupakan salah satu elemen dari definisi masalah. </w:t>
      </w:r>
      <w:r w:rsidRPr="00CE7390">
        <w:t>Output yang akan dicetak (print) dapat dijelaskan dengan menggunakan sebuah print chart. Jika output yang diinginkan akan diperagakan pada layar monitor atau CRT (cathode ray tube) terminal, atau disebut juga VDT (visual display terminal), dapat didokumentasikan dalam sebuah display sistem layout sheet. Output yang akan disimpan dalam sebuah file, dapat dijelaskan dengan menggunakan sebuah record formal form.</w:t>
      </w:r>
    </w:p>
    <w:p w:rsidR="00632A8E" w:rsidRPr="00CE7390" w:rsidRDefault="00632A8E">
      <w:pPr>
        <w:pStyle w:val="BodyTextIndent"/>
        <w:ind w:left="0" w:firstLine="720"/>
      </w:pPr>
      <w:r w:rsidRPr="00CE7390">
        <w:t>Sebelum mulai bekerja mari kita tinjau bagaimana organisasi atau susunan data yang akan digunakan untuk menunjang proses yang akan dilakukan. Pada tingkat yang lebih tinggi, kita mempunyai FILE yang merupakan kumpulan dari record. File dapat saja berisi informasi mengenai mahasiswa, file pelanggan, atau file produksi. Sedangkan RECORD adalah kumpulan dari FIELD-FIELD atau disebut juga ITEM-ITEM, seperti nama, nim, usia, alamat, atau harga jumlah barang, dan sebagainya. FIELD merupakan kumpulan dari CHARAKTER seperti: huruf, angka atau tanda khusus, misalnya koma, titik, tanda dolar. Bentuk atau format record menunjukkan susunan dari field dalam record, ukuran masing-masing field, dan jenis character yang digunakan.</w:t>
      </w:r>
    </w:p>
    <w:p w:rsidR="00632A8E" w:rsidRPr="00CE7390" w:rsidRDefault="00632A8E">
      <w:pPr>
        <w:pStyle w:val="BodyTextIndent"/>
        <w:ind w:left="0" w:firstLine="720"/>
      </w:pPr>
      <w:r w:rsidRPr="00CE7390">
        <w:t xml:space="preserve">Input (data yang akan diproses ) juga harus didokumentasikan sebagai bagian dari definisi masalah. Jika input berasal dari punch card, penjelasan dapat diberikan dengan menggunakan sebuah multiple card layout form. Data yang berasal dari file yang dapat dijelaskan dengan record format-forms.  Input yang beradal dari terminal CRT dapat dijelaskan dengan sebuah display  system layout sheet. </w:t>
      </w:r>
    </w:p>
    <w:p w:rsidR="00632A8E" w:rsidRPr="00CE7390" w:rsidRDefault="00632A8E">
      <w:pPr>
        <w:pStyle w:val="BodyTextIndent"/>
        <w:ind w:left="0" w:firstLine="720"/>
      </w:pPr>
      <w:r w:rsidRPr="00CE7390">
        <w:t>Penyelesaian yang mengandung perhitungan sistematik, terutama yang mengandung perhitungan yang cukup rumit dan komplek harus dijelaskan secara detail sebagai bagian dari definisi masalah.</w:t>
      </w:r>
    </w:p>
    <w:p w:rsidR="00632A8E" w:rsidRPr="00CE7390" w:rsidRDefault="00632A8E">
      <w:pPr>
        <w:pStyle w:val="BodyTextIndent"/>
        <w:ind w:left="0"/>
      </w:pPr>
      <w:r w:rsidRPr="00CE7390">
        <w:t xml:space="preserve">Definisi masalah pada umumnya telah disediakan oleh seorang SISTEM ANALIS (seorang yang merencanakan segala sesuatu yang dilakukan untuk memenuhi keinginan pemakai, seperti penggunaan alat, program, orang, dan prosedur yang harus dilaksanakan) untuk diberikan pada seorang PROGRAMMER (yang menulis program). Untuk masalah-masalah sederhana, seorang programmer dapat berlaku sebagai sistem analis, dan mempersiapkan sendiri definisi masalah. Pada instansi-instansi komputer yang kecil, fungsi sistem analis dan programmer dapat dirangkap oleh satu orang. </w:t>
      </w:r>
    </w:p>
    <w:p w:rsidR="00632A8E" w:rsidRPr="00CE7390" w:rsidRDefault="00632A8E">
      <w:pPr>
        <w:pStyle w:val="BodyTextIndent"/>
        <w:ind w:left="0"/>
      </w:pPr>
    </w:p>
    <w:p w:rsidR="00632A8E" w:rsidRDefault="00632A8E">
      <w:pPr>
        <w:pStyle w:val="BodyTextIndent"/>
        <w:ind w:left="0"/>
      </w:pPr>
    </w:p>
    <w:p w:rsidR="00CE7390" w:rsidRDefault="00CE7390">
      <w:pPr>
        <w:pStyle w:val="BodyTextIndent"/>
        <w:ind w:left="0"/>
      </w:pPr>
    </w:p>
    <w:p w:rsidR="00CE7390" w:rsidRDefault="00CE7390">
      <w:pPr>
        <w:pStyle w:val="BodyTextIndent"/>
        <w:ind w:left="0"/>
      </w:pPr>
    </w:p>
    <w:p w:rsidR="00CE7390" w:rsidRPr="00CE7390" w:rsidRDefault="00CE7390">
      <w:pPr>
        <w:pStyle w:val="BodyTextIndent"/>
        <w:ind w:left="0"/>
      </w:pPr>
    </w:p>
    <w:p w:rsidR="00632A8E" w:rsidRPr="00CE7390" w:rsidRDefault="00632A8E">
      <w:pPr>
        <w:pStyle w:val="BodyTextIndent"/>
        <w:ind w:left="0"/>
      </w:pPr>
      <w:r w:rsidRPr="00CE7390">
        <w:rPr>
          <w:b/>
          <w:bCs/>
        </w:rPr>
        <w:t>1. 2.2   Penyiapan Algoritma</w:t>
      </w:r>
    </w:p>
    <w:p w:rsidR="00632A8E" w:rsidRPr="00CE7390" w:rsidRDefault="00632A8E">
      <w:pPr>
        <w:pStyle w:val="BodyTextIndent"/>
        <w:ind w:left="0"/>
      </w:pPr>
    </w:p>
    <w:p w:rsidR="00632A8E" w:rsidRPr="00CE7390" w:rsidRDefault="00632A8E">
      <w:pPr>
        <w:pStyle w:val="BodyTextIndent"/>
        <w:ind w:left="0" w:firstLine="720"/>
      </w:pPr>
      <w:r w:rsidRPr="00CE7390">
        <w:t>Setelah definisi masalah diselesaikan, langkah berikutnya adalah mempersiapkan algoritma atau deskripsi langkah-langkah yang dibutuhkan untuk menyelesaikan masalah. Dalam mendefinisikan sebuah ALGORITMA yang akan memberikan perintah kepada komputer, maka kita harus memperhatikan keterbatasan komputer sebagai sebuah mesin. Adapun keterbatasan komputer meliputi</w:t>
      </w:r>
      <w:r w:rsidR="0036743D" w:rsidRPr="00CE7390">
        <w:t>:</w:t>
      </w:r>
    </w:p>
    <w:p w:rsidR="00632A8E" w:rsidRPr="00CE7390" w:rsidRDefault="00632A8E">
      <w:pPr>
        <w:pStyle w:val="BodyTextIndent"/>
      </w:pPr>
    </w:p>
    <w:p w:rsidR="00632A8E" w:rsidRPr="00CE7390" w:rsidRDefault="00632A8E">
      <w:pPr>
        <w:pStyle w:val="BodyTextIndent"/>
        <w:numPr>
          <w:ilvl w:val="0"/>
          <w:numId w:val="16"/>
        </w:numPr>
        <w:rPr>
          <w:lang w:val="es-ES_tradnl"/>
        </w:rPr>
      </w:pPr>
      <w:r w:rsidRPr="00CE7390">
        <w:rPr>
          <w:lang w:val="es-ES_tradnl"/>
        </w:rPr>
        <w:t>Komputer dapat melaksanakan operasi aritmatik yang terbatas pada perkalian, pembagian, penjumlahan dan pengurangan</w:t>
      </w:r>
    </w:p>
    <w:p w:rsidR="00632A8E" w:rsidRPr="00CE7390" w:rsidRDefault="00632A8E">
      <w:pPr>
        <w:pStyle w:val="BodyTextIndent"/>
        <w:numPr>
          <w:ilvl w:val="0"/>
          <w:numId w:val="16"/>
        </w:numPr>
      </w:pPr>
      <w:r w:rsidRPr="00CE7390">
        <w:t>Komputer dapat membandingkan dua hal, dan berdasarkan hasil perbandingan tersebut dapat dipilih alternatif aksi yang sama</w:t>
      </w:r>
    </w:p>
    <w:p w:rsidR="00632A8E" w:rsidRPr="00CE7390" w:rsidRDefault="00632A8E">
      <w:pPr>
        <w:pStyle w:val="BodyTextIndent"/>
        <w:numPr>
          <w:ilvl w:val="0"/>
          <w:numId w:val="16"/>
        </w:numPr>
      </w:pPr>
      <w:r w:rsidRPr="00CE7390">
        <w:t>Komputer dapat memindahkan data kedalam memory yang dimiliki, dimana data dan instruksi dapat disimpan</w:t>
      </w:r>
    </w:p>
    <w:p w:rsidR="00632A8E" w:rsidRPr="00CE7390" w:rsidRDefault="00632A8E">
      <w:pPr>
        <w:pStyle w:val="BodyTextIndent"/>
        <w:numPr>
          <w:ilvl w:val="0"/>
          <w:numId w:val="16"/>
        </w:numPr>
      </w:pPr>
      <w:r w:rsidRPr="00CE7390">
        <w:t>Komputer juga dapat memasukkan data (membaca data) dan menuliskan hasil</w:t>
      </w:r>
    </w:p>
    <w:p w:rsidR="00632A8E" w:rsidRPr="00CE7390" w:rsidRDefault="00632A8E">
      <w:pPr>
        <w:pStyle w:val="BodyTextIndent"/>
      </w:pPr>
    </w:p>
    <w:p w:rsidR="00632A8E" w:rsidRPr="00CE7390" w:rsidRDefault="00632A8E">
      <w:pPr>
        <w:pStyle w:val="BodyTextIndent"/>
        <w:ind w:left="0"/>
      </w:pPr>
      <w:r w:rsidRPr="00CE7390">
        <w:t>Disamping keterbatasan ini, komputer dapat digunakan untuk menyelesaikan masalah yang sangat komplek. Trik khusus perlu digunakan agar komputer yang mempunyai keterbatasan diatas dapat menghasilkan informasi yang dibutuhkan. Trik dan langkah-langkah tersebut disebut algoritma</w:t>
      </w:r>
    </w:p>
    <w:p w:rsidR="00632A8E" w:rsidRPr="00CE7390" w:rsidRDefault="00632A8E">
      <w:pPr>
        <w:pStyle w:val="BodyTextIndent"/>
        <w:ind w:left="0"/>
      </w:pPr>
    </w:p>
    <w:p w:rsidR="00632A8E" w:rsidRPr="00CE7390" w:rsidRDefault="00632A8E">
      <w:pPr>
        <w:pStyle w:val="BodyTextIndent"/>
        <w:ind w:left="0"/>
      </w:pPr>
    </w:p>
    <w:p w:rsidR="00632A8E" w:rsidRPr="00CE7390" w:rsidRDefault="00632A8E">
      <w:pPr>
        <w:pStyle w:val="BodyTextIndent"/>
        <w:ind w:left="0"/>
        <w:rPr>
          <w:b/>
        </w:rPr>
      </w:pPr>
      <w:r w:rsidRPr="00CE7390">
        <w:rPr>
          <w:b/>
        </w:rPr>
        <w:t>ALGORITMA AWAL</w:t>
      </w:r>
    </w:p>
    <w:p w:rsidR="00632A8E" w:rsidRPr="00CE7390" w:rsidRDefault="00632A8E">
      <w:pPr>
        <w:pStyle w:val="BodyTextIndent"/>
        <w:ind w:left="0"/>
      </w:pPr>
    </w:p>
    <w:p w:rsidR="00632A8E" w:rsidRPr="00CE7390" w:rsidRDefault="00632A8E">
      <w:pPr>
        <w:pStyle w:val="BodyTextIndent"/>
        <w:ind w:left="0" w:firstLine="720"/>
      </w:pPr>
      <w:r w:rsidRPr="00CE7390">
        <w:t>Kebanyakan apa yang dikerjakan manusia hanya memerlukan sedikit perhatian, karena manusia dapat menggunakan pengalamannya dimasa lampau. Oleh karena itu, kita akan mengalami sedikit kesulitan dalam mendefinisi langkah-langkah sederhana yang  akan diberikan kepada mesin yang disebut komputer untuk melaksanakan apa yang menjadi keinginan kita. Hal ini bukanlah karena langkah tersebut sangat sulit atau komplek tetapi lebih disebabkan karena kita harus menyusun instruksi atau program yang seksama dan jelas, dibanding dengan bila kita memberi perintah kepada manusia agar pekerjaan tersebut dapat dilaksanakan. Bila kita ingin mahasiswa yang mengikuti kuliah ini menghitung jumlah bilangan positif, jumlah bilangan negatif dan bilangan nol dari daftar bilangan yang kita berikan, maka instruksi yang kita berikan cukup sederhana saja. Jika kita inginkan komputer melakukan pekerjaan yang sama kita harus mempersiapkan algoritma sebagai berikut:</w:t>
      </w:r>
    </w:p>
    <w:p w:rsidR="00632A8E" w:rsidRPr="00CE7390" w:rsidRDefault="00632A8E">
      <w:pPr>
        <w:pStyle w:val="BodyTextIndent"/>
        <w:numPr>
          <w:ilvl w:val="0"/>
          <w:numId w:val="26"/>
        </w:numPr>
      </w:pPr>
      <w:r w:rsidRPr="00CE7390">
        <w:t>Jika bilangan positif, tambahkan 1 pada positif counter</w:t>
      </w:r>
    </w:p>
    <w:p w:rsidR="00632A8E" w:rsidRPr="00CE7390" w:rsidRDefault="00632A8E">
      <w:pPr>
        <w:pStyle w:val="BodyTextIndent"/>
        <w:numPr>
          <w:ilvl w:val="0"/>
          <w:numId w:val="26"/>
        </w:numPr>
      </w:pPr>
      <w:r w:rsidRPr="00CE7390">
        <w:t>Jika bilangan negatif, tambahkan 1 pada negatif counter</w:t>
      </w:r>
    </w:p>
    <w:p w:rsidR="00632A8E" w:rsidRPr="00CE7390" w:rsidRDefault="00632A8E">
      <w:pPr>
        <w:pStyle w:val="BodyTextIndent"/>
        <w:numPr>
          <w:ilvl w:val="0"/>
          <w:numId w:val="26"/>
        </w:numPr>
        <w:rPr>
          <w:lang w:val="es-ES_tradnl"/>
        </w:rPr>
      </w:pPr>
      <w:r w:rsidRPr="00CE7390">
        <w:rPr>
          <w:lang w:val="es-ES_tradnl"/>
        </w:rPr>
        <w:t>Jika bilangan nol, tambahkan 1 pada zero counter</w:t>
      </w:r>
    </w:p>
    <w:p w:rsidR="00632A8E" w:rsidRPr="00CE7390" w:rsidRDefault="00632A8E">
      <w:pPr>
        <w:pStyle w:val="BodyTextIndent"/>
        <w:ind w:left="0"/>
        <w:rPr>
          <w:lang w:val="es-ES_tradnl"/>
        </w:rPr>
      </w:pPr>
    </w:p>
    <w:p w:rsidR="00632A8E" w:rsidRPr="00CE7390" w:rsidRDefault="00632A8E">
      <w:pPr>
        <w:pStyle w:val="BodyTextIndent"/>
        <w:ind w:left="0"/>
      </w:pPr>
      <w:r w:rsidRPr="00CE7390">
        <w:t>(counter adalah suatu alat untuk menyimpan angka yang bersifat akumulasi. Langkah-langkah diatas akan dilaksanakan satu persatu sesuai dengan nomor urutnya.</w:t>
      </w:r>
    </w:p>
    <w:p w:rsidR="00632A8E" w:rsidRPr="00CE7390" w:rsidRDefault="00632A8E">
      <w:pPr>
        <w:pStyle w:val="BodyTextIndent"/>
        <w:ind w:left="0"/>
      </w:pPr>
    </w:p>
    <w:p w:rsidR="00632A8E" w:rsidRPr="00CE7390" w:rsidRDefault="00632A8E">
      <w:pPr>
        <w:pStyle w:val="BodyTextIndent"/>
        <w:ind w:left="0"/>
      </w:pPr>
    </w:p>
    <w:p w:rsidR="00632A8E" w:rsidRPr="00CE7390" w:rsidRDefault="00632A8E">
      <w:pPr>
        <w:pStyle w:val="BodyTextIndent"/>
        <w:ind w:left="0"/>
        <w:rPr>
          <w:b/>
        </w:rPr>
      </w:pPr>
      <w:r w:rsidRPr="00CE7390">
        <w:rPr>
          <w:b/>
        </w:rPr>
        <w:t>MEMPERHALUS LOGARITMA</w:t>
      </w:r>
    </w:p>
    <w:p w:rsidR="00632A8E" w:rsidRPr="00CE7390" w:rsidRDefault="00632A8E">
      <w:pPr>
        <w:pStyle w:val="BodyTextIndent"/>
        <w:ind w:left="0"/>
      </w:pPr>
    </w:p>
    <w:p w:rsidR="00632A8E" w:rsidRPr="00CE7390" w:rsidRDefault="00632A8E">
      <w:pPr>
        <w:pStyle w:val="BodyTextIndent"/>
        <w:ind w:left="0" w:firstLine="720"/>
        <w:rPr>
          <w:lang w:val="es-ES_tradnl"/>
        </w:rPr>
      </w:pPr>
      <w:r w:rsidRPr="00CE7390">
        <w:t xml:space="preserve">Algoritma yang disusun diatas hanya dapat bekerja untuk sebuah angka, tetapi masalah kita adalah memproses sejumlah angka yang ada dalam daftar. </w:t>
      </w:r>
      <w:r w:rsidRPr="00CE7390">
        <w:rPr>
          <w:lang w:val="es-ES_tradnl"/>
        </w:rPr>
        <w:t xml:space="preserve">Jika diasumsikan bahwa komputer hanya menerima satu angka dari daftar </w:t>
      </w:r>
      <w:r w:rsidR="00EA14DD" w:rsidRPr="00CE7390">
        <w:rPr>
          <w:lang w:val="es-ES_tradnl"/>
        </w:rPr>
        <w:t>p</w:t>
      </w:r>
      <w:r w:rsidRPr="00CE7390">
        <w:rPr>
          <w:lang w:val="es-ES_tradnl"/>
        </w:rPr>
        <w:t xml:space="preserve">ada satu saat. Nil kita dapat </w:t>
      </w:r>
      <w:r w:rsidRPr="00CE7390">
        <w:rPr>
          <w:lang w:val="es-ES_tradnl"/>
        </w:rPr>
        <w:lastRenderedPageBreak/>
        <w:t>menentukan bilangan itu positif, negatif atau nol, dan menambahkan 1 angka pada counter yang berhubungan, selanjutnya kita harus kembali, dan menerima satu angka baru dari daftar, dan selanjutnya memproses angka tersebut, demikian selanjutnya kita harus menyediakan suatu syarat atau perlengkapan untuk mendapatkan jawaban dari komputer, untuk itu kita harus memperhalus algoritma yang kita buat menjadi :</w:t>
      </w:r>
    </w:p>
    <w:p w:rsidR="00632A8E" w:rsidRPr="00CE7390" w:rsidRDefault="00632A8E">
      <w:pPr>
        <w:pStyle w:val="BodyTextIndent"/>
        <w:numPr>
          <w:ilvl w:val="0"/>
          <w:numId w:val="27"/>
        </w:numPr>
        <w:rPr>
          <w:lang w:val="es-ES_tradnl"/>
        </w:rPr>
      </w:pPr>
      <w:r w:rsidRPr="00CE7390">
        <w:rPr>
          <w:lang w:val="es-ES_tradnl"/>
        </w:rPr>
        <w:t>Baca angka : jika tidak ada angka lagi, lanjutkan ke 5</w:t>
      </w:r>
    </w:p>
    <w:p w:rsidR="00632A8E" w:rsidRPr="00CE7390" w:rsidRDefault="00632A8E">
      <w:pPr>
        <w:pStyle w:val="BodyTextIndent"/>
        <w:numPr>
          <w:ilvl w:val="0"/>
          <w:numId w:val="27"/>
        </w:numPr>
      </w:pPr>
      <w:r w:rsidRPr="00CE7390">
        <w:t>Jika bilangan positif, tambahkan 1 pada positif counter lanjutkan ke langkah 1</w:t>
      </w:r>
    </w:p>
    <w:p w:rsidR="00632A8E" w:rsidRPr="00CE7390" w:rsidRDefault="00632A8E">
      <w:pPr>
        <w:pStyle w:val="BodyTextIndent"/>
        <w:numPr>
          <w:ilvl w:val="0"/>
          <w:numId w:val="27"/>
        </w:numPr>
      </w:pPr>
      <w:r w:rsidRPr="00CE7390">
        <w:t>Jika bilangan negatif, tambahkan 1 pada negatif counter lanjutkan ke langkah 1</w:t>
      </w:r>
    </w:p>
    <w:p w:rsidR="00632A8E" w:rsidRPr="00CE7390" w:rsidRDefault="00632A8E">
      <w:pPr>
        <w:pStyle w:val="BodyTextIndent"/>
        <w:numPr>
          <w:ilvl w:val="0"/>
          <w:numId w:val="27"/>
        </w:numPr>
      </w:pPr>
      <w:r w:rsidRPr="00CE7390">
        <w:t>Jika bilangan nol, tambahkan 1 pada zero counter lanjutkan ke langkah 1</w:t>
      </w:r>
    </w:p>
    <w:p w:rsidR="00632A8E" w:rsidRPr="00CE7390" w:rsidRDefault="00632A8E">
      <w:pPr>
        <w:pStyle w:val="BodyTextIndent"/>
        <w:numPr>
          <w:ilvl w:val="0"/>
          <w:numId w:val="27"/>
        </w:numPr>
      </w:pPr>
      <w:r w:rsidRPr="00CE7390">
        <w:t>Print counter-counter</w:t>
      </w:r>
    </w:p>
    <w:p w:rsidR="00632A8E" w:rsidRPr="00CE7390" w:rsidRDefault="00632A8E">
      <w:pPr>
        <w:pStyle w:val="BodyTextIndent"/>
        <w:ind w:left="0"/>
      </w:pPr>
    </w:p>
    <w:p w:rsidR="00632A8E" w:rsidRPr="00CE7390" w:rsidRDefault="00632A8E">
      <w:pPr>
        <w:pStyle w:val="BodyTextIndent"/>
        <w:ind w:left="0" w:firstLine="720"/>
        <w:rPr>
          <w:lang w:val="es-ES_tradnl"/>
        </w:rPr>
      </w:pPr>
      <w:r w:rsidRPr="00CE7390">
        <w:rPr>
          <w:lang w:val="es-ES_tradnl"/>
        </w:rPr>
        <w:t>Langkah 1, 2, 3, dan 4 menggambarkan bagaimana kita dapat merubah urutan langkah normal dari algoritma kita. Instruksi lanjutkan ke langkah (GO TO Statement) menyebabkan timbulnya sebuah cabang atau sering juga disebut pengalihan kendali dari suatu langkah yang tidak mengikuti langkah berikutnya.</w:t>
      </w:r>
    </w:p>
    <w:p w:rsidR="00632A8E" w:rsidRPr="00CE7390" w:rsidRDefault="00632A8E">
      <w:pPr>
        <w:pStyle w:val="BodyTextIndent"/>
        <w:ind w:left="0" w:firstLine="720"/>
        <w:rPr>
          <w:lang w:val="es-ES_tradnl"/>
        </w:rPr>
      </w:pPr>
      <w:r w:rsidRPr="00CE7390">
        <w:rPr>
          <w:lang w:val="es-ES_tradnl"/>
        </w:rPr>
        <w:t>Versi Algoritma ini sudah baik, tetapi ada beberapa hal yang bisa kita perbaiki lagi. Satu contoh, jika kita melaksanakan langkah ke 4, kita akan tahu bahwa angka yang ada adalah nol. Jika angka tersebut tidak nol, maka berarti angka tersebut positif atau negatif, dan kita akan menambahkan 1 pada counternya lalu kembali ke langkah 1. Atas dasar ini, langkah 4 dapat kita sederhanakan menjadi :</w:t>
      </w: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r w:rsidRPr="00CE7390">
        <w:rPr>
          <w:lang w:val="es-ES_tradnl"/>
        </w:rPr>
        <w:t xml:space="preserve">4. Tambahkan 1 pada zero counter, dan lanjutkan ke langkah 1 </w:t>
      </w:r>
    </w:p>
    <w:p w:rsidR="00632A8E" w:rsidRPr="00CE7390" w:rsidRDefault="00632A8E">
      <w:pPr>
        <w:pStyle w:val="BodyTextIndent"/>
        <w:ind w:left="0"/>
        <w:rPr>
          <w:lang w:val="es-ES_tradnl"/>
        </w:rPr>
      </w:pPr>
    </w:p>
    <w:p w:rsidR="00632A8E" w:rsidRPr="00CE7390" w:rsidRDefault="00632A8E">
      <w:pPr>
        <w:pStyle w:val="BodyTextIndent"/>
        <w:ind w:left="0"/>
      </w:pPr>
      <w:r w:rsidRPr="00CE7390">
        <w:t>Disamping itu, ada juga masalah yang harus kita perhatikan pada saat kita menaikkan masing-masing counter. Setiap kali kita menjumpai bilangan positif kita akan menambahkan 1 pada positif counter, tetapi kita tidak mengetahui secara pasti berapakah isi counter tersebut pada saat awal. Algoritma yang disusun, dibuat dengan asumsi bahwa masing-masing counter pada awalnya nol. Hal ini tidak dapat kita lakukan, karena dapat saja counter tersebut telah berisi nilai tertentu sehingga jika kita menambahkan 1 angka pada counter tersebut hasilnya tidak sesuai dengan yang kita harapkan (dalam kasus ini hasil kita akan salah), atau dapat saja counter tersebut berisi angka yang tidak sah, dalam kasus ini komputer akan berhenti, dan kejadian ini disebut execution time error, yaitu kesalahan yang terjadi pada saat program dieksekusi.Hukum Murphy yang berbunyi ‘segala sesuatunya dapat saja menjadi salah’ harus selalu kita ingat.</w:t>
      </w:r>
    </w:p>
    <w:p w:rsidR="00632A8E" w:rsidRPr="00CE7390" w:rsidRDefault="00632A8E">
      <w:pPr>
        <w:pStyle w:val="BodyTextIndent"/>
        <w:ind w:left="0" w:firstLine="720"/>
      </w:pPr>
      <w:r w:rsidRPr="00CE7390">
        <w:t>Pada saat kita menulis program, kita harus selalu mengantisipasi segala kesalahan yang mungkin muncul dan berupaya untuk menghilangkannya, oleh sebab itu, kita akan memasukkan langkah inisialisasi yang akan menginisialisasi counter-counter yang digunakan atau dengan kata lain kita menset agar semua counter menjadi nol. Langkah akhir dalam memperhalus Algoritma yang telah kita susun, yaitu dengan memasukkan proses inisialisasi counter, sehingga Algoritma menjadi :</w:t>
      </w:r>
    </w:p>
    <w:p w:rsidR="00632A8E" w:rsidRPr="00CE7390" w:rsidRDefault="00632A8E">
      <w:pPr>
        <w:pStyle w:val="BodyTextIndent"/>
        <w:ind w:left="0" w:firstLine="720"/>
      </w:pPr>
    </w:p>
    <w:p w:rsidR="00632A8E" w:rsidRPr="00CE7390" w:rsidRDefault="00632A8E">
      <w:pPr>
        <w:pStyle w:val="BodyTextIndent"/>
        <w:numPr>
          <w:ilvl w:val="0"/>
          <w:numId w:val="28"/>
        </w:numPr>
      </w:pPr>
      <w:r w:rsidRPr="00CE7390">
        <w:t>Inisialisasi counter-counter</w:t>
      </w:r>
    </w:p>
    <w:p w:rsidR="00632A8E" w:rsidRPr="00CE7390" w:rsidRDefault="00632A8E">
      <w:pPr>
        <w:pStyle w:val="BodyTextIndent"/>
        <w:numPr>
          <w:ilvl w:val="0"/>
          <w:numId w:val="28"/>
        </w:numPr>
      </w:pPr>
      <w:r w:rsidRPr="00CE7390">
        <w:t>Baca angka : jikatidakada angka lagi,lanjutkan ke 6</w:t>
      </w:r>
    </w:p>
    <w:p w:rsidR="00632A8E" w:rsidRPr="00CE7390" w:rsidRDefault="00632A8E">
      <w:pPr>
        <w:pStyle w:val="BodyTextIndent"/>
        <w:numPr>
          <w:ilvl w:val="0"/>
          <w:numId w:val="28"/>
        </w:numPr>
      </w:pPr>
      <w:r w:rsidRPr="00CE7390">
        <w:t>Jika bilangan positif, tambahkan 1 pada positif counter, lanjutkan ke langkah 2</w:t>
      </w:r>
    </w:p>
    <w:p w:rsidR="00632A8E" w:rsidRPr="00CE7390" w:rsidRDefault="00632A8E">
      <w:pPr>
        <w:pStyle w:val="BodyTextIndent"/>
        <w:numPr>
          <w:ilvl w:val="0"/>
          <w:numId w:val="28"/>
        </w:numPr>
      </w:pPr>
      <w:r w:rsidRPr="00CE7390">
        <w:t>Jika bilangan negatif, tambahkan 1 pada negatif counter, lanjutkan ke langkah 2</w:t>
      </w:r>
    </w:p>
    <w:p w:rsidR="00632A8E" w:rsidRPr="001F7EE3" w:rsidRDefault="001F7EE3">
      <w:pPr>
        <w:pStyle w:val="BodyTextIndent"/>
        <w:numPr>
          <w:ilvl w:val="0"/>
          <w:numId w:val="28"/>
        </w:numPr>
        <w:rPr>
          <w:lang w:val="es-ES_tradnl"/>
        </w:rPr>
      </w:pPr>
      <w:r w:rsidRPr="001F7EE3">
        <w:rPr>
          <w:lang w:val="es-ES_tradnl"/>
        </w:rPr>
        <w:t>T</w:t>
      </w:r>
      <w:r w:rsidR="00632A8E" w:rsidRPr="001F7EE3">
        <w:rPr>
          <w:lang w:val="es-ES_tradnl"/>
        </w:rPr>
        <w:t>ambahkan 1 pada zero counter, lanjutkan ke langkah 2</w:t>
      </w:r>
    </w:p>
    <w:p w:rsidR="00632A8E" w:rsidRPr="00CE7390" w:rsidRDefault="00632A8E">
      <w:pPr>
        <w:pStyle w:val="BodyTextIndent"/>
        <w:numPr>
          <w:ilvl w:val="0"/>
          <w:numId w:val="28"/>
        </w:numPr>
      </w:pPr>
      <w:r w:rsidRPr="00CE7390">
        <w:t>Print counter-counter</w:t>
      </w:r>
    </w:p>
    <w:p w:rsidR="00632A8E" w:rsidRPr="00CE7390" w:rsidRDefault="00632A8E">
      <w:pPr>
        <w:pStyle w:val="BodyTextIndent"/>
        <w:numPr>
          <w:ilvl w:val="0"/>
          <w:numId w:val="28"/>
        </w:numPr>
      </w:pPr>
      <w:r w:rsidRPr="00CE7390">
        <w:t>Selesai</w:t>
      </w:r>
    </w:p>
    <w:p w:rsidR="00632A8E" w:rsidRPr="00CE7390" w:rsidRDefault="00632A8E">
      <w:pPr>
        <w:pStyle w:val="BodyTextIndent"/>
        <w:ind w:left="0"/>
        <w:jc w:val="center"/>
      </w:pPr>
      <w:r w:rsidRPr="00CE7390">
        <w:t>Gambar 1.2:  Algoritma Bilangan</w:t>
      </w:r>
    </w:p>
    <w:p w:rsidR="00632A8E" w:rsidRPr="00CE7390" w:rsidRDefault="00632A8E">
      <w:pPr>
        <w:pStyle w:val="BodyTextIndent"/>
        <w:ind w:left="0"/>
        <w:jc w:val="center"/>
      </w:pPr>
    </w:p>
    <w:p w:rsidR="00632A8E" w:rsidRPr="00CE7390" w:rsidRDefault="00632A8E">
      <w:pPr>
        <w:pStyle w:val="BodyTextIndent"/>
        <w:ind w:left="0"/>
      </w:pPr>
      <w:r w:rsidRPr="00CE7390">
        <w:lastRenderedPageBreak/>
        <w:t>Proses yang dilakukan dalam membangun suatu Algoritma diatas adalah jenis proses umum yang sering digunakan. Dalam membuat Algoritma selalu dimulai dengan suatu algoritma yang berisi langkah utama yang diperlukan, dan selanjutnya diperhalus sedikit demi sedikit sehingga Algoritma tersebut menjadi efisien dan dibutuhkan dalam penyelesaian masalah. Meskipun program tersebut sangat sederhana, orang-orang yang berpengalamanpun akan menemui kesulitan dalam menyusun algoritma tersebut secara langsung dan benar</w:t>
      </w:r>
    </w:p>
    <w:p w:rsidR="00632A8E" w:rsidRPr="00CE7390" w:rsidRDefault="00632A8E">
      <w:pPr>
        <w:pStyle w:val="BodyTextIndent"/>
        <w:ind w:left="0"/>
      </w:pPr>
    </w:p>
    <w:p w:rsidR="00632A8E" w:rsidRPr="00CE7390" w:rsidRDefault="00632A8E">
      <w:pPr>
        <w:pStyle w:val="BodyTextIndent"/>
        <w:ind w:left="0"/>
      </w:pPr>
    </w:p>
    <w:p w:rsidR="00632A8E" w:rsidRPr="00CE7390" w:rsidRDefault="00632A8E">
      <w:pPr>
        <w:pStyle w:val="BodyTextIndent"/>
        <w:ind w:left="0"/>
        <w:rPr>
          <w:b/>
        </w:rPr>
      </w:pPr>
      <w:r w:rsidRPr="00CE7390">
        <w:rPr>
          <w:b/>
        </w:rPr>
        <w:t>PENGUJIAN ALGORITMA</w:t>
      </w:r>
    </w:p>
    <w:p w:rsidR="00632A8E" w:rsidRPr="00CE7390" w:rsidRDefault="00632A8E">
      <w:pPr>
        <w:pStyle w:val="BodyTextIndent"/>
        <w:ind w:left="0"/>
      </w:pPr>
    </w:p>
    <w:p w:rsidR="00632A8E" w:rsidRPr="00CE7390" w:rsidRDefault="00632A8E" w:rsidP="00CE7390">
      <w:pPr>
        <w:pStyle w:val="BodyTextIndent"/>
        <w:ind w:left="0"/>
      </w:pPr>
      <w:r w:rsidRPr="00CE7390">
        <w:t>Sebelum melanjutkan ke aktifitas berikutnya, kita harus mengetahui lebih dahulu apakah Algoritma yang telah kita buat dapat menghasilkan sesuatu yang benar ?. Untuk itu kita perlu menguji  algoritma yang telah kita buat dengan cara memberikan con</w:t>
      </w:r>
      <w:r w:rsidR="004E3A32" w:rsidRPr="00CE7390">
        <w:t>t</w:t>
      </w:r>
      <w:r w:rsidRPr="00CE7390">
        <w:t xml:space="preserve">oh data yang akan diolah dan melihat hasil yang kita perleh dari proses pelaksanaan sesuai dengan algoritma. Pengujian ini disebut desk check algoritma. Tabel 1.1 memperlihatkan hasil eksekusi dari langkah-langkah dalam algoritma, </w:t>
      </w:r>
      <w:r w:rsidR="00CE7390" w:rsidRPr="00CE7390">
        <w:t>dan bagaimana kondisi setiap counter, jika kita proses daftar angka-angka berikut ini:</w:t>
      </w:r>
      <w:r w:rsidR="00CE7390">
        <w:t xml:space="preserve">  </w:t>
      </w:r>
      <w:r w:rsidR="00CE7390" w:rsidRPr="00CE7390">
        <w:t>16, 3, -7, 0, 4, -6, -2, 8</w:t>
      </w:r>
    </w:p>
    <w:p w:rsidR="00632A8E" w:rsidRPr="00CE7390" w:rsidRDefault="00632A8E">
      <w:pPr>
        <w:pStyle w:val="BodyTextIndent"/>
        <w:ind w:left="0"/>
        <w:jc w:val="center"/>
        <w:rPr>
          <w:b/>
        </w:rPr>
      </w:pPr>
    </w:p>
    <w:p w:rsidR="00632A8E" w:rsidRPr="00CE7390" w:rsidRDefault="00632A8E">
      <w:pPr>
        <w:pStyle w:val="BodyTextIndent"/>
        <w:ind w:left="0"/>
        <w:jc w:val="center"/>
        <w:rPr>
          <w:bCs/>
        </w:rPr>
      </w:pPr>
      <w:r w:rsidRPr="00CE7390">
        <w:rPr>
          <w:bCs/>
        </w:rPr>
        <w:t>Tabel 1.1: Hasil Pengujian Algoritma</w:t>
      </w:r>
    </w:p>
    <w:p w:rsidR="00632A8E" w:rsidRPr="00CE7390" w:rsidRDefault="00632A8E">
      <w:pPr>
        <w:pStyle w:val="BodyTextIndent"/>
        <w:ind w:left="0"/>
        <w:jc w:val="center"/>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34"/>
        <w:gridCol w:w="1134"/>
        <w:gridCol w:w="1134"/>
        <w:gridCol w:w="1134"/>
      </w:tblGrid>
      <w:tr w:rsidR="00632A8E" w:rsidRPr="00CE7390">
        <w:tblPrEx>
          <w:tblCellMar>
            <w:top w:w="0" w:type="dxa"/>
            <w:bottom w:w="0" w:type="dxa"/>
          </w:tblCellMar>
        </w:tblPrEx>
        <w:trPr>
          <w:cantSplit/>
          <w:jc w:val="center"/>
        </w:trPr>
        <w:tc>
          <w:tcPr>
            <w:tcW w:w="1134" w:type="dxa"/>
            <w:vMerge w:val="restart"/>
            <w:vAlign w:val="center"/>
          </w:tcPr>
          <w:p w:rsidR="00632A8E" w:rsidRPr="00CE7390" w:rsidRDefault="00632A8E">
            <w:pPr>
              <w:pStyle w:val="BodyTextIndent"/>
              <w:ind w:left="0"/>
              <w:jc w:val="center"/>
            </w:pPr>
            <w:r w:rsidRPr="00CE7390">
              <w:t>Langkah</w:t>
            </w:r>
          </w:p>
        </w:tc>
        <w:tc>
          <w:tcPr>
            <w:tcW w:w="1134" w:type="dxa"/>
            <w:vMerge w:val="restart"/>
            <w:vAlign w:val="center"/>
          </w:tcPr>
          <w:p w:rsidR="00632A8E" w:rsidRPr="00CE7390" w:rsidRDefault="00632A8E">
            <w:pPr>
              <w:pStyle w:val="BodyTextIndent"/>
              <w:ind w:left="0"/>
              <w:jc w:val="center"/>
            </w:pPr>
            <w:r w:rsidRPr="00CE7390">
              <w:t>Angka</w:t>
            </w:r>
          </w:p>
        </w:tc>
        <w:tc>
          <w:tcPr>
            <w:tcW w:w="3402" w:type="dxa"/>
            <w:gridSpan w:val="3"/>
            <w:vAlign w:val="center"/>
          </w:tcPr>
          <w:p w:rsidR="00632A8E" w:rsidRPr="00CE7390" w:rsidRDefault="00632A8E">
            <w:pPr>
              <w:pStyle w:val="BodyTextIndent"/>
              <w:ind w:left="0"/>
              <w:jc w:val="center"/>
            </w:pPr>
            <w:r w:rsidRPr="00CE7390">
              <w:t>Counter-counter</w:t>
            </w:r>
          </w:p>
        </w:tc>
      </w:tr>
      <w:tr w:rsidR="00632A8E" w:rsidRPr="00CE7390">
        <w:tblPrEx>
          <w:tblCellMar>
            <w:top w:w="0" w:type="dxa"/>
            <w:bottom w:w="0" w:type="dxa"/>
          </w:tblCellMar>
        </w:tblPrEx>
        <w:trPr>
          <w:cantSplit/>
          <w:jc w:val="center"/>
        </w:trPr>
        <w:tc>
          <w:tcPr>
            <w:tcW w:w="1134" w:type="dxa"/>
            <w:vMerge/>
            <w:vAlign w:val="center"/>
          </w:tcPr>
          <w:p w:rsidR="00632A8E" w:rsidRPr="00CE7390" w:rsidRDefault="00632A8E">
            <w:pPr>
              <w:pStyle w:val="BodyTextIndent"/>
              <w:ind w:left="0"/>
              <w:jc w:val="center"/>
            </w:pPr>
          </w:p>
        </w:tc>
        <w:tc>
          <w:tcPr>
            <w:tcW w:w="1134" w:type="dxa"/>
            <w:vMerge/>
            <w:vAlign w:val="center"/>
          </w:tcPr>
          <w:p w:rsidR="00632A8E" w:rsidRPr="00CE7390" w:rsidRDefault="00632A8E">
            <w:pPr>
              <w:pStyle w:val="BodyTextIndent"/>
              <w:ind w:left="0"/>
              <w:jc w:val="center"/>
            </w:pPr>
          </w:p>
        </w:tc>
        <w:tc>
          <w:tcPr>
            <w:tcW w:w="1134" w:type="dxa"/>
            <w:vAlign w:val="center"/>
          </w:tcPr>
          <w:p w:rsidR="00632A8E" w:rsidRPr="00CE7390" w:rsidRDefault="00632A8E">
            <w:pPr>
              <w:pStyle w:val="BodyTextIndent"/>
              <w:ind w:left="0"/>
              <w:jc w:val="center"/>
            </w:pPr>
            <w:r w:rsidRPr="00CE7390">
              <w:t>Positif</w:t>
            </w:r>
          </w:p>
        </w:tc>
        <w:tc>
          <w:tcPr>
            <w:tcW w:w="1134" w:type="dxa"/>
            <w:vAlign w:val="center"/>
          </w:tcPr>
          <w:p w:rsidR="00632A8E" w:rsidRPr="00CE7390" w:rsidRDefault="00632A8E">
            <w:pPr>
              <w:pStyle w:val="BodyTextIndent"/>
              <w:ind w:left="0"/>
              <w:jc w:val="center"/>
            </w:pPr>
            <w:r w:rsidRPr="00CE7390">
              <w:t>Negatif</w:t>
            </w:r>
          </w:p>
        </w:tc>
        <w:tc>
          <w:tcPr>
            <w:tcW w:w="1134" w:type="dxa"/>
            <w:vAlign w:val="center"/>
          </w:tcPr>
          <w:p w:rsidR="00632A8E" w:rsidRPr="00CE7390" w:rsidRDefault="00632A8E">
            <w:pPr>
              <w:pStyle w:val="BodyTextIndent"/>
              <w:ind w:left="0"/>
              <w:jc w:val="center"/>
            </w:pPr>
            <w:r w:rsidRPr="00CE7390">
              <w:t>Nol</w:t>
            </w:r>
          </w:p>
        </w:tc>
      </w:tr>
      <w:tr w:rsidR="00632A8E" w:rsidRPr="00CE7390">
        <w:tblPrEx>
          <w:tblCellMar>
            <w:top w:w="0" w:type="dxa"/>
            <w:bottom w:w="0" w:type="dxa"/>
          </w:tblCellMar>
        </w:tblPrEx>
        <w:trPr>
          <w:jc w:val="center"/>
        </w:trPr>
        <w:tc>
          <w:tcPr>
            <w:tcW w:w="1134" w:type="dxa"/>
          </w:tcPr>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4</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4</w:t>
            </w:r>
          </w:p>
          <w:p w:rsidR="00632A8E" w:rsidRPr="00CE7390" w:rsidRDefault="00632A8E">
            <w:pPr>
              <w:pStyle w:val="BodyTextIndent"/>
              <w:ind w:left="0"/>
              <w:jc w:val="center"/>
            </w:pPr>
            <w:r w:rsidRPr="00CE7390">
              <w:t>5</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4</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4</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6</w:t>
            </w:r>
          </w:p>
          <w:p w:rsidR="00632A8E" w:rsidRPr="00CE7390" w:rsidRDefault="00632A8E">
            <w:pPr>
              <w:pStyle w:val="BodyTextIndent"/>
              <w:ind w:left="0"/>
              <w:jc w:val="center"/>
            </w:pPr>
            <w:r w:rsidRPr="00CE7390">
              <w:t>7</w:t>
            </w:r>
          </w:p>
        </w:tc>
        <w:tc>
          <w:tcPr>
            <w:tcW w:w="1134" w:type="dxa"/>
          </w:tcPr>
          <w:p w:rsidR="00632A8E" w:rsidRPr="00CE7390" w:rsidRDefault="00632A8E">
            <w:pPr>
              <w:pStyle w:val="BodyTextIndent"/>
              <w:ind w:left="0"/>
              <w:jc w:val="center"/>
            </w:pPr>
            <w:r w:rsidRPr="00CE7390">
              <w:t>-</w:t>
            </w:r>
          </w:p>
          <w:p w:rsidR="00632A8E" w:rsidRPr="00CE7390" w:rsidRDefault="00632A8E">
            <w:pPr>
              <w:pStyle w:val="BodyTextIndent"/>
              <w:ind w:left="0"/>
              <w:jc w:val="center"/>
            </w:pPr>
            <w:r w:rsidRPr="00CE7390">
              <w:t>16</w:t>
            </w:r>
          </w:p>
          <w:p w:rsidR="00632A8E" w:rsidRPr="00CE7390" w:rsidRDefault="00632A8E">
            <w:pPr>
              <w:pStyle w:val="BodyTextIndent"/>
              <w:ind w:left="0"/>
              <w:jc w:val="center"/>
            </w:pPr>
            <w:r w:rsidRPr="00CE7390">
              <w:t>16</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7</w:t>
            </w:r>
          </w:p>
          <w:p w:rsidR="00632A8E" w:rsidRPr="00CE7390" w:rsidRDefault="00632A8E">
            <w:pPr>
              <w:pStyle w:val="BodyTextIndent"/>
              <w:ind w:left="0"/>
              <w:jc w:val="center"/>
            </w:pPr>
            <w:r w:rsidRPr="00CE7390">
              <w:t>-7</w:t>
            </w:r>
          </w:p>
          <w:p w:rsidR="00632A8E" w:rsidRPr="00CE7390" w:rsidRDefault="00632A8E">
            <w:pPr>
              <w:pStyle w:val="BodyTextIndent"/>
              <w:ind w:left="0"/>
              <w:jc w:val="center"/>
            </w:pPr>
            <w:r w:rsidRPr="00CE7390">
              <w:t>-7</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4</w:t>
            </w:r>
          </w:p>
          <w:p w:rsidR="00632A8E" w:rsidRPr="00CE7390" w:rsidRDefault="00632A8E">
            <w:pPr>
              <w:pStyle w:val="BodyTextIndent"/>
              <w:ind w:left="0"/>
              <w:jc w:val="center"/>
            </w:pPr>
            <w:r w:rsidRPr="00CE7390">
              <w:t>4</w:t>
            </w:r>
          </w:p>
          <w:p w:rsidR="00632A8E" w:rsidRPr="00CE7390" w:rsidRDefault="00632A8E">
            <w:pPr>
              <w:pStyle w:val="BodyTextIndent"/>
              <w:ind w:left="0"/>
              <w:jc w:val="center"/>
            </w:pPr>
            <w:r w:rsidRPr="00CE7390">
              <w:t>-6</w:t>
            </w:r>
          </w:p>
          <w:p w:rsidR="00632A8E" w:rsidRPr="00CE7390" w:rsidRDefault="00632A8E">
            <w:pPr>
              <w:pStyle w:val="BodyTextIndent"/>
              <w:ind w:left="0"/>
              <w:jc w:val="center"/>
            </w:pPr>
            <w:r w:rsidRPr="00CE7390">
              <w:t>-6</w:t>
            </w:r>
          </w:p>
          <w:p w:rsidR="00632A8E" w:rsidRPr="00CE7390" w:rsidRDefault="00632A8E">
            <w:pPr>
              <w:pStyle w:val="BodyTextIndent"/>
              <w:ind w:left="0"/>
              <w:jc w:val="center"/>
            </w:pPr>
            <w:r w:rsidRPr="00CE7390">
              <w:t>-6</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8</w:t>
            </w:r>
          </w:p>
          <w:p w:rsidR="00632A8E" w:rsidRPr="00CE7390" w:rsidRDefault="00632A8E">
            <w:pPr>
              <w:pStyle w:val="BodyTextIndent"/>
              <w:ind w:left="0"/>
              <w:jc w:val="center"/>
            </w:pPr>
            <w:r w:rsidRPr="00CE7390">
              <w:t>8</w:t>
            </w:r>
          </w:p>
          <w:p w:rsidR="00632A8E" w:rsidRPr="00CE7390" w:rsidRDefault="00632A8E">
            <w:pPr>
              <w:pStyle w:val="BodyTextIndent"/>
              <w:ind w:left="0"/>
              <w:jc w:val="center"/>
            </w:pPr>
            <w:r w:rsidRPr="00CE7390">
              <w:t>-</w:t>
            </w:r>
          </w:p>
          <w:p w:rsidR="00632A8E" w:rsidRPr="00CE7390" w:rsidRDefault="00632A8E">
            <w:pPr>
              <w:pStyle w:val="BodyTextIndent"/>
              <w:ind w:left="0"/>
              <w:jc w:val="center"/>
            </w:pPr>
            <w:r w:rsidRPr="00CE7390">
              <w:t>-</w:t>
            </w:r>
          </w:p>
          <w:p w:rsidR="00632A8E" w:rsidRPr="00CE7390" w:rsidRDefault="00632A8E">
            <w:pPr>
              <w:pStyle w:val="BodyTextIndent"/>
              <w:ind w:left="0"/>
              <w:jc w:val="center"/>
            </w:pPr>
            <w:r w:rsidRPr="00CE7390">
              <w:t>-</w:t>
            </w:r>
          </w:p>
        </w:tc>
        <w:tc>
          <w:tcPr>
            <w:tcW w:w="1134" w:type="dxa"/>
          </w:tcPr>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4</w:t>
            </w:r>
          </w:p>
          <w:p w:rsidR="00632A8E" w:rsidRPr="00CE7390" w:rsidRDefault="00632A8E">
            <w:pPr>
              <w:pStyle w:val="BodyTextIndent"/>
              <w:ind w:left="0"/>
              <w:jc w:val="center"/>
            </w:pPr>
            <w:r w:rsidRPr="00CE7390">
              <w:t>4</w:t>
            </w:r>
          </w:p>
          <w:p w:rsidR="00632A8E" w:rsidRPr="00CE7390" w:rsidRDefault="00632A8E">
            <w:pPr>
              <w:pStyle w:val="BodyTextIndent"/>
              <w:ind w:left="0"/>
              <w:jc w:val="center"/>
            </w:pPr>
            <w:r w:rsidRPr="00CE7390">
              <w:t>4</w:t>
            </w:r>
          </w:p>
          <w:p w:rsidR="00632A8E" w:rsidRPr="00CE7390" w:rsidRDefault="00632A8E">
            <w:pPr>
              <w:pStyle w:val="BodyTextIndent"/>
              <w:ind w:left="0"/>
              <w:jc w:val="center"/>
            </w:pPr>
            <w:r w:rsidRPr="00CE7390">
              <w:t>4</w:t>
            </w:r>
          </w:p>
        </w:tc>
        <w:tc>
          <w:tcPr>
            <w:tcW w:w="1134" w:type="dxa"/>
          </w:tcPr>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2</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3</w:t>
            </w:r>
          </w:p>
          <w:p w:rsidR="00632A8E" w:rsidRPr="00CE7390" w:rsidRDefault="00632A8E">
            <w:pPr>
              <w:pStyle w:val="BodyTextIndent"/>
              <w:ind w:left="0"/>
              <w:jc w:val="center"/>
            </w:pPr>
            <w:r w:rsidRPr="00CE7390">
              <w:t>3</w:t>
            </w:r>
          </w:p>
        </w:tc>
        <w:tc>
          <w:tcPr>
            <w:tcW w:w="1134" w:type="dxa"/>
          </w:tcPr>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0</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p w:rsidR="00632A8E" w:rsidRPr="00CE7390" w:rsidRDefault="00632A8E">
            <w:pPr>
              <w:pStyle w:val="BodyTextIndent"/>
              <w:ind w:left="0"/>
              <w:jc w:val="center"/>
            </w:pPr>
            <w:r w:rsidRPr="00CE7390">
              <w:t>1</w:t>
            </w:r>
          </w:p>
        </w:tc>
      </w:tr>
    </w:tbl>
    <w:p w:rsidR="00632A8E" w:rsidRPr="00CE7390" w:rsidRDefault="00632A8E">
      <w:pPr>
        <w:pStyle w:val="BodyTextIndent"/>
        <w:ind w:left="0"/>
        <w:rPr>
          <w:b/>
          <w:bCs/>
        </w:rPr>
      </w:pPr>
    </w:p>
    <w:p w:rsidR="00632A8E" w:rsidRPr="00CE7390" w:rsidRDefault="00632A8E">
      <w:pPr>
        <w:pStyle w:val="BodyTextIndent"/>
        <w:spacing w:before="120" w:after="120"/>
        <w:ind w:left="0"/>
      </w:pPr>
    </w:p>
    <w:p w:rsidR="00632A8E" w:rsidRPr="00CE7390" w:rsidRDefault="00CE7390">
      <w:pPr>
        <w:pStyle w:val="BodyTextIndent"/>
        <w:ind w:left="0"/>
      </w:pPr>
      <w:r>
        <w:lastRenderedPageBreak/>
        <w:t>Hasil akhir pada T</w:t>
      </w:r>
      <w:r w:rsidR="00632A8E" w:rsidRPr="00CE7390">
        <w:t>abel</w:t>
      </w:r>
      <w:r>
        <w:t xml:space="preserve"> </w:t>
      </w:r>
      <w:r w:rsidR="00632A8E" w:rsidRPr="00CE7390">
        <w:t>1-1 menunjukkan bahwa data kita mengandung 4 bilangan positif, 3 negatif dan 1 nol. Dari sini dapat kita lihat bahwa algoritma yang kita buat menghasilksn informasi yang kita harapkan. Algoritma yang telah dibuat dan diuji meripakan bagianyang sangat penting bagi dokumentasi kita.</w:t>
      </w:r>
    </w:p>
    <w:p w:rsidR="00632A8E" w:rsidRPr="00CE7390" w:rsidRDefault="00632A8E">
      <w:pPr>
        <w:pStyle w:val="BodyTextIndent"/>
        <w:ind w:left="0"/>
      </w:pPr>
    </w:p>
    <w:p w:rsidR="00632A8E" w:rsidRPr="00CE7390" w:rsidRDefault="00632A8E">
      <w:pPr>
        <w:pStyle w:val="BodyTextIndent"/>
        <w:ind w:left="0"/>
        <w:rPr>
          <w:b/>
          <w:bCs/>
        </w:rPr>
      </w:pPr>
    </w:p>
    <w:p w:rsidR="00632A8E" w:rsidRPr="00CE7390" w:rsidRDefault="00632A8E">
      <w:pPr>
        <w:pStyle w:val="BodyTextIndent"/>
        <w:ind w:left="0"/>
        <w:rPr>
          <w:b/>
          <w:bCs/>
        </w:rPr>
      </w:pPr>
      <w:r w:rsidRPr="00CE7390">
        <w:rPr>
          <w:b/>
          <w:bCs/>
        </w:rPr>
        <w:t>1. 2.3   Penyiapan Program Flowchart</w:t>
      </w:r>
    </w:p>
    <w:p w:rsidR="00632A8E" w:rsidRPr="00CE7390" w:rsidRDefault="00632A8E">
      <w:pPr>
        <w:pStyle w:val="BodyTextIndent"/>
        <w:ind w:left="0"/>
      </w:pPr>
    </w:p>
    <w:p w:rsidR="00632A8E" w:rsidRPr="00CE7390" w:rsidRDefault="00632A8E">
      <w:pPr>
        <w:pStyle w:val="BodyTextIndent"/>
        <w:ind w:left="0" w:firstLine="720"/>
      </w:pPr>
      <w:r w:rsidRPr="00CE7390">
        <w:t xml:space="preserve">Apabila algoritma yang telah disusun sudah baik dan benar, aktifutasberikutnya adalah menyiapkan program flowchart, terdiri dari langkah-langkahtranslasi dari algoritma kedalam simbol dengan </w:t>
      </w:r>
    </w:p>
    <w:p w:rsidR="00632A8E" w:rsidRPr="00CE7390" w:rsidRDefault="00632A8E">
      <w:pPr>
        <w:pStyle w:val="BodyTextIndent"/>
        <w:ind w:left="0" w:firstLine="720"/>
      </w:pPr>
    </w:p>
    <w:p w:rsidR="00632A8E" w:rsidRPr="00CE7390" w:rsidRDefault="001F7EE3">
      <w:pPr>
        <w:pStyle w:val="BodyTextIndent"/>
        <w:ind w:left="0" w:firstLine="720"/>
      </w:pPr>
      <w:r w:rsidRPr="00CE7390">
        <w:rPr>
          <w:noProof/>
        </w:rPr>
        <w:object w:dxaOrig="1440" w:dyaOrig="1440">
          <v:shape id="_x0000_s1079" type="#_x0000_t75" style="position:absolute;left:0;text-align:left;margin-left:39.05pt;margin-top:0;width:379.4pt;height:500.4pt;z-index:251667968">
            <v:imagedata r:id="rId7" o:title=""/>
          </v:shape>
          <o:OLEObject Type="Embed" ProgID="Visio.Drawing.5" ShapeID="_x0000_s1079" DrawAspect="Content" ObjectID="_1556362756" r:id="rId11"/>
        </w:object>
      </w:r>
    </w:p>
    <w:p w:rsidR="00632A8E" w:rsidRPr="00CE7390" w:rsidRDefault="00632A8E">
      <w:pPr>
        <w:pStyle w:val="BodyTextIndent"/>
        <w:ind w:left="0" w:firstLine="720"/>
      </w:pPr>
    </w:p>
    <w:p w:rsidR="00632A8E" w:rsidRPr="00CE7390" w:rsidRDefault="00632A8E">
      <w:pPr>
        <w:pStyle w:val="BodyTextIndent"/>
        <w:ind w:left="0" w:firstLine="720"/>
      </w:pPr>
    </w:p>
    <w:p w:rsidR="00632A8E" w:rsidRPr="00CE7390" w:rsidRDefault="00632A8E">
      <w:pPr>
        <w:pStyle w:val="BodyTextIndent"/>
        <w:ind w:left="0" w:firstLine="720"/>
      </w:pPr>
    </w:p>
    <w:p w:rsidR="00632A8E" w:rsidRPr="00CE7390" w:rsidRDefault="00632A8E">
      <w:pPr>
        <w:pStyle w:val="BodyTextIndent"/>
        <w:ind w:left="0" w:firstLine="720"/>
      </w:pPr>
    </w:p>
    <w:p w:rsidR="00632A8E" w:rsidRPr="00CE7390" w:rsidRDefault="00632A8E">
      <w:pPr>
        <w:pStyle w:val="BodyTextIndent"/>
        <w:ind w:left="0" w:firstLine="720"/>
      </w:pPr>
    </w:p>
    <w:p w:rsidR="00632A8E" w:rsidRPr="00CE7390" w:rsidRDefault="00632A8E">
      <w:pPr>
        <w:pStyle w:val="BodyTextIndent"/>
        <w:ind w:left="0" w:firstLine="720"/>
      </w:pPr>
    </w:p>
    <w:p w:rsidR="00632A8E" w:rsidRPr="00CE7390" w:rsidRDefault="00632A8E">
      <w:pPr>
        <w:pStyle w:val="BodyTextIndent"/>
        <w:ind w:left="0" w:firstLine="720"/>
      </w:pPr>
    </w:p>
    <w:p w:rsidR="00632A8E" w:rsidRDefault="00632A8E">
      <w:pPr>
        <w:pStyle w:val="BodyTextIndent"/>
        <w:ind w:left="0" w:firstLine="720"/>
      </w:pPr>
    </w:p>
    <w:p w:rsidR="001F7EE3" w:rsidRDefault="001F7EE3">
      <w:pPr>
        <w:pStyle w:val="BodyTextIndent"/>
        <w:ind w:left="0" w:firstLine="720"/>
      </w:pPr>
    </w:p>
    <w:p w:rsidR="001F7EE3" w:rsidRDefault="001F7EE3">
      <w:pPr>
        <w:pStyle w:val="BodyTextIndent"/>
        <w:ind w:left="0" w:firstLine="720"/>
      </w:pPr>
    </w:p>
    <w:p w:rsidR="001F7EE3" w:rsidRDefault="001F7EE3">
      <w:pPr>
        <w:pStyle w:val="BodyTextIndent"/>
        <w:ind w:left="0" w:firstLine="720"/>
      </w:pPr>
    </w:p>
    <w:p w:rsidR="001F7EE3" w:rsidRDefault="001F7EE3">
      <w:pPr>
        <w:pStyle w:val="BodyTextIndent"/>
        <w:ind w:left="0" w:firstLine="720"/>
      </w:pPr>
    </w:p>
    <w:p w:rsidR="001F7EE3" w:rsidRDefault="001F7EE3">
      <w:pPr>
        <w:pStyle w:val="BodyTextIndent"/>
        <w:ind w:left="0" w:firstLine="720"/>
      </w:pPr>
    </w:p>
    <w:p w:rsidR="001F7EE3" w:rsidRDefault="001F7EE3">
      <w:pPr>
        <w:pStyle w:val="BodyTextIndent"/>
        <w:ind w:left="0" w:firstLine="720"/>
      </w:pPr>
    </w:p>
    <w:p w:rsidR="001F7EE3" w:rsidRDefault="001F7EE3">
      <w:pPr>
        <w:pStyle w:val="BodyTextIndent"/>
        <w:ind w:left="0" w:firstLine="720"/>
      </w:pPr>
    </w:p>
    <w:p w:rsidR="001F7EE3" w:rsidRDefault="001F7EE3">
      <w:pPr>
        <w:pStyle w:val="BodyTextIndent"/>
        <w:ind w:left="0" w:firstLine="720"/>
      </w:pPr>
    </w:p>
    <w:p w:rsidR="001F7EE3" w:rsidRPr="00CE7390" w:rsidRDefault="001F7EE3">
      <w:pPr>
        <w:pStyle w:val="BodyTextIndent"/>
        <w:ind w:left="0" w:firstLine="720"/>
      </w:pPr>
    </w:p>
    <w:p w:rsidR="00632A8E" w:rsidRPr="00CE7390" w:rsidRDefault="00632A8E">
      <w:pPr>
        <w:pStyle w:val="BodyTextIndent"/>
        <w:ind w:left="0" w:firstLine="720"/>
      </w:pPr>
    </w:p>
    <w:p w:rsidR="00632A8E" w:rsidRPr="00CE7390" w:rsidRDefault="00632A8E">
      <w:pPr>
        <w:pStyle w:val="BodyTextIndent"/>
        <w:ind w:left="0" w:firstLine="720"/>
      </w:pPr>
    </w:p>
    <w:p w:rsidR="00632A8E" w:rsidRPr="00CE7390" w:rsidRDefault="00632A8E">
      <w:pPr>
        <w:pStyle w:val="BodyTextIndent"/>
        <w:ind w:left="0" w:firstLine="720"/>
      </w:pPr>
    </w:p>
    <w:p w:rsidR="00632A8E" w:rsidRDefault="00632A8E">
      <w:pPr>
        <w:pStyle w:val="BodyTextIndent"/>
        <w:ind w:left="0" w:firstLine="720"/>
      </w:pPr>
    </w:p>
    <w:p w:rsidR="001F7EE3" w:rsidRDefault="001F7EE3">
      <w:pPr>
        <w:pStyle w:val="BodyTextIndent"/>
        <w:ind w:left="0" w:firstLine="720"/>
      </w:pPr>
    </w:p>
    <w:p w:rsidR="001F7EE3" w:rsidRDefault="001F7EE3">
      <w:pPr>
        <w:pStyle w:val="BodyTextIndent"/>
        <w:ind w:left="0" w:firstLine="720"/>
      </w:pPr>
    </w:p>
    <w:p w:rsidR="001F7EE3" w:rsidRDefault="001F7EE3">
      <w:pPr>
        <w:pStyle w:val="BodyTextIndent"/>
        <w:ind w:left="0" w:firstLine="720"/>
      </w:pPr>
    </w:p>
    <w:p w:rsidR="001F7EE3" w:rsidRDefault="001F7EE3">
      <w:pPr>
        <w:pStyle w:val="BodyTextIndent"/>
        <w:ind w:left="0" w:firstLine="720"/>
      </w:pPr>
    </w:p>
    <w:p w:rsidR="001F7EE3" w:rsidRDefault="001F7EE3">
      <w:pPr>
        <w:pStyle w:val="BodyTextIndent"/>
        <w:ind w:left="0" w:firstLine="720"/>
      </w:pPr>
    </w:p>
    <w:p w:rsidR="001F7EE3" w:rsidRDefault="001F7EE3">
      <w:pPr>
        <w:pStyle w:val="BodyTextIndent"/>
        <w:ind w:left="0" w:firstLine="720"/>
      </w:pPr>
    </w:p>
    <w:p w:rsidR="00632A8E" w:rsidRPr="00CE7390" w:rsidRDefault="00632A8E">
      <w:pPr>
        <w:pStyle w:val="BodyTextIndent"/>
        <w:ind w:left="0" w:firstLine="720"/>
      </w:pPr>
    </w:p>
    <w:p w:rsidR="00632A8E" w:rsidRPr="00CE7390" w:rsidRDefault="00632A8E">
      <w:pPr>
        <w:pStyle w:val="BodyTextIndent"/>
        <w:ind w:left="0" w:firstLine="720"/>
      </w:pPr>
    </w:p>
    <w:p w:rsidR="00632A8E" w:rsidRPr="00CE7390" w:rsidRDefault="00632A8E">
      <w:pPr>
        <w:pStyle w:val="BodyTextIndent"/>
        <w:ind w:left="0" w:firstLine="720"/>
      </w:pPr>
    </w:p>
    <w:p w:rsidR="00632A8E" w:rsidRPr="00CE7390" w:rsidRDefault="00632A8E">
      <w:pPr>
        <w:pStyle w:val="BodyTextIndent"/>
        <w:ind w:left="0" w:firstLine="720"/>
      </w:pPr>
    </w:p>
    <w:p w:rsidR="00632A8E" w:rsidRPr="00CE7390" w:rsidRDefault="00632A8E">
      <w:pPr>
        <w:pStyle w:val="BodyTextIndent"/>
        <w:ind w:left="0" w:firstLine="720"/>
      </w:pPr>
    </w:p>
    <w:p w:rsidR="00632A8E" w:rsidRDefault="00632A8E">
      <w:pPr>
        <w:pStyle w:val="BodyTextIndent"/>
        <w:ind w:left="0" w:firstLine="720"/>
      </w:pPr>
    </w:p>
    <w:p w:rsidR="001F7EE3" w:rsidRDefault="001F7EE3">
      <w:pPr>
        <w:pStyle w:val="BodyTextIndent"/>
        <w:ind w:left="0" w:firstLine="720"/>
      </w:pPr>
    </w:p>
    <w:p w:rsidR="001F7EE3" w:rsidRDefault="001F7EE3">
      <w:pPr>
        <w:pStyle w:val="BodyTextIndent"/>
        <w:ind w:left="0" w:firstLine="720"/>
      </w:pPr>
    </w:p>
    <w:p w:rsidR="001F7EE3" w:rsidRDefault="001F7EE3">
      <w:pPr>
        <w:pStyle w:val="BodyTextIndent"/>
        <w:ind w:left="0" w:firstLine="720"/>
      </w:pPr>
    </w:p>
    <w:p w:rsidR="00632A8E" w:rsidRPr="00CE7390" w:rsidRDefault="00632A8E">
      <w:pPr>
        <w:pStyle w:val="BodyTextIndent"/>
        <w:ind w:left="0"/>
        <w:jc w:val="center"/>
      </w:pPr>
      <w:r w:rsidRPr="00CE7390">
        <w:t>Gambat 1.3: Simbol Program Flowchart</w:t>
      </w:r>
    </w:p>
    <w:p w:rsidR="006A1B5A" w:rsidRPr="00CE7390" w:rsidRDefault="006A1B5A">
      <w:pPr>
        <w:pStyle w:val="BodyTextIndent"/>
        <w:ind w:left="0"/>
      </w:pPr>
    </w:p>
    <w:p w:rsidR="00632A8E" w:rsidRPr="00CE7390" w:rsidRDefault="00632A8E">
      <w:pPr>
        <w:pStyle w:val="BodyTextIndent"/>
        <w:ind w:left="0"/>
      </w:pPr>
      <w:r w:rsidRPr="00CE7390">
        <w:t>menggunakan simbol tertentu untuk proses tertentu. Simbol yang digunakan adalah simbol standar yang berdasarkan standar tertentu, seperti IBM-ANSI (American National Standards Institute). Beberapa simbol yang sering dipergunakan diperlihatkan pada Gambar 1.3. Proses yang akan dilaksanakan pada setiap langkah harus dituliskan didalam simbol. Untuk memudahkan dalam menggambar dapat digunakan flowcharting template, yang berisi simbol-simbol yang diperlukan.</w:t>
      </w:r>
    </w:p>
    <w:p w:rsidR="00632A8E" w:rsidRPr="00CE7390" w:rsidRDefault="00632A8E">
      <w:pPr>
        <w:pStyle w:val="BodyTextIndent"/>
        <w:ind w:left="0" w:firstLine="720"/>
      </w:pPr>
      <w:r w:rsidRPr="00CE7390">
        <w:rPr>
          <w:lang w:val="es-ES_tradnl"/>
        </w:rPr>
        <w:t xml:space="preserve">Algoritma dapat disusn dalam bahasa Indonesia,demikianpula dengan statemendidalam simbol. Akan tetapi penggunaan bahasa Inggris sangat disarankan. Dalam pembuatan program flowchart kita juga harus memperhatikan kemampuan dan keterbatasan dari komputer. </w:t>
      </w:r>
      <w:r w:rsidRPr="00CE7390">
        <w:t>Sebagai contoh bagaimana sebuah komputer dapat membedakan apakah bilangan itu positif, negatif atau nol. Sebagai manusia, kita dapat membedakannya dengan melihat tanda (+) atau (-) yang terdapat didepan bilangan yang  bukan nol. Tetapi untuk kompoterkita tidak dapat melaksanakan perintah itu, kita harus menggunakan keterbatasan komputer sebagai suatu alat. Keampuan komputer dalam membandingkan dua hal akan sangat menolong kita menyelesaikan masalah diatas. Kita tahu sebuah bilangan positif adalah sebuah bilangan yang lebih besar dari nol, sedangkan bilangan negatif adalah bilangan yang kecil dari nol. Jadi dengan membandingkan bilangan dengan nol, komputer dapat menentukan apakah bilangan itu positif, negatif atau nol.</w:t>
      </w:r>
    </w:p>
    <w:p w:rsidR="00632A8E" w:rsidRPr="00CE7390" w:rsidRDefault="00632A8E">
      <w:pPr>
        <w:pStyle w:val="BodyTextIndent"/>
        <w:ind w:left="0" w:firstLine="720"/>
        <w:rPr>
          <w:lang w:val="es-ES_tradnl"/>
        </w:rPr>
      </w:pPr>
      <w:r w:rsidRPr="00CE7390">
        <w:rPr>
          <w:lang w:val="es-ES_tradnl"/>
        </w:rPr>
        <w:t>Gambar 1.4 adalah program flowchart yang kita buat berdasarkan algoritma pada Gambar 1.2. (Nomor disisi kiri dari simbol tidak digunakan pada program flowchart sebenarnya, nomor ini hanya sebagai petunjuk bagi kita dari algoritma keberapa simbol tersebut dibuat). Flowchart atau dalam bahasa Indonesianya bagan alir atau bagan arus, seperti halnya dengan flowchart pada umumnya, selalu dimulaidengan simbol terminal, dimana kata yang tertulis didalamnya START atau BEGIN.</w:t>
      </w:r>
    </w:p>
    <w:p w:rsidR="00632A8E" w:rsidRPr="00CE7390" w:rsidRDefault="00632A8E">
      <w:pPr>
        <w:pStyle w:val="BodyTextIndent"/>
        <w:ind w:left="0" w:firstLine="720"/>
        <w:rPr>
          <w:lang w:val="es-ES_tradnl"/>
        </w:rPr>
      </w:pPr>
      <w:r w:rsidRPr="00CE7390">
        <w:rPr>
          <w:lang w:val="es-ES_tradnl"/>
        </w:rPr>
        <w:t>Simbol flow kemudian membawa kita pada simbol proses,dimana ketiga counter,yang kita sebut saja dengan kode mnemonic, mwnjadi POSCTR, NEGCTR, dan ZEROCTR diinisialisasi, POSCTR, NEGCTR, dan ZEROCTR adalah variabel atau simbol yang kita gunakan untuk meletakkan variabel kedalam memori komputer yang akan mengakumulasi counterkita. Penggunaansimbol POSCTR, NEGCTR dan ZEROCTR tergantung dari pilihan programmer masing-masing. Meskipun demikian beberapa bahasapemrograman memilki syarat-syarat tertentu dalam membuat suatu simbol variabel yang akan digunakan. Pemilihan simbol yang akan dipakai, sebaiknya mendukung programmer dalam engingat besaran yang diwakili, itulah sebabnya kenapa simbol ini biasa digunakan pada kode mnemonic (kode yang berdasarkandari singktan dari variabel yang diwakili,misal NOMOR PEGAWAI digunakan simbol NOPEG).</w:t>
      </w:r>
    </w:p>
    <w:p w:rsidR="001F7EE3" w:rsidRPr="00CE7390" w:rsidRDefault="00632A8E" w:rsidP="001F7EE3">
      <w:pPr>
        <w:pStyle w:val="BodyTextIndent"/>
        <w:ind w:left="0"/>
        <w:rPr>
          <w:lang w:val="es-ES_tradnl"/>
        </w:rPr>
      </w:pPr>
      <w:r w:rsidRPr="00CE7390">
        <w:rPr>
          <w:lang w:val="es-ES_tradnl"/>
        </w:rPr>
        <w:t xml:space="preserve">Tanda </w:t>
      </w:r>
      <w:r w:rsidRPr="00CE7390">
        <w:sym w:font="Symbol" w:char="F0AC"/>
      </w:r>
      <w:r w:rsidRPr="00CE7390">
        <w:rPr>
          <w:lang w:val="es-ES_tradnl"/>
        </w:rPr>
        <w:t xml:space="preserve"> pada POSCTR </w:t>
      </w:r>
      <w:r w:rsidRPr="00CE7390">
        <w:sym w:font="Symbol" w:char="F0AC"/>
      </w:r>
      <w:r w:rsidRPr="00CE7390">
        <w:rPr>
          <w:lang w:val="es-ES_tradnl"/>
        </w:rPr>
        <w:t xml:space="preserve"> 0, atau NEGCTR </w:t>
      </w:r>
      <w:r w:rsidRPr="00CE7390">
        <w:sym w:font="Symbol" w:char="F0AC"/>
      </w:r>
      <w:r w:rsidRPr="00CE7390">
        <w:rPr>
          <w:lang w:val="es-ES_tradnl"/>
        </w:rPr>
        <w:t xml:space="preserve"> O, menunjukkan bahwa kita mengganti harga variabel POSCTR yang lama kedlam lokasi memori dengan harga baru, yaitu 0. </w:t>
      </w:r>
      <w:r w:rsidRPr="001F7EE3">
        <w:rPr>
          <w:lang w:val="es-ES_tradnl"/>
        </w:rPr>
        <w:t>Simbol catatan,memperjelas apa yang dilakukan dalam proses tersebut.</w:t>
      </w:r>
      <w:r w:rsidR="001F7EE3" w:rsidRPr="001F7EE3">
        <w:rPr>
          <w:lang w:val="es-ES_tradnl"/>
        </w:rPr>
        <w:t xml:space="preserve"> </w:t>
      </w:r>
      <w:r w:rsidR="001F7EE3" w:rsidRPr="00CE7390">
        <w:rPr>
          <w:lang w:val="es-ES_tradnl"/>
        </w:rPr>
        <w:t xml:space="preserve">Simbol flow kemudian membawa kita pada simbol input. </w:t>
      </w:r>
      <w:r w:rsidR="001F7EE3" w:rsidRPr="001F7EE3">
        <w:rPr>
          <w:lang w:val="es-ES_tradnl"/>
        </w:rPr>
        <w:t xml:space="preserve">Simbol ini dapat dipakai baik untuk simbol imput maupun output. </w:t>
      </w:r>
      <w:r w:rsidR="001F7EE3" w:rsidRPr="00CE7390">
        <w:t xml:space="preserve">Untuk membedakan penggunaannya, yaitu dengan melihat statemen yang ada didalam simbol. </w:t>
      </w:r>
      <w:r w:rsidR="001F7EE3" w:rsidRPr="00CE7390">
        <w:rPr>
          <w:lang w:val="es-ES_tradnl"/>
        </w:rPr>
        <w:t xml:space="preserve">Kita tahu bahwa simbol ini dipakai untuk simbol input, karena ada kata READ didalamsimbol. Simbol ini merepresentasikan pembacaan record yang berisi angka yang akan dianalisa. Dari program flowchart kita dapat melihat bahawa kita telh meloncati simbol penghubung. Setelah operasi input (pembacaan/pemasukan data), dengan asumsi bahwa masih ada record yang terbaca simbol flow kemudian tadi dibaca dari record (diidentifikasikan dengan variabel NUMBER) dibandingkan dengan NOL, seperti pada langkah 3, 4 dan 5 dalam algoritma. Perbandingan ini mewakili tiga langkah dalam algoritma, tetapi kita dapat melihatnya hanya dalam satu imbol. Kita akan melihat satu perbandingan untuk menentukan apakah bilangan tersebut lebih besar (&gt;), lebih kecil </w:t>
      </w:r>
      <w:r w:rsidR="001F7EE3" w:rsidRPr="00CE7390">
        <w:rPr>
          <w:lang w:val="es-ES_tradnl"/>
        </w:rPr>
        <w:lastRenderedPageBreak/>
        <w:t>(&lt;), atau sama dengan (=) NOL. Masing-masing diwakili oleh simbol flow yang keluar dari simbol keputusan dengan diberi simbol &gt;, &lt; atau =. Jika bilangan = NOL, simbol flow akan menuju simbol proses dengan label (7), dimana ZEROCTR akan dinaikkan dengan menambahkan 1, hal ini dinyatakan dengan :</w:t>
      </w:r>
    </w:p>
    <w:p w:rsidR="001F7EE3" w:rsidRDefault="001F7EE3" w:rsidP="001F7EE3">
      <w:pPr>
        <w:pStyle w:val="BodyTextIndent"/>
        <w:ind w:left="0"/>
        <w:jc w:val="center"/>
      </w:pPr>
    </w:p>
    <w:p w:rsidR="001F7EE3" w:rsidRPr="001F7EE3" w:rsidRDefault="001F7EE3" w:rsidP="001F7EE3">
      <w:pPr>
        <w:pStyle w:val="BodyTextIndent"/>
        <w:ind w:left="0" w:firstLine="720"/>
      </w:pPr>
      <w:r w:rsidRPr="001F7EE3">
        <w:t xml:space="preserve">ZEROCTR </w:t>
      </w:r>
      <w:r w:rsidRPr="00CE7390">
        <w:sym w:font="Symbol" w:char="F0AC"/>
      </w:r>
      <w:r w:rsidRPr="001F7EE3">
        <w:t xml:space="preserve"> ZEROCTR + 1</w:t>
      </w:r>
    </w:p>
    <w:p w:rsidR="00632A8E" w:rsidRPr="001F7EE3" w:rsidRDefault="00632A8E">
      <w:pPr>
        <w:pStyle w:val="BodyTextIndent"/>
        <w:ind w:left="0" w:firstLine="720"/>
        <w:rPr>
          <w:lang w:val="es-ES_tradnl"/>
        </w:rPr>
      </w:pPr>
    </w:p>
    <w:p w:rsidR="006A1B5A" w:rsidRPr="001F7EE3" w:rsidRDefault="006A1B5A">
      <w:pPr>
        <w:pStyle w:val="BodyTextIndent"/>
        <w:ind w:left="0" w:firstLine="720"/>
        <w:rPr>
          <w:lang w:val="es-ES_tradnl"/>
        </w:rPr>
      </w:pPr>
    </w:p>
    <w:p w:rsidR="00632A8E" w:rsidRPr="001F7EE3" w:rsidRDefault="00632A8E">
      <w:pPr>
        <w:pStyle w:val="BodyTextIndent"/>
        <w:ind w:left="0" w:firstLine="720"/>
        <w:rPr>
          <w:lang w:val="es-ES_tradnl"/>
        </w:rPr>
      </w:pPr>
      <w:r w:rsidRPr="00CE7390">
        <w:object w:dxaOrig="1440" w:dyaOrig="1440">
          <v:shape id="_x0000_s1056" type="#_x0000_t75" style="position:absolute;left:0;text-align:left;margin-left:1in;margin-top:6.5pt;width:278.95pt;height:332.95pt;z-index:251646464">
            <v:imagedata r:id="rId12" o:title=""/>
          </v:shape>
          <o:OLEObject Type="Embed" ProgID="Visio.Drawing.5" ShapeID="_x0000_s1056" DrawAspect="Content" ObjectID="_1556362757" r:id="rId13"/>
        </w:object>
      </w:r>
    </w:p>
    <w:p w:rsidR="00632A8E" w:rsidRPr="001F7EE3" w:rsidRDefault="00632A8E">
      <w:pPr>
        <w:pStyle w:val="BodyTextIndent"/>
        <w:ind w:left="0" w:firstLine="720"/>
        <w:rPr>
          <w:lang w:val="es-ES_tradnl"/>
        </w:rPr>
      </w:pPr>
    </w:p>
    <w:p w:rsidR="00632A8E" w:rsidRPr="001F7EE3" w:rsidRDefault="00632A8E">
      <w:pPr>
        <w:pStyle w:val="BodyTextIndent"/>
        <w:ind w:left="0" w:firstLine="720"/>
        <w:rPr>
          <w:lang w:val="es-ES_tradnl"/>
        </w:rPr>
      </w:pPr>
    </w:p>
    <w:p w:rsidR="00632A8E" w:rsidRPr="001F7EE3" w:rsidRDefault="00632A8E">
      <w:pPr>
        <w:pStyle w:val="BodyTextIndent"/>
        <w:ind w:left="0" w:firstLine="720"/>
        <w:rPr>
          <w:lang w:val="es-ES_tradnl"/>
        </w:rPr>
      </w:pPr>
    </w:p>
    <w:p w:rsidR="00632A8E" w:rsidRPr="001F7EE3" w:rsidRDefault="00632A8E">
      <w:pPr>
        <w:pStyle w:val="BodyTextIndent"/>
        <w:ind w:left="0" w:firstLine="720"/>
        <w:rPr>
          <w:lang w:val="es-ES_tradnl"/>
        </w:rPr>
      </w:pPr>
    </w:p>
    <w:p w:rsidR="00632A8E" w:rsidRPr="001F7EE3" w:rsidRDefault="00632A8E">
      <w:pPr>
        <w:pStyle w:val="BodyTextIndent"/>
        <w:ind w:left="0" w:firstLine="720"/>
        <w:rPr>
          <w:lang w:val="es-ES_tradnl"/>
        </w:rPr>
      </w:pPr>
    </w:p>
    <w:p w:rsidR="00632A8E" w:rsidRPr="001F7EE3" w:rsidRDefault="00632A8E">
      <w:pPr>
        <w:pStyle w:val="BodyTextIndent"/>
        <w:spacing w:line="360" w:lineRule="auto"/>
        <w:rPr>
          <w:lang w:val="es-ES_tradnl"/>
        </w:rPr>
      </w:pPr>
    </w:p>
    <w:p w:rsidR="00632A8E" w:rsidRPr="001F7EE3" w:rsidRDefault="00632A8E">
      <w:pPr>
        <w:pStyle w:val="BodyTextIndent"/>
        <w:spacing w:line="360" w:lineRule="auto"/>
        <w:rPr>
          <w:lang w:val="es-ES_tradnl"/>
        </w:rPr>
      </w:pPr>
    </w:p>
    <w:p w:rsidR="00632A8E" w:rsidRPr="001F7EE3" w:rsidRDefault="00632A8E">
      <w:pPr>
        <w:pStyle w:val="BodyTextIndent"/>
        <w:spacing w:line="360" w:lineRule="auto"/>
        <w:rPr>
          <w:lang w:val="es-ES_tradnl"/>
        </w:rPr>
      </w:pPr>
    </w:p>
    <w:p w:rsidR="00632A8E" w:rsidRPr="001F7EE3" w:rsidRDefault="00632A8E">
      <w:pPr>
        <w:pStyle w:val="BodyTextIndent"/>
        <w:spacing w:line="360" w:lineRule="auto"/>
        <w:rPr>
          <w:lang w:val="es-ES_tradnl"/>
        </w:rPr>
      </w:pPr>
    </w:p>
    <w:p w:rsidR="00632A8E" w:rsidRPr="001F7EE3" w:rsidRDefault="00632A8E">
      <w:pPr>
        <w:pStyle w:val="BodyTextIndent"/>
        <w:spacing w:line="360" w:lineRule="auto"/>
        <w:rPr>
          <w:lang w:val="es-ES_tradnl"/>
        </w:rPr>
      </w:pPr>
    </w:p>
    <w:p w:rsidR="00632A8E" w:rsidRPr="001F7EE3" w:rsidRDefault="00632A8E">
      <w:pPr>
        <w:pStyle w:val="BodyTextIndent"/>
        <w:spacing w:line="360" w:lineRule="auto"/>
        <w:rPr>
          <w:lang w:val="es-ES_tradnl"/>
        </w:rPr>
      </w:pPr>
    </w:p>
    <w:p w:rsidR="00632A8E" w:rsidRPr="001F7EE3" w:rsidRDefault="00632A8E">
      <w:pPr>
        <w:pStyle w:val="BodyTextIndent"/>
        <w:spacing w:line="360" w:lineRule="auto"/>
        <w:rPr>
          <w:lang w:val="es-ES_tradnl"/>
        </w:rPr>
      </w:pPr>
    </w:p>
    <w:p w:rsidR="00632A8E" w:rsidRDefault="00632A8E">
      <w:pPr>
        <w:pStyle w:val="BodyTextIndent"/>
        <w:spacing w:line="360" w:lineRule="auto"/>
        <w:rPr>
          <w:lang w:val="es-ES_tradnl"/>
        </w:rPr>
      </w:pPr>
    </w:p>
    <w:p w:rsidR="001F7EE3" w:rsidRPr="001F7EE3" w:rsidRDefault="001F7EE3">
      <w:pPr>
        <w:pStyle w:val="BodyTextIndent"/>
        <w:spacing w:line="360" w:lineRule="auto"/>
        <w:rPr>
          <w:lang w:val="es-ES_tradnl"/>
        </w:rPr>
      </w:pPr>
    </w:p>
    <w:p w:rsidR="00632A8E" w:rsidRPr="001F7EE3" w:rsidRDefault="00632A8E">
      <w:pPr>
        <w:pStyle w:val="BodyTextIndent"/>
        <w:spacing w:line="360" w:lineRule="auto"/>
        <w:rPr>
          <w:lang w:val="es-ES_tradnl"/>
        </w:rPr>
      </w:pPr>
    </w:p>
    <w:p w:rsidR="00632A8E" w:rsidRPr="001F7EE3" w:rsidRDefault="00632A8E">
      <w:pPr>
        <w:pStyle w:val="BodyTextIndent"/>
        <w:spacing w:line="360" w:lineRule="auto"/>
        <w:rPr>
          <w:lang w:val="es-ES_tradnl"/>
        </w:rPr>
      </w:pPr>
    </w:p>
    <w:p w:rsidR="00632A8E" w:rsidRPr="001F7EE3" w:rsidRDefault="00632A8E">
      <w:pPr>
        <w:pStyle w:val="BodyTextIndent"/>
        <w:spacing w:line="360" w:lineRule="auto"/>
        <w:rPr>
          <w:lang w:val="es-ES_tradnl"/>
        </w:rPr>
      </w:pPr>
    </w:p>
    <w:p w:rsidR="00632A8E" w:rsidRPr="001F7EE3" w:rsidRDefault="00632A8E">
      <w:pPr>
        <w:pStyle w:val="BodyTextIndent"/>
        <w:spacing w:line="360" w:lineRule="auto"/>
        <w:rPr>
          <w:lang w:val="es-ES_tradnl"/>
        </w:rPr>
      </w:pPr>
    </w:p>
    <w:p w:rsidR="00632A8E" w:rsidRPr="00CE7390" w:rsidRDefault="00632A8E">
      <w:pPr>
        <w:pStyle w:val="BodyTextIndent"/>
        <w:spacing w:line="360" w:lineRule="auto"/>
        <w:ind w:left="0"/>
        <w:jc w:val="center"/>
      </w:pPr>
      <w:r w:rsidRPr="00CE7390">
        <w:t>Gambar 1.4: Program Flowchart Number</w:t>
      </w:r>
    </w:p>
    <w:p w:rsidR="006A1B5A" w:rsidRPr="001F7EE3" w:rsidRDefault="006A1B5A">
      <w:pPr>
        <w:pStyle w:val="BodyTextIndent"/>
        <w:ind w:left="0"/>
      </w:pPr>
    </w:p>
    <w:p w:rsidR="00632A8E" w:rsidRPr="001F7EE3" w:rsidRDefault="00632A8E">
      <w:pPr>
        <w:pStyle w:val="BodyTextIndent"/>
        <w:ind w:left="0"/>
      </w:pPr>
    </w:p>
    <w:p w:rsidR="00632A8E" w:rsidRPr="00CE7390" w:rsidRDefault="00632A8E">
      <w:pPr>
        <w:pStyle w:val="BodyTextIndent"/>
        <w:ind w:left="0"/>
        <w:rPr>
          <w:lang w:val="es-ES_tradnl"/>
        </w:rPr>
      </w:pPr>
      <w:r w:rsidRPr="001F7EE3">
        <w:t xml:space="preserve">Yang berarti variabel ZEROCTR yang baru diisi dengan harga ZEROCTR yang lama ditambah 1 atau dengan kata lain, kita menambahkan 1 pada counter nol dan mengembalikan harga ini ke ZEROCTR. </w:t>
      </w:r>
      <w:r w:rsidRPr="00CE7390">
        <w:rPr>
          <w:lang w:val="es-ES_tradnl"/>
        </w:rPr>
        <w:t>Demikian pula dengan dua cabang lainnya. Jika bilangan tersebut &lt; dari NOL, simbol flow akan menuju simbol proses dengan label (8), dan NEGCTR dinaikkan. Jika bilangan &gt; NOL, simbol flow menuju simbol proses dengan label (9), dan POSCTR dinaikkan.</w:t>
      </w:r>
    </w:p>
    <w:p w:rsidR="00632A8E" w:rsidRPr="00CE7390" w:rsidRDefault="00632A8E">
      <w:pPr>
        <w:pStyle w:val="BodyTextIndent"/>
        <w:ind w:left="0" w:firstLine="720"/>
        <w:rPr>
          <w:lang w:val="es-ES_tradnl"/>
        </w:rPr>
      </w:pPr>
      <w:r w:rsidRPr="00CE7390">
        <w:rPr>
          <w:lang w:val="es-ES_tradnl"/>
        </w:rPr>
        <w:t>Setelah counter yang bersesuaian dengan bilangan yang ada dinaikkan, flow selanjutnya untuk masing-masing kasus menuju simbol penghubung (dalam hal ini disebut penghubung keluar, sebab arah flow meunuju simbol penghubung). Angka yang tertulis didalam simbol tersebut akan menunjukkan kemana simbol penghubung berikutnya yang harus dituju, dalam kasus kita ini, semua simbol merujuk pada simbol penghubung masuk dapat menerima lebih dari satu penghubung keluar, akan tetapi penghubung masuk hanya berhubungan dengan satu penghubung keluar.</w:t>
      </w:r>
    </w:p>
    <w:p w:rsidR="00632A8E" w:rsidRPr="00CE7390" w:rsidRDefault="00632A8E">
      <w:pPr>
        <w:pStyle w:val="BodyTextIndent"/>
        <w:ind w:left="0"/>
      </w:pPr>
      <w:r w:rsidRPr="00CE7390">
        <w:rPr>
          <w:lang w:val="es-ES_tradnl"/>
        </w:rPr>
        <w:lastRenderedPageBreak/>
        <w:t xml:space="preserve">Kita dapat melihat bahwa disebelah kanan dari simbol input, terbaca EOF diatas simbol flow. Hal ini meperlihatkan bahwa jika tidak ada data record dalam file (end of file), simbol flow akan mengalir kekanan menuju simbol input/output dengan label (11). </w:t>
      </w:r>
      <w:r w:rsidRPr="00CE7390">
        <w:t>Simbol input/output kali ini digunakan sebagai simbol output, kita tahu hal ini karena didalam simbol terdapat statemen PRINT atau WRITE. Dengan cara inilah kita dapat mengeluarkan isi dari masing-masing counter kita keluar dari komputer dalam bentuk yang sesuai dengan keinginan kita.</w:t>
      </w:r>
    </w:p>
    <w:p w:rsidR="00632A8E" w:rsidRPr="00CE7390" w:rsidRDefault="00632A8E">
      <w:pPr>
        <w:pStyle w:val="BodyTextIndent"/>
        <w:ind w:left="0" w:firstLine="720"/>
      </w:pPr>
      <w:r w:rsidRPr="00CE7390">
        <w:t>Akhirnya, sebagai akhir dari program flowchart diatas, simbol flow membawa kita pada simbol terminal yang berisi statemen END atau STOP, yang menunjukkan akhir dari proses. Perlu untuk selalu diingat kita harus konsisten dalm penggunan kata didalam simbol.</w:t>
      </w:r>
    </w:p>
    <w:p w:rsidR="00632A8E" w:rsidRPr="00CE7390" w:rsidRDefault="00632A8E">
      <w:pPr>
        <w:pStyle w:val="BodyTextIndent"/>
        <w:ind w:left="0"/>
      </w:pPr>
      <w:r w:rsidRPr="00CE7390">
        <w:t>Sebelum kita melangkah keaktifitas selanjutnya, terlebih dahulu kita harus menguji apakah progrm flowchart yang telah dibuat sesuai dengan yang diharapkan. Untuk itu kita perlu melaksanakn prosedur pengujian seperti yang telah kita lakukan dengan algoritma, karena mungkin saja kita telah melakukan kesalahan logika. Prosedur pengujian dilakukan dengan menggunakan data yang sama, sehingga hasilnya dapt terlihat langsung. Flowchart yang lengkap ini merupakan bagian dari didokumentasi kita berikutnya. Berikut ini akan diberikan beberapa petunjuk dalam membangun sebuah program flowchart.</w:t>
      </w:r>
    </w:p>
    <w:p w:rsidR="001F7EE3" w:rsidRDefault="001F7EE3">
      <w:pPr>
        <w:pStyle w:val="BodyTextIndent"/>
        <w:spacing w:line="360" w:lineRule="auto"/>
        <w:ind w:left="0"/>
        <w:rPr>
          <w:b/>
        </w:rPr>
      </w:pPr>
    </w:p>
    <w:p w:rsidR="001F7EE3" w:rsidRPr="00CE7390" w:rsidRDefault="001F7EE3">
      <w:pPr>
        <w:pStyle w:val="BodyTextIndent"/>
        <w:spacing w:line="360" w:lineRule="auto"/>
        <w:ind w:left="0"/>
        <w:rPr>
          <w:b/>
        </w:rPr>
      </w:pPr>
    </w:p>
    <w:p w:rsidR="00632A8E" w:rsidRPr="00CE7390" w:rsidRDefault="00632A8E">
      <w:pPr>
        <w:pStyle w:val="BodyTextIndent"/>
        <w:spacing w:line="480" w:lineRule="auto"/>
        <w:ind w:left="0"/>
      </w:pPr>
      <w:r w:rsidRPr="00CE7390">
        <w:rPr>
          <w:b/>
        </w:rPr>
        <w:t>BEBERAPA PETUNJUK PEMBUATAN FLOWCHART</w:t>
      </w:r>
    </w:p>
    <w:p w:rsidR="00632A8E" w:rsidRPr="00CE7390" w:rsidRDefault="00632A8E">
      <w:pPr>
        <w:pStyle w:val="BodyTextIndent"/>
        <w:ind w:left="0"/>
      </w:pPr>
      <w:r w:rsidRPr="00CE7390">
        <w:t xml:space="preserve">Berikut ini akan diuraikan beberapa petunjuk yang </w:t>
      </w:r>
      <w:smartTag w:uri="urn:schemas-microsoft-com:office:smarttags" w:element="place">
        <w:smartTag w:uri="urn:schemas-microsoft-com:office:smarttags" w:element="State">
          <w:r w:rsidRPr="00CE7390">
            <w:t>kan</w:t>
          </w:r>
        </w:smartTag>
      </w:smartTag>
      <w:r w:rsidRPr="00CE7390">
        <w:t xml:space="preserve"> sangat membantu dalam menyusun sebuah program flowchart. Hal ini bukanlah petunjuk apa yang mesti dan yang tidak harus dikejakan, tetapi hanya beberapa tinjauan yang perlu diperhatikan :</w:t>
      </w:r>
    </w:p>
    <w:p w:rsidR="00632A8E" w:rsidRPr="00CE7390" w:rsidRDefault="00632A8E">
      <w:pPr>
        <w:pStyle w:val="BodyTextIndent"/>
        <w:numPr>
          <w:ilvl w:val="0"/>
          <w:numId w:val="30"/>
        </w:numPr>
      </w:pPr>
      <w:r w:rsidRPr="00CE7390">
        <w:t>Sebuah flowchart dengan cara yang sama sebagaimana sebuah halaman dibaca : dari atas kebawah dan dari kiri ke kanan. Apabila harus dibaca dari bawah keatas atau dari kanan ke kiri, haruslah ditunjukan dengan jelas denga bantuan tanda panah, kecuali untuk simbol flow yang keluar dari simbol decision.</w:t>
      </w:r>
    </w:p>
    <w:p w:rsidR="00632A8E" w:rsidRPr="00CE7390" w:rsidRDefault="00632A8E">
      <w:pPr>
        <w:pStyle w:val="BodyTextIndent"/>
        <w:numPr>
          <w:ilvl w:val="0"/>
          <w:numId w:val="30"/>
        </w:numPr>
      </w:pPr>
      <w:r w:rsidRPr="00CE7390">
        <w:t>Setiap program flowchart dimulai dengan sebuah simbol terminal awal (umumnya terletak disisi atas kiri) dan berakhir pada sebuah atau beberapa buah simbol terminal akhir.</w:t>
      </w:r>
    </w:p>
    <w:p w:rsidR="00632A8E" w:rsidRPr="00CE7390" w:rsidRDefault="00632A8E">
      <w:pPr>
        <w:pStyle w:val="BodyTextIndent"/>
        <w:numPr>
          <w:ilvl w:val="0"/>
          <w:numId w:val="30"/>
        </w:numPr>
      </w:pPr>
      <w:r w:rsidRPr="00CE7390">
        <w:t>Nama variabel yang merupakan identifikasi sebuah field data yang digunakan dan operasi yang dilakukan harus dibuat dengan konsisten.</w:t>
      </w:r>
    </w:p>
    <w:p w:rsidR="00632A8E" w:rsidRPr="00CE7390" w:rsidRDefault="00632A8E">
      <w:pPr>
        <w:pStyle w:val="BodyTextIndent"/>
        <w:numPr>
          <w:ilvl w:val="0"/>
          <w:numId w:val="30"/>
        </w:numPr>
      </w:pPr>
      <w:r w:rsidRPr="00CE7390">
        <w:t>Kata yang dipergunakan dalam simbol harus dipilih sedemikian rupa sehingga mempunyai arti serta dapat dimengerti oleh siapa saja.</w:t>
      </w:r>
    </w:p>
    <w:p w:rsidR="00632A8E" w:rsidRPr="00CE7390" w:rsidRDefault="00632A8E">
      <w:pPr>
        <w:pStyle w:val="BodyTextIndent"/>
        <w:numPr>
          <w:ilvl w:val="0"/>
          <w:numId w:val="30"/>
        </w:numPr>
      </w:pPr>
      <w:r w:rsidRPr="00CE7390">
        <w:t>Sebuah simbol decision harus mengandung kweua item yang akan dibandingkan (baik untuk variabel, nama atau konstanta)</w:t>
      </w:r>
    </w:p>
    <w:p w:rsidR="00632A8E" w:rsidRPr="00CE7390" w:rsidRDefault="00632A8E">
      <w:pPr>
        <w:pStyle w:val="BodyTextIndent"/>
        <w:numPr>
          <w:ilvl w:val="0"/>
          <w:numId w:val="30"/>
        </w:numPr>
      </w:pPr>
      <w:r w:rsidRPr="00CE7390">
        <w:t>Setiap cabang dari sebuah simbol decision harus dilengkapi dengan label yang berhubungan dengan kondisi yang dibandingkan, seperti &lt;, &gt;, =, ≤, ≥,atau ≠.</w:t>
      </w:r>
    </w:p>
    <w:p w:rsidR="00632A8E" w:rsidRPr="00CE7390" w:rsidRDefault="00632A8E">
      <w:pPr>
        <w:pStyle w:val="BodyTextIndent"/>
        <w:numPr>
          <w:ilvl w:val="0"/>
          <w:numId w:val="30"/>
        </w:numPr>
      </w:pPr>
      <w:r w:rsidRPr="00CE7390">
        <w:t>Cobalah untuk selalu menyisakan ruang pada flowchart dengan cara selalu menggunakan simbol penghubung, sehingga tidak terjadi kesan semerawut dalam flowchart.</w:t>
      </w:r>
    </w:p>
    <w:p w:rsidR="00632A8E" w:rsidRPr="00CE7390" w:rsidRDefault="00632A8E">
      <w:pPr>
        <w:pStyle w:val="BodyTextIndent"/>
        <w:numPr>
          <w:ilvl w:val="0"/>
          <w:numId w:val="30"/>
        </w:numPr>
        <w:rPr>
          <w:lang w:val="es-ES_tradnl"/>
        </w:rPr>
      </w:pPr>
      <w:r w:rsidRPr="00CE7390">
        <w:rPr>
          <w:lang w:val="es-ES_tradnl"/>
        </w:rPr>
        <w:t>Sebelum berlaku konsisten dalam tingkat penggambaran secara jelas. Contohnya : Jika kita menggunakan sebuah nama deskriptif dalam sebuah perhitungan, kita juga harus menggunakan nama yang sama dalam proses pengalihan/pemindahan data</w:t>
      </w:r>
    </w:p>
    <w:p w:rsidR="00632A8E" w:rsidRPr="00CE7390" w:rsidRDefault="00632A8E">
      <w:pPr>
        <w:pStyle w:val="BodyTextIndent"/>
        <w:numPr>
          <w:ilvl w:val="0"/>
          <w:numId w:val="30"/>
        </w:numPr>
        <w:rPr>
          <w:lang w:val="es-ES_tradnl"/>
        </w:rPr>
      </w:pPr>
      <w:r w:rsidRPr="00CE7390">
        <w:rPr>
          <w:lang w:val="es-ES_tradnl"/>
        </w:rPr>
        <w:t>Dalam sebuah simbol, hanya ada satu simbol flow yang masuk dan satu simbol flow yang keluar.</w:t>
      </w:r>
    </w:p>
    <w:p w:rsidR="00632A8E" w:rsidRPr="00CE7390" w:rsidRDefault="00632A8E">
      <w:pPr>
        <w:pStyle w:val="BodyTextIndent"/>
        <w:numPr>
          <w:ilvl w:val="0"/>
          <w:numId w:val="30"/>
        </w:numPr>
        <w:rPr>
          <w:lang w:val="es-ES_tradnl"/>
        </w:rPr>
      </w:pPr>
      <w:r w:rsidRPr="00CE7390">
        <w:rPr>
          <w:lang w:val="es-ES_tradnl"/>
        </w:rPr>
        <w:lastRenderedPageBreak/>
        <w:t>Kecuali pada simbol decision, dan simbol input dimana kondisi EOF direpresentasikan dengan simbol flow line yang muncul dari sisi kanan simbol.</w:t>
      </w:r>
    </w:p>
    <w:p w:rsidR="00632A8E" w:rsidRPr="00CE7390" w:rsidRDefault="00632A8E">
      <w:pPr>
        <w:pStyle w:val="BodyTextIndent"/>
        <w:numPr>
          <w:ilvl w:val="0"/>
          <w:numId w:val="30"/>
        </w:numPr>
        <w:rPr>
          <w:lang w:val="es-ES_tradnl"/>
        </w:rPr>
      </w:pPr>
      <w:r w:rsidRPr="00CE7390">
        <w:rPr>
          <w:lang w:val="es-ES_tradnl"/>
        </w:rPr>
        <w:t>Gunakan simbol proses untuk menunjukkan operasi yang dilakukan pada data dan gunakan simbol preperasi untuk menyiapkan tempat pada memori bagi operasi yang dilaksanakan dalam program itu sendiri</w:t>
      </w:r>
    </w:p>
    <w:p w:rsidR="00632A8E" w:rsidRPr="00CE7390" w:rsidRDefault="00632A8E">
      <w:pPr>
        <w:pStyle w:val="BodyTextIndent"/>
        <w:numPr>
          <w:ilvl w:val="0"/>
          <w:numId w:val="30"/>
        </w:numPr>
        <w:rPr>
          <w:lang w:val="es-ES_tradnl"/>
        </w:rPr>
      </w:pPr>
      <w:r w:rsidRPr="00CE7390">
        <w:rPr>
          <w:lang w:val="es-ES_tradnl"/>
        </w:rPr>
        <w:t>Simbol flow yang masuk dan keluar dari suatu simbol harus diletakkan ditengah-tengah simbol.</w:t>
      </w:r>
    </w:p>
    <w:p w:rsidR="00632A8E" w:rsidRPr="00CE7390" w:rsidRDefault="00632A8E">
      <w:pPr>
        <w:pStyle w:val="BodyTextIndent"/>
        <w:numPr>
          <w:ilvl w:val="0"/>
          <w:numId w:val="30"/>
        </w:numPr>
        <w:rPr>
          <w:lang w:val="es-ES_tradnl"/>
        </w:rPr>
      </w:pPr>
      <w:r w:rsidRPr="00CE7390">
        <w:rPr>
          <w:lang w:val="es-ES_tradnl"/>
        </w:rPr>
        <w:t>Gunakan catatan untuk menjelaskan apa saja yang sekiranya perlu diperjelas agar tidak muncul keraguan. Ingatlah bahwa kegunaan program flow chart adalah untuk mendokumentasikan setiap langkah proses, oleh sebab itu flowchart harus dibuat sejelas mungkin dan mudah dimengerti.</w:t>
      </w:r>
    </w:p>
    <w:p w:rsidR="00632A8E" w:rsidRPr="00CE7390" w:rsidRDefault="00632A8E">
      <w:pPr>
        <w:pStyle w:val="BodyTextIndent"/>
        <w:ind w:left="0"/>
        <w:rPr>
          <w:lang w:val="es-ES_tradnl"/>
        </w:rPr>
      </w:pPr>
      <w:r w:rsidRPr="00CE7390">
        <w:rPr>
          <w:lang w:val="es-ES_tradnl"/>
        </w:rPr>
        <w:t>Petunjuk-petunjuk diatas digunakan pada program flowchart standar. Pada bab berikutnya, kita akan menemui beberapa modifikasi pada petunjuk 5, 6, dan 10 guna mengakomodir teknik pemrograman terstruktur</w:t>
      </w: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r w:rsidRPr="00CE7390">
        <w:rPr>
          <w:lang w:val="es-ES_tradnl"/>
        </w:rPr>
        <w:t xml:space="preserve">  </w:t>
      </w:r>
    </w:p>
    <w:p w:rsidR="00632A8E" w:rsidRPr="00CE7390" w:rsidRDefault="00632A8E">
      <w:pPr>
        <w:pStyle w:val="BodyTextIndent"/>
        <w:ind w:left="0"/>
        <w:rPr>
          <w:b/>
          <w:bCs/>
          <w:lang w:val="es-ES_tradnl"/>
        </w:rPr>
      </w:pPr>
      <w:r w:rsidRPr="00CE7390">
        <w:rPr>
          <w:b/>
          <w:bCs/>
          <w:lang w:val="es-ES_tradnl"/>
        </w:rPr>
        <w:t>1. 2.4   Pengkodean Program</w:t>
      </w:r>
    </w:p>
    <w:p w:rsidR="00632A8E" w:rsidRPr="00CE7390" w:rsidRDefault="00632A8E">
      <w:pPr>
        <w:pStyle w:val="BodyTextIndent"/>
        <w:ind w:left="0"/>
        <w:rPr>
          <w:lang w:val="es-ES_tradnl"/>
        </w:rPr>
      </w:pPr>
    </w:p>
    <w:p w:rsidR="00632A8E" w:rsidRPr="00CE7390" w:rsidRDefault="00632A8E">
      <w:pPr>
        <w:pStyle w:val="BodyTextIndent"/>
        <w:ind w:left="0" w:firstLine="720"/>
      </w:pPr>
      <w:r w:rsidRPr="00CE7390">
        <w:rPr>
          <w:lang w:val="es-ES_tradnl"/>
        </w:rPr>
        <w:t>Apabila</w:t>
      </w:r>
      <w:r w:rsidR="00EF1CFA">
        <w:rPr>
          <w:lang w:val="es-ES_tradnl"/>
        </w:rPr>
        <w:t xml:space="preserve"> </w:t>
      </w:r>
      <w:r w:rsidRPr="00CE7390">
        <w:rPr>
          <w:lang w:val="es-ES_tradnl"/>
        </w:rPr>
        <w:t xml:space="preserve">flowchart yang kita buat setelah diuji kita yakini logikanya sudah benar, maka langkah berikutnya adalah melaksanakan pengkodean program atau penulisan program. Pemakaian kata kode memberikan beberapa pengertian. Kode yang digunakan dalam cerita spionase mempunyai arti bahwa informasi penting yang ditulis dalam suatu bentuk tertentu hanya akan dapat dibaca oleh orang tertentu saja, yaitu orang yang mengetahui rahasia kode tersebut. Pengkodean program, memiliki implikasi yang berbeda. Kita akan melakukan suatu proses penyusunan instruksi untuk komputer dalam bentuk yang relatif mudah dimengerti oleh orang lain. </w:t>
      </w:r>
      <w:r w:rsidRPr="00CE7390">
        <w:t xml:space="preserve">Sebuah program translasi khusus akan digunakan oleh komputer untuk megkonversikan source program yang dibuat kedalam object program. Object program akan berbentuk kode biner, yang dapat dimengerti oleh komputer, tetapi sukar dimengerti oleh manusia. Dengan demikian proses pengkodean adalah merupakan proses penulisan instruksi kepada komputer. Bentuk </w:t>
      </w:r>
      <w:smartTag w:uri="urn:schemas-microsoft-com:office:smarttags" w:element="place">
        <w:smartTag w:uri="urn:schemas-microsoft-com:office:smarttags" w:element="City">
          <w:r w:rsidRPr="00CE7390">
            <w:t>baku</w:t>
          </w:r>
        </w:smartTag>
      </w:smartTag>
      <w:r w:rsidRPr="00CE7390">
        <w:t xml:space="preserve"> dari penulisan ini sangat tergantung pada bahasa pemrograman yang digunakan. Untuk setiap bahasa, terdapat coding form yang bisa digunakan oleh programmer dalam penyusunan instruksinya.</w:t>
      </w:r>
    </w:p>
    <w:p w:rsidR="00632A8E" w:rsidRPr="00CE7390" w:rsidRDefault="00632A8E">
      <w:pPr>
        <w:pStyle w:val="BodyTextIndent"/>
        <w:ind w:left="0"/>
      </w:pPr>
    </w:p>
    <w:p w:rsidR="00632A8E" w:rsidRPr="00CE7390" w:rsidRDefault="00632A8E">
      <w:pPr>
        <w:pStyle w:val="BodyTextIndent"/>
        <w:ind w:left="0"/>
      </w:pPr>
    </w:p>
    <w:p w:rsidR="00632A8E" w:rsidRPr="00CE7390" w:rsidRDefault="00632A8E">
      <w:pPr>
        <w:pStyle w:val="BodyTextIndent"/>
        <w:ind w:left="0"/>
        <w:rPr>
          <w:b/>
        </w:rPr>
      </w:pPr>
      <w:r w:rsidRPr="00CE7390">
        <w:rPr>
          <w:b/>
        </w:rPr>
        <w:t>BAHASA PEMROGRAMAN</w:t>
      </w:r>
    </w:p>
    <w:p w:rsidR="00632A8E" w:rsidRPr="00CE7390" w:rsidRDefault="00632A8E">
      <w:pPr>
        <w:pStyle w:val="BodyTextIndent"/>
        <w:ind w:left="0"/>
      </w:pPr>
    </w:p>
    <w:p w:rsidR="00632A8E" w:rsidRPr="00CE7390" w:rsidRDefault="00632A8E">
      <w:pPr>
        <w:pStyle w:val="BodyTextIndent"/>
        <w:ind w:left="0" w:firstLine="720"/>
      </w:pPr>
      <w:r w:rsidRPr="00CE7390">
        <w:t>Bahasa programming tingkat tinggi atau high level languages adalah bahasa pemrograman yang sering digunakan, karena bahasa ini relatif mudah dipelajari. Programming yang dihasilkan juga mudah dimengeti dan dimodifikasi. Program yang ditulis untuk suatu komputer, umumnya dapat pula digunakan oleh komputer lainnya dengan sedikit modifikasi. Beberapa bahasa programming tingkat tinggi yang sering digunakan antara lain :</w:t>
      </w:r>
    </w:p>
    <w:p w:rsidR="00632A8E" w:rsidRPr="00CE7390" w:rsidRDefault="00632A8E">
      <w:pPr>
        <w:pStyle w:val="BodyTextIndent"/>
        <w:numPr>
          <w:ilvl w:val="0"/>
          <w:numId w:val="31"/>
        </w:numPr>
      </w:pPr>
      <w:r w:rsidRPr="00CE7390">
        <w:t xml:space="preserve">BASIC (Beginner’s All-purpose Symbolic Instruction Code). </w:t>
      </w:r>
      <w:r w:rsidRPr="00CE7390">
        <w:rPr>
          <w:lang w:val="es-ES_tradnl"/>
        </w:rPr>
        <w:t xml:space="preserve">Sebuah bahasa programming yang mudah dipelajari dan mudah digunakan. Umumnya hanya digunakan untuk menyelesaikan masalah aljabar, tetapi kemudian banyak dipakai pula dalam menangani pengolahan data. </w:t>
      </w:r>
      <w:r w:rsidRPr="00CE7390">
        <w:t>BASIC umumnya digunakan untuk PC’s</w:t>
      </w:r>
    </w:p>
    <w:p w:rsidR="00632A8E" w:rsidRPr="00CE7390" w:rsidRDefault="00632A8E">
      <w:pPr>
        <w:pStyle w:val="BodyTextIndent"/>
        <w:numPr>
          <w:ilvl w:val="0"/>
          <w:numId w:val="31"/>
        </w:numPr>
      </w:pPr>
      <w:r w:rsidRPr="00CE7390">
        <w:t>COBOL (Common Business Oriented Language). Didesain khusus untuk lahan data bisnis. COBOL tadinya hanya dipakai pada komputer besar, tetapi saat ini dapat digunakan untuk PC’s</w:t>
      </w:r>
    </w:p>
    <w:p w:rsidR="00632A8E" w:rsidRPr="00CE7390" w:rsidRDefault="00632A8E">
      <w:pPr>
        <w:pStyle w:val="BodyTextIndent"/>
        <w:numPr>
          <w:ilvl w:val="0"/>
          <w:numId w:val="31"/>
        </w:numPr>
      </w:pPr>
      <w:r w:rsidRPr="00CE7390">
        <w:lastRenderedPageBreak/>
        <w:t>FORTRON (FORmula TRANslator). Didesain menyelesaikan masalah matematik. FORTRON telah mengalami berbagai modifikasi. Versi-versi terbaru yang ada sudah mencakup kemampuan terstruktur, dan dapat digunakan untuk semua jenis komputer.</w:t>
      </w:r>
    </w:p>
    <w:p w:rsidR="00632A8E" w:rsidRPr="00CE7390" w:rsidRDefault="00632A8E">
      <w:pPr>
        <w:pStyle w:val="BodyTextIndent"/>
        <w:numPr>
          <w:ilvl w:val="0"/>
          <w:numId w:val="31"/>
        </w:numPr>
      </w:pPr>
      <w:r w:rsidRPr="00CE7390">
        <w:t>Pascal adalah suatu bahasa programming yang didesain untuk kebutuhan program terstruktur dan dapat dipakai untuk semua jenis komputer</w:t>
      </w:r>
    </w:p>
    <w:p w:rsidR="00632A8E" w:rsidRPr="00CE7390" w:rsidRDefault="00632A8E">
      <w:pPr>
        <w:pStyle w:val="BodyTextIndent"/>
        <w:numPr>
          <w:ilvl w:val="0"/>
          <w:numId w:val="31"/>
        </w:numPr>
        <w:rPr>
          <w:lang w:val="es-ES_tradnl"/>
        </w:rPr>
      </w:pPr>
      <w:r w:rsidRPr="00CE7390">
        <w:t xml:space="preserve">RPG II (Report Program Generator II). Bahasa yang dibuat untuk keperluan bisnis, mudah dipelajari. </w:t>
      </w:r>
      <w:r w:rsidRPr="00CE7390">
        <w:rPr>
          <w:lang w:val="es-ES_tradnl"/>
        </w:rPr>
        <w:t>RPG II digunakan secara luas pada mini komputer, tetapi dapat juga digunakan untuk komputer besar maupun beberapa jenis PC’s</w:t>
      </w:r>
    </w:p>
    <w:p w:rsidR="00632A8E" w:rsidRPr="00CE7390" w:rsidRDefault="00632A8E">
      <w:pPr>
        <w:pStyle w:val="BodyTextIndent"/>
        <w:ind w:left="0" w:firstLine="720"/>
        <w:rPr>
          <w:lang w:val="es-ES_tradnl"/>
        </w:rPr>
      </w:pPr>
    </w:p>
    <w:p w:rsidR="00632A8E" w:rsidRPr="00CE7390" w:rsidRDefault="006A1B5A">
      <w:pPr>
        <w:pStyle w:val="BodyTextIndent"/>
        <w:ind w:left="0"/>
        <w:rPr>
          <w:lang w:val="es-ES_tradnl"/>
        </w:rPr>
      </w:pPr>
      <w:r w:rsidRPr="00CE7390">
        <w:object w:dxaOrig="1440" w:dyaOrig="1440">
          <v:shape id="_x0000_s1057" type="#_x0000_t75" style="position:absolute;left:0;text-align:left;margin-left:85.7pt;margin-top:5.05pt;width:298.3pt;height:360.95pt;z-index:251647488">
            <v:imagedata r:id="rId14" o:title=""/>
          </v:shape>
          <o:OLEObject Type="Embed" ProgID="Visio.Drawing.5" ShapeID="_x0000_s1057" DrawAspect="Content" ObjectID="_1556362758" r:id="rId15"/>
        </w:object>
      </w: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A1B5A" w:rsidRPr="00CE7390" w:rsidRDefault="006A1B5A">
      <w:pPr>
        <w:pStyle w:val="BodyTextIndent"/>
        <w:ind w:left="0"/>
        <w:rPr>
          <w:lang w:val="es-ES_tradnl"/>
        </w:rPr>
      </w:pPr>
    </w:p>
    <w:p w:rsidR="006A1B5A" w:rsidRPr="00CE7390" w:rsidRDefault="006A1B5A">
      <w:pPr>
        <w:pStyle w:val="BodyTextIndent"/>
        <w:ind w:left="0"/>
        <w:rPr>
          <w:lang w:val="es-ES_tradnl"/>
        </w:rPr>
      </w:pPr>
    </w:p>
    <w:p w:rsidR="00632A8E" w:rsidRPr="00CE7390" w:rsidRDefault="00632A8E">
      <w:pPr>
        <w:pStyle w:val="BodyTextIndent"/>
        <w:ind w:left="0"/>
        <w:jc w:val="center"/>
      </w:pPr>
      <w:r w:rsidRPr="00CE7390">
        <w:t>Gambar 1.5: Program Flowchart Number Dengan Dua Cabang</w:t>
      </w:r>
    </w:p>
    <w:p w:rsidR="00632A8E" w:rsidRPr="00CE7390" w:rsidRDefault="00632A8E">
      <w:pPr>
        <w:pStyle w:val="BodyTextIndent"/>
        <w:ind w:left="0"/>
        <w:rPr>
          <w:b/>
        </w:rPr>
      </w:pPr>
    </w:p>
    <w:p w:rsidR="00632A8E" w:rsidRPr="00CE7390" w:rsidRDefault="00632A8E">
      <w:pPr>
        <w:pStyle w:val="BodyTextIndent"/>
        <w:ind w:left="0"/>
      </w:pPr>
      <w:r w:rsidRPr="00CE7390">
        <w:rPr>
          <w:lang w:val="es-ES_tradnl"/>
        </w:rPr>
        <w:t xml:space="preserve">Standar ANSI dipakai pada BASIC, FORTRON, COBOL dan Pascal. </w:t>
      </w:r>
      <w:r w:rsidRPr="00CE7390">
        <w:t>Semuanya merupakan prosedure-orented languages. Programmer yang menggunakan salah satu dari bahasa programming diatas harus mengikuti prosedur yang berlaku satu demi satu. Prosedur compiler digunakan untuk menterjemahkan instruksi pada program sumber kedalam satu atau beberapa instruksi program objek. Sedangkan RPG  II adalah bahasa yang problem-oriented languages, di mana seorang programmer mendefinisikan masalah tetapi tidak mendefinisikan setiap langkah yang harus diikuti. Program generator akan menggunakan deskripsi pada program sumber untuk menghasilkan program objek</w:t>
      </w:r>
    </w:p>
    <w:p w:rsidR="00632A8E" w:rsidRPr="00CE7390" w:rsidRDefault="00632A8E">
      <w:pPr>
        <w:pStyle w:val="BodyTextIndent"/>
        <w:ind w:left="0"/>
      </w:pPr>
      <w:r w:rsidRPr="00CE7390">
        <w:t xml:space="preserve">Bahasa rakitan adalah bahasa tingkat rendah atau low level languages. Dalam bahasa rakitan, program sumber ditranslasi menjadi program objek oleh program rakitan yang akan menghasilkan sebuah instruksi program objek untuk setiap instruksi program sumber. </w:t>
      </w:r>
      <w:r w:rsidRPr="00CE7390">
        <w:lastRenderedPageBreak/>
        <w:t>Bahasa rakitan relatif sukar untuk dipelajari dan dimengerti, dan program yang ditulis untuk sebuah  komputer acapkali tidak dapat digunakan untuk komputer lainnya tanpa revisi menyeluruh. Oleh sebab itu bahasa ini tidak digunakan dalam pengolahan data bisnis.</w:t>
      </w:r>
    </w:p>
    <w:p w:rsidR="00632A8E" w:rsidRPr="00CE7390" w:rsidRDefault="00632A8E">
      <w:pPr>
        <w:pStyle w:val="BodyTextIndent"/>
        <w:ind w:left="0"/>
      </w:pPr>
    </w:p>
    <w:p w:rsidR="00632A8E" w:rsidRPr="00CE7390" w:rsidRDefault="00632A8E">
      <w:pPr>
        <w:pStyle w:val="BodyTextIndent"/>
        <w:ind w:left="0"/>
        <w:rPr>
          <w:b/>
        </w:rPr>
      </w:pPr>
    </w:p>
    <w:p w:rsidR="00632A8E" w:rsidRPr="00CE7390" w:rsidRDefault="00632A8E">
      <w:pPr>
        <w:pStyle w:val="BodyTextIndent"/>
        <w:ind w:left="0"/>
        <w:rPr>
          <w:b/>
        </w:rPr>
      </w:pPr>
      <w:r w:rsidRPr="00CE7390">
        <w:rPr>
          <w:b/>
        </w:rPr>
        <w:t>PENGKODEAN BERDASARKAN FLOWCHART</w:t>
      </w:r>
    </w:p>
    <w:p w:rsidR="00632A8E" w:rsidRPr="00CE7390" w:rsidRDefault="00632A8E">
      <w:pPr>
        <w:pStyle w:val="BodyTextIndent"/>
        <w:ind w:left="0"/>
      </w:pPr>
    </w:p>
    <w:p w:rsidR="00632A8E" w:rsidRPr="00CE7390" w:rsidRDefault="00632A8E">
      <w:pPr>
        <w:pStyle w:val="BodyTextIndent"/>
        <w:ind w:left="0" w:firstLine="720"/>
      </w:pPr>
      <w:r w:rsidRPr="00CE7390">
        <w:t>Seorang programmer menuliskan program komputer dengan cara mengekspresikan dalam bahasa pemrograman setiap langkah yang ditunjukkan pada program flowchart. Flowchart pada gambar 1-8 dapat dibuat dengan semua bahasa pemrograman diatas.Akan tetapi, oleh karena pemeriksaan bilangan yang ditunjukkan pada flowchart hanya cocok untuk bahasa pemrograman seperti RPG II, assembler, atau FORTRON, yang mengizinkan suatu decision dengan tiga cabang masing-masing dengan tanda &gt;, &lt;, dan =.</w:t>
      </w:r>
    </w:p>
    <w:p w:rsidR="00632A8E" w:rsidRPr="00CE7390" w:rsidRDefault="00632A8E">
      <w:pPr>
        <w:pStyle w:val="BodyTextIndent"/>
        <w:ind w:left="0" w:firstLine="720"/>
        <w:rPr>
          <w:lang w:val="es-ES_tradnl"/>
        </w:rPr>
      </w:pPr>
      <w:r w:rsidRPr="00CE7390">
        <w:rPr>
          <w:lang w:val="es-ES_tradnl"/>
        </w:rPr>
        <w:t xml:space="preserve">Jika kita ingin menggunakan COBOL, BASIC, atau Pascal, maka flowchart pada Gambar 1.4, harus diubah seperti pada Gambar 1.5, yaitu dengan menggunkan simbol decision dengan dua cabang. Karena konsentrasi kita adalah dalam teknik pemrogramn terstruktur dan agar flowchart yang dibuat dapat dipakai untuk semua bahasa  pemrograman, maka kita akan selalu menggunakan simol decision dengan dua cabang. Contoh simbol keputusan dengan dua cabang ditunjukkan pada Gambar 1.6. </w:t>
      </w:r>
    </w:p>
    <w:p w:rsidR="00632A8E" w:rsidRPr="00CE7390" w:rsidRDefault="00632A8E">
      <w:pPr>
        <w:pStyle w:val="BodyTextIndent"/>
        <w:ind w:left="0"/>
        <w:rPr>
          <w:lang w:val="es-ES_tradnl"/>
        </w:rPr>
      </w:pPr>
    </w:p>
    <w:p w:rsidR="00632A8E" w:rsidRPr="00CE7390" w:rsidRDefault="00632A8E">
      <w:pPr>
        <w:pStyle w:val="BodyTextIndent"/>
        <w:ind w:left="0"/>
        <w:rPr>
          <w:lang w:val="es-ES_tradnl"/>
        </w:rPr>
      </w:pPr>
    </w:p>
    <w:p w:rsidR="00632A8E" w:rsidRPr="00CE7390" w:rsidRDefault="00632A8E">
      <w:pPr>
        <w:pStyle w:val="BodyTextIndent"/>
        <w:ind w:left="0"/>
        <w:rPr>
          <w:b/>
          <w:lang w:val="es-ES_tradnl"/>
        </w:rPr>
      </w:pPr>
      <w:r w:rsidRPr="00CE7390">
        <w:rPr>
          <w:b/>
          <w:lang w:val="es-ES_tradnl"/>
        </w:rPr>
        <w:t>PENGUJIAN FLOWCHART</w:t>
      </w:r>
    </w:p>
    <w:p w:rsidR="00632A8E" w:rsidRPr="00CE7390" w:rsidRDefault="00632A8E">
      <w:pPr>
        <w:pStyle w:val="BodyTextIndent"/>
        <w:ind w:left="0"/>
        <w:rPr>
          <w:lang w:val="es-ES_tradnl"/>
        </w:rPr>
      </w:pPr>
    </w:p>
    <w:p w:rsidR="00632A8E" w:rsidRPr="00CE7390" w:rsidRDefault="00632A8E">
      <w:pPr>
        <w:pStyle w:val="BodyTextIndent"/>
        <w:ind w:left="0" w:firstLine="720"/>
        <w:rPr>
          <w:lang w:val="es-ES_tradnl"/>
        </w:rPr>
      </w:pPr>
      <w:r w:rsidRPr="00CE7390">
        <w:rPr>
          <w:lang w:val="es-ES_tradnl"/>
        </w:rPr>
        <w:t>Sebelum melangkah keaktifitas berikutnya, programmer harus melakukan DESK&lt;-CHECK dari pengkodean program untuk melihat kesalahan penulisan yang mungkin terjadi (syntax errors), dan membangingkan program yang dibuat dengan flowchart dari porgam tersebut untuk memeriksa kebenaran logikanya.</w:t>
      </w:r>
    </w:p>
    <w:p w:rsidR="00632A8E" w:rsidRPr="00CE7390" w:rsidRDefault="00632A8E">
      <w:pPr>
        <w:pStyle w:val="BodyTextIndent"/>
        <w:ind w:left="0"/>
        <w:rPr>
          <w:b/>
          <w:bCs/>
          <w:lang w:val="es-ES_tradnl"/>
        </w:rPr>
      </w:pPr>
    </w:p>
    <w:p w:rsidR="00632A8E" w:rsidRPr="00CE7390" w:rsidRDefault="00632A8E">
      <w:pPr>
        <w:pStyle w:val="BodyTextIndent"/>
        <w:ind w:left="0"/>
        <w:rPr>
          <w:b/>
          <w:bCs/>
          <w:lang w:val="es-ES_tradnl"/>
        </w:rPr>
      </w:pPr>
    </w:p>
    <w:p w:rsidR="00632A8E" w:rsidRPr="00CE7390" w:rsidRDefault="00632A8E">
      <w:pPr>
        <w:pStyle w:val="BodyTextIndent"/>
        <w:ind w:left="0"/>
        <w:rPr>
          <w:lang w:val="es-ES_tradnl"/>
        </w:rPr>
      </w:pPr>
      <w:r w:rsidRPr="00CE7390">
        <w:rPr>
          <w:b/>
          <w:bCs/>
          <w:lang w:val="es-ES_tradnl"/>
        </w:rPr>
        <w:t>1. 2.5   Dbugging dan Testing</w:t>
      </w:r>
    </w:p>
    <w:p w:rsidR="00632A8E" w:rsidRPr="00CE7390" w:rsidRDefault="00632A8E">
      <w:pPr>
        <w:pStyle w:val="BodyTextIndent"/>
        <w:ind w:left="0"/>
        <w:rPr>
          <w:lang w:val="es-ES_tradnl"/>
        </w:rPr>
      </w:pPr>
    </w:p>
    <w:p w:rsidR="00632A8E" w:rsidRPr="00CE7390" w:rsidRDefault="00632A8E">
      <w:pPr>
        <w:pStyle w:val="BodyTextIndent"/>
        <w:ind w:left="0" w:firstLine="720"/>
      </w:pPr>
      <w:r w:rsidRPr="00CE7390">
        <w:rPr>
          <w:lang w:val="es-ES_tradnl"/>
        </w:rPr>
        <w:t xml:space="preserve">Apabila penulisan program telah selesai, pemeriksaan syntax telah dilakukan, pengujian logika telah dikerjakan, maka langkah beriktunya adalah mengkonversikan program sumber tersebut kedalam bentuk yang dapat dibaca oleh komputer. </w:t>
      </w:r>
      <w:r w:rsidRPr="00CE7390">
        <w:t>Dengan kemempuan komputer saat ini, proses ini mempunyai arti menuliskan program melalui keyboard terminal CRT. Programmer yang berpengalaman, pada umumnya mampu melaksanakan penulisan program langsung mellaui keyboard tanpa melewati proses pengkodean program lewat coding form. Apabila program sudah dalam bentuk yang dapat dibaca oleh komputer, program tersebut siap untuk ditranslasi.</w:t>
      </w:r>
    </w:p>
    <w:p w:rsidR="00632A8E" w:rsidRPr="00CE7390" w:rsidRDefault="00632A8E">
      <w:pPr>
        <w:pStyle w:val="BodyTextIndent"/>
        <w:ind w:left="0"/>
      </w:pPr>
      <w:r w:rsidRPr="00CE7390">
        <w:object w:dxaOrig="1440" w:dyaOrig="1440">
          <v:shape id="_x0000_s1058" type="#_x0000_t75" style="position:absolute;left:0;text-align:left;margin-left:103.9pt;margin-top:10.55pt;width:238.1pt;height:112.5pt;z-index:251648512">
            <v:imagedata r:id="rId16" o:title=""/>
          </v:shape>
          <o:OLEObject Type="Embed" ProgID="Visio.Drawing.5" ShapeID="_x0000_s1058" DrawAspect="Content" ObjectID="_1556362759" r:id="rId17"/>
        </w:object>
      </w:r>
    </w:p>
    <w:p w:rsidR="00632A8E" w:rsidRPr="00CE7390" w:rsidRDefault="00632A8E">
      <w:pPr>
        <w:pStyle w:val="BodyTextIndent"/>
        <w:ind w:left="0"/>
      </w:pPr>
    </w:p>
    <w:p w:rsidR="00632A8E" w:rsidRPr="00CE7390" w:rsidRDefault="00632A8E">
      <w:pPr>
        <w:pStyle w:val="BodyTextIndent"/>
        <w:ind w:left="0"/>
      </w:pPr>
    </w:p>
    <w:p w:rsidR="00632A8E" w:rsidRPr="00CE7390" w:rsidRDefault="00632A8E">
      <w:pPr>
        <w:pStyle w:val="BodyTextIndent"/>
        <w:ind w:left="0"/>
      </w:pPr>
    </w:p>
    <w:p w:rsidR="00632A8E" w:rsidRPr="00CE7390" w:rsidRDefault="00632A8E">
      <w:pPr>
        <w:pStyle w:val="BodyTextIndent"/>
        <w:ind w:left="0"/>
      </w:pPr>
    </w:p>
    <w:p w:rsidR="00632A8E" w:rsidRPr="00CE7390" w:rsidRDefault="00632A8E">
      <w:pPr>
        <w:pStyle w:val="BodyTextIndent"/>
        <w:ind w:left="0"/>
      </w:pPr>
    </w:p>
    <w:p w:rsidR="00632A8E" w:rsidRPr="00CE7390" w:rsidRDefault="00632A8E">
      <w:pPr>
        <w:pStyle w:val="BodyTextIndent"/>
        <w:ind w:left="0"/>
      </w:pPr>
    </w:p>
    <w:p w:rsidR="00632A8E" w:rsidRPr="00CE7390" w:rsidRDefault="00632A8E">
      <w:pPr>
        <w:pStyle w:val="BodyTextIndent"/>
        <w:ind w:left="0"/>
      </w:pPr>
    </w:p>
    <w:p w:rsidR="00632A8E" w:rsidRPr="00CE7390" w:rsidRDefault="00632A8E">
      <w:pPr>
        <w:pStyle w:val="BodyTextIndent"/>
        <w:ind w:left="0"/>
      </w:pPr>
    </w:p>
    <w:p w:rsidR="00632A8E" w:rsidRPr="00CE7390" w:rsidRDefault="00632A8E">
      <w:pPr>
        <w:pStyle w:val="BodyTextIndent"/>
        <w:ind w:left="0"/>
        <w:jc w:val="center"/>
      </w:pPr>
      <w:r w:rsidRPr="00CE7390">
        <w:t>Gambar 1.6: Contoh Dua Cabang</w:t>
      </w:r>
    </w:p>
    <w:p w:rsidR="00632A8E" w:rsidRPr="00CE7390" w:rsidRDefault="00632A8E">
      <w:pPr>
        <w:pStyle w:val="BodyTextIndent"/>
        <w:ind w:left="0"/>
      </w:pPr>
    </w:p>
    <w:p w:rsidR="00632A8E" w:rsidRPr="00CE7390" w:rsidRDefault="00632A8E">
      <w:pPr>
        <w:pStyle w:val="BodyTextIndent"/>
        <w:ind w:left="0"/>
        <w:rPr>
          <w:b/>
        </w:rPr>
      </w:pPr>
      <w:r w:rsidRPr="00CE7390">
        <w:rPr>
          <w:b/>
        </w:rPr>
        <w:t>PENGGUNAAN COMPILER, GENERATOR ATAU ASSEMBLER</w:t>
      </w:r>
    </w:p>
    <w:p w:rsidR="00632A8E" w:rsidRPr="00CE7390" w:rsidRDefault="00632A8E">
      <w:pPr>
        <w:pStyle w:val="BodyTextIndent"/>
        <w:ind w:left="0"/>
      </w:pPr>
    </w:p>
    <w:p w:rsidR="00632A8E" w:rsidRPr="00CE7390" w:rsidRDefault="00632A8E">
      <w:pPr>
        <w:pStyle w:val="BodyTextIndent"/>
        <w:ind w:left="0" w:firstLine="720"/>
      </w:pPr>
      <w:r w:rsidRPr="00CE7390">
        <w:t xml:space="preserve">Apabila compiler, generator </w:t>
      </w:r>
      <w:r w:rsidR="00EF1CFA">
        <w:t>atau assembler digunakan seluruh</w:t>
      </w:r>
      <w:r w:rsidRPr="00CE7390">
        <w:t xml:space="preserve"> program diproses sebagai suatu kesatuan. Program translasi berfungsi memeriksa kebenaran syntax, dan menghasilkan listing (copy program) dan pesan diagnostik yang akan memberitahukan programmer kesalahan syntax yang terdeteksi dan dimana lokasi kesalahan dalam program. Jika terjadi kesalahan syntax,b eberapa program assembler, generator atau compiler tidak akan melanjutkan prosesnya, tetapi beberapa program compiler dan generator masih mampu melakukan kerja berikutnya dengan membuat beberapa asumsi, dan akhirnya menghasilkan object program. Karena program compiler dan generator mungkin  saja membuat asumsi yang salah, maka output program yang dihasilkan juga kemungkinan salah </w:t>
      </w:r>
    </w:p>
    <w:p w:rsidR="00632A8E" w:rsidRPr="00CE7390" w:rsidRDefault="00632A8E">
      <w:pPr>
        <w:pStyle w:val="BodyTextIndent"/>
        <w:ind w:left="0" w:firstLine="720"/>
      </w:pPr>
      <w:r w:rsidRPr="00CE7390">
        <w:t>Jika compiler atau genertor tidak dapat menghasilkan object program, maka programmer hanya akan dapat memperoleh listing dan pesan diagnostik mengenai kesalahan yang terjadi sehingga dapat dengan mudah diperbaiki. Apabila tidak terjadi kesalahan syntax dan object  program telah dihasilkan, dan program telah menghasilkan output program, hal ini bukan berarti pekerjaan programmer selesai, seorang programmer yang baik akan kembali mekakukan pemeriksaan logika program berasarkan output program yang diperoleh. Bilamana pemeriksaan syntax dan logita telah dilakukan maka program dapat dieksekusi untuk dapat menghasilkan output</w:t>
      </w:r>
    </w:p>
    <w:p w:rsidR="00632A8E" w:rsidRPr="00CE7390" w:rsidRDefault="00632A8E">
      <w:pPr>
        <w:pStyle w:val="BodyTextIndent"/>
        <w:ind w:left="0" w:firstLine="720"/>
      </w:pPr>
      <w:r w:rsidRPr="00CE7390">
        <w:t>Programmer pemula selalu menggangap apabila program telah menghasilkan output program, maka pekerjaan programmer telah selesai. Hal ini bulankah kebiasaan yang baik. Untuk menjamin agar program yang dibuat telah betul-betul baik, seorang programmer akan selalu memeriksa dengan teliti output yang dihasilkan untuk meyakinkan bahwa segala sesuatunya telah benar. Perlu diingat disini, kesalahan syntax akan sangat mudah diketahui dan diperbaiki, sebaliknya kesalahan logika sangat sukar diketahui dan diperbaiki. Proses pemeriksaan dan perbaikan kesalahan suatu program, sampai program tersebut benar disebut DEBUGGING AND TESTING program</w:t>
      </w:r>
    </w:p>
    <w:p w:rsidR="00632A8E" w:rsidRPr="00CE7390" w:rsidRDefault="00632A8E">
      <w:pPr>
        <w:pStyle w:val="BodyTextIndent"/>
        <w:ind w:left="0"/>
      </w:pPr>
    </w:p>
    <w:p w:rsidR="00632A8E" w:rsidRPr="00CE7390" w:rsidRDefault="00632A8E">
      <w:pPr>
        <w:pStyle w:val="BodyTextIndent"/>
        <w:ind w:left="0"/>
      </w:pPr>
    </w:p>
    <w:p w:rsidR="00632A8E" w:rsidRPr="00CE7390" w:rsidRDefault="00632A8E">
      <w:pPr>
        <w:pStyle w:val="BodyTextIndent"/>
        <w:ind w:left="0"/>
        <w:rPr>
          <w:b/>
        </w:rPr>
      </w:pPr>
      <w:r w:rsidRPr="00CE7390">
        <w:rPr>
          <w:b/>
        </w:rPr>
        <w:t>PENGGUNAAN INTERPRETER</w:t>
      </w:r>
    </w:p>
    <w:p w:rsidR="00632A8E" w:rsidRPr="00CE7390" w:rsidRDefault="00632A8E">
      <w:pPr>
        <w:pStyle w:val="BodyTextIndent"/>
        <w:ind w:left="0"/>
      </w:pPr>
    </w:p>
    <w:p w:rsidR="00632A8E" w:rsidRPr="00CE7390" w:rsidRDefault="00632A8E">
      <w:pPr>
        <w:pStyle w:val="BodyTextIndent"/>
        <w:ind w:left="0" w:firstLine="720"/>
      </w:pPr>
      <w:r w:rsidRPr="00CE7390">
        <w:t>Jika yang digunakan adalah interpreter, syntax dari masing-masing instruksi dalam program langsung diperiksa saat dimasukkan. Instruksi yang mengandung kesalahan syntax diperbaiki dan dimasukkan kembali. Instruksi yng tidak mengandung kesalahan syntax akan dieksekusi secara langsung. Output program yang dihasilkan kemudian harus diperiksa, jika terdapat kesalahan logika harus diperbaiki dan program dijalankan kembali sampai didapat hasil yang diinginkan. Dalam penggunaan interpreter maka tidak akan dihasilkan object program. Setiap kali program akan dijalankan harus diinterpreter kembali.</w:t>
      </w:r>
    </w:p>
    <w:p w:rsidR="00632A8E" w:rsidRPr="00CE7390" w:rsidRDefault="00632A8E">
      <w:pPr>
        <w:pStyle w:val="BodyTextIndent"/>
        <w:ind w:left="0"/>
      </w:pPr>
    </w:p>
    <w:p w:rsidR="00632A8E" w:rsidRPr="00CE7390" w:rsidRDefault="00632A8E">
      <w:pPr>
        <w:pStyle w:val="BodyTextIndent"/>
        <w:ind w:left="0"/>
      </w:pPr>
    </w:p>
    <w:p w:rsidR="00632A8E" w:rsidRPr="00CE7390" w:rsidRDefault="00632A8E">
      <w:pPr>
        <w:pStyle w:val="BodyTextIndent"/>
        <w:ind w:left="0"/>
      </w:pPr>
      <w:r w:rsidRPr="00CE7390">
        <w:rPr>
          <w:b/>
          <w:bCs/>
        </w:rPr>
        <w:t>1. 2.6   Dokumentasi</w:t>
      </w:r>
    </w:p>
    <w:p w:rsidR="00632A8E" w:rsidRPr="00CE7390" w:rsidRDefault="00632A8E">
      <w:pPr>
        <w:pStyle w:val="BodyTextIndent"/>
        <w:ind w:left="0"/>
      </w:pPr>
    </w:p>
    <w:p w:rsidR="00632A8E" w:rsidRPr="00CE7390" w:rsidRDefault="00632A8E">
      <w:pPr>
        <w:pStyle w:val="BodyTextIndent"/>
        <w:ind w:left="0" w:firstLine="720"/>
      </w:pPr>
      <w:r w:rsidRPr="00CE7390">
        <w:t>Meskipun persiapan dokumentasi seolah hanya dikerjakan pada akhir dari kesemua aktifitas yang dilakukan, tetapi sesungguhnya proses dokumentasi yang telah dimulai pada saat kita mendefinisikan masalah. Kita harus menyimpan semua record yang telah dikerjakan diatas, kita telah mendokumentasikan proses berikut:</w:t>
      </w:r>
    </w:p>
    <w:p w:rsidR="00632A8E" w:rsidRPr="00CE7390" w:rsidRDefault="00632A8E">
      <w:pPr>
        <w:pStyle w:val="BodyTextIndent"/>
        <w:numPr>
          <w:ilvl w:val="0"/>
          <w:numId w:val="32"/>
        </w:numPr>
      </w:pPr>
      <w:r w:rsidRPr="00CE7390">
        <w:lastRenderedPageBreak/>
        <w:t>Definisi masalah, yang berisi statemen masalah : penjelasan mengenai input dan output, disertai salah satu atau beberapa dari alat bantu seperti print chart, multiple layout form, record layout form dan display system layout sheet : penjelasan semua proses aritmatik yang komplek</w:t>
      </w:r>
    </w:p>
    <w:p w:rsidR="00632A8E" w:rsidRPr="00CE7390" w:rsidRDefault="00632A8E">
      <w:pPr>
        <w:pStyle w:val="BodyTextIndent"/>
        <w:numPr>
          <w:ilvl w:val="0"/>
          <w:numId w:val="32"/>
        </w:numPr>
      </w:pPr>
      <w:r w:rsidRPr="00CE7390">
        <w:t>Algoritma</w:t>
      </w:r>
    </w:p>
    <w:p w:rsidR="00632A8E" w:rsidRPr="00CE7390" w:rsidRDefault="00632A8E">
      <w:pPr>
        <w:pStyle w:val="BodyTextIndent"/>
        <w:numPr>
          <w:ilvl w:val="0"/>
          <w:numId w:val="32"/>
        </w:numPr>
      </w:pPr>
      <w:r w:rsidRPr="00CE7390">
        <w:t>Program flowchart</w:t>
      </w:r>
    </w:p>
    <w:p w:rsidR="00632A8E" w:rsidRPr="00CE7390" w:rsidRDefault="00632A8E">
      <w:pPr>
        <w:pStyle w:val="BodyTextIndent"/>
        <w:numPr>
          <w:ilvl w:val="0"/>
          <w:numId w:val="32"/>
        </w:numPr>
      </w:pPr>
      <w:r w:rsidRPr="00CE7390">
        <w:t>Source program, termasuk listing program yang dihasilkan dari proses debugging dan testing</w:t>
      </w:r>
    </w:p>
    <w:p w:rsidR="00632A8E" w:rsidRPr="00CE7390" w:rsidRDefault="00632A8E">
      <w:pPr>
        <w:pStyle w:val="BodyTextIndent"/>
        <w:numPr>
          <w:ilvl w:val="0"/>
          <w:numId w:val="32"/>
        </w:numPr>
      </w:pPr>
      <w:r w:rsidRPr="00CE7390">
        <w:t>Semua record, pada saat pengujian input data dan record output</w:t>
      </w:r>
    </w:p>
    <w:p w:rsidR="00632A8E" w:rsidRPr="00CE7390" w:rsidRDefault="00632A8E">
      <w:pPr>
        <w:pStyle w:val="BodyTextIndent"/>
      </w:pPr>
    </w:p>
    <w:p w:rsidR="00632A8E" w:rsidRPr="00CE7390" w:rsidRDefault="00632A8E">
      <w:pPr>
        <w:pStyle w:val="BodyTextIndent"/>
        <w:ind w:left="0"/>
      </w:pPr>
      <w:r w:rsidRPr="00CE7390">
        <w:t xml:space="preserve">Ke </w:t>
      </w:r>
      <w:smartTag w:uri="urn:schemas-microsoft-com:office:smarttags" w:element="place">
        <w:smartTag w:uri="urn:schemas-microsoft-com:office:smarttags" w:element="City">
          <w:r w:rsidRPr="00CE7390">
            <w:t>lima</w:t>
          </w:r>
        </w:smartTag>
      </w:smartTag>
      <w:r w:rsidRPr="00CE7390">
        <w:t xml:space="preserve">  proses di atas adalah bagian dari porses dokumentasi progrm yang telah dikerjakan.</w:t>
      </w:r>
    </w:p>
    <w:p w:rsidR="00632A8E" w:rsidRPr="00CE7390" w:rsidRDefault="00632A8E">
      <w:pPr>
        <w:pStyle w:val="BodyTextIndent"/>
        <w:ind w:left="0"/>
      </w:pPr>
      <w:r w:rsidRPr="00CE7390">
        <w:t>Dengan adanya dokumentasi yang baik, apaila pada suatu waktu akan dilakukan modifikasi atau penggunaan kembali program yang telah kita kerjakan, maka dokumentasi akan sangat membantu untuk mengingat segala sesuatu mengenai program tersebut.</w:t>
      </w:r>
    </w:p>
    <w:p w:rsidR="00632A8E" w:rsidRPr="00CE7390" w:rsidRDefault="00632A8E">
      <w:pPr>
        <w:pStyle w:val="BodyTextIndent"/>
        <w:ind w:left="0"/>
      </w:pPr>
    </w:p>
    <w:p w:rsidR="00632A8E" w:rsidRPr="00CE7390" w:rsidRDefault="00632A8E">
      <w:pPr>
        <w:pStyle w:val="BodyTextIndent"/>
        <w:ind w:left="0"/>
      </w:pPr>
    </w:p>
    <w:p w:rsidR="006A1B5A" w:rsidRPr="00CE7390" w:rsidRDefault="006A1B5A">
      <w:pPr>
        <w:pStyle w:val="BodyTextIndent"/>
        <w:ind w:left="0"/>
      </w:pPr>
    </w:p>
    <w:p w:rsidR="00632A8E" w:rsidRPr="00CE7390" w:rsidRDefault="00632A8E">
      <w:pPr>
        <w:pStyle w:val="BodyTextIndent"/>
        <w:ind w:left="0"/>
      </w:pPr>
      <w:r w:rsidRPr="00CE7390">
        <w:rPr>
          <w:b/>
          <w:bCs/>
        </w:rPr>
        <w:t>1. 3   CONTOH PEMBAYARAN GAJI</w:t>
      </w:r>
    </w:p>
    <w:p w:rsidR="00632A8E" w:rsidRPr="00CE7390" w:rsidRDefault="00632A8E"/>
    <w:p w:rsidR="00632A8E" w:rsidRPr="00CE7390" w:rsidRDefault="00632A8E">
      <w:pPr>
        <w:pStyle w:val="BodyTextIndent"/>
        <w:ind w:left="0" w:firstLine="720"/>
      </w:pPr>
      <w:r w:rsidRPr="00CE7390">
        <w:t>Untuk mengingat kembali proses pemrograman yang telah kita laksanakan diatas, dan cara yang paling baik untuk mengujinya adalah dengan jalan mengerjkan kembali proses diatas dengan permasalahan yang berbeda.</w:t>
      </w:r>
    </w:p>
    <w:p w:rsidR="00632A8E" w:rsidRPr="00CE7390" w:rsidRDefault="00632A8E">
      <w:pPr>
        <w:jc w:val="both"/>
      </w:pPr>
    </w:p>
    <w:p w:rsidR="00632A8E" w:rsidRPr="00CE7390" w:rsidRDefault="00632A8E">
      <w:pPr>
        <w:jc w:val="both"/>
      </w:pPr>
    </w:p>
    <w:p w:rsidR="00632A8E" w:rsidRPr="00CE7390" w:rsidRDefault="00632A8E">
      <w:pPr>
        <w:jc w:val="both"/>
      </w:pPr>
      <w:r w:rsidRPr="00CE7390">
        <w:rPr>
          <w:b/>
          <w:bCs/>
        </w:rPr>
        <w:t xml:space="preserve">1. 3.1   Definisi Masalah </w:t>
      </w:r>
    </w:p>
    <w:p w:rsidR="00632A8E" w:rsidRPr="00CE7390" w:rsidRDefault="00632A8E">
      <w:pPr>
        <w:jc w:val="both"/>
      </w:pPr>
    </w:p>
    <w:p w:rsidR="00632A8E" w:rsidRPr="00CE7390" w:rsidRDefault="00632A8E">
      <w:pPr>
        <w:ind w:firstLine="709"/>
        <w:jc w:val="both"/>
      </w:pPr>
      <w:r w:rsidRPr="00CE7390">
        <w:t>Diberikan sebuah file berisikan record pekerja. Buatlah sebuah laporan penerimaan gaji pekerja, yaitu gaji (GROSS) sebelum dipotong pajak dan potongan lainnya. Masing-masing input record teriri dari nomor pekerja, jam pekerja, dn gaji perjam. Untuk menyederhnakan masalah, diasumsikanbahwagaji yang diterima pekerja hanya merupkan perkalian antara jam kerja (HOURS) gaji per jam (RATE) tanpa memperhitungkan lembur dan hari libur.</w:t>
      </w:r>
    </w:p>
    <w:p w:rsidR="00632A8E" w:rsidRPr="00CE7390" w:rsidRDefault="00632A8E">
      <w:pPr>
        <w:ind w:firstLine="709"/>
        <w:jc w:val="both"/>
      </w:pPr>
      <w:r w:rsidRPr="00CE7390">
        <w:t>Dalam laporan akan terdapat suatu line yang diebut detail line, untuk masing-masing pekerja. Setiap detail line berisi informasi mengenai suatu kesatuan, dalam hal ini, mengenai pekerja.Detail line ini berisi nmor pekerja (EMPLOYEE NUMBER) dangaji. Disamping itu ada sebuah line akhir, yaitu pada saat semua record pekerja telah diproses, line akhir berisi total gaji yang diterima seluruh pekerja.Line akhir ini disebut total line. Kaarena line ini berisi penjumlahan dari seluruh gaji pekerja yang akan dibayarkan.</w:t>
      </w:r>
    </w:p>
    <w:p w:rsidR="00632A8E" w:rsidRPr="00CE7390" w:rsidRDefault="00632A8E">
      <w:pPr>
        <w:ind w:firstLine="709"/>
        <w:jc w:val="both"/>
      </w:pPr>
      <w:r w:rsidRPr="00CE7390">
        <w:t>Karena kita tidak merencanakan embuat pengkodean program dalam bhasa tingkat tinggi tertentu, kita tidak perlu memberikan penjelasan yang menyeluruh mengenai bentuk input dan  output. Oleh sebab itu pekerjaan kita enjadi lebih mudah. Pekerjaan kita hanya terbatas pada hal-hal sebagai berikut :</w:t>
      </w:r>
    </w:p>
    <w:p w:rsidR="00632A8E" w:rsidRPr="00CE7390" w:rsidRDefault="00632A8E">
      <w:pPr>
        <w:numPr>
          <w:ilvl w:val="0"/>
          <w:numId w:val="33"/>
        </w:numPr>
        <w:jc w:val="both"/>
      </w:pPr>
      <w:r w:rsidRPr="00CE7390">
        <w:t>Algoritma</w:t>
      </w:r>
    </w:p>
    <w:p w:rsidR="00632A8E" w:rsidRPr="00CE7390" w:rsidRDefault="00632A8E">
      <w:pPr>
        <w:numPr>
          <w:ilvl w:val="0"/>
          <w:numId w:val="33"/>
        </w:numPr>
        <w:jc w:val="both"/>
      </w:pPr>
      <w:r w:rsidRPr="00CE7390">
        <w:t>Pengujian dat imput dan output</w:t>
      </w:r>
    </w:p>
    <w:p w:rsidR="00632A8E" w:rsidRPr="00CE7390" w:rsidRDefault="00632A8E">
      <w:pPr>
        <w:numPr>
          <w:ilvl w:val="0"/>
          <w:numId w:val="33"/>
        </w:numPr>
        <w:jc w:val="both"/>
      </w:pPr>
      <w:r w:rsidRPr="00CE7390">
        <w:t>Penyiapan progrm flowchart</w:t>
      </w:r>
    </w:p>
    <w:p w:rsidR="00632A8E" w:rsidRPr="00CE7390" w:rsidRDefault="00632A8E">
      <w:pPr>
        <w:jc w:val="both"/>
      </w:pPr>
    </w:p>
    <w:p w:rsidR="00632A8E" w:rsidRDefault="00632A8E">
      <w:pPr>
        <w:jc w:val="both"/>
      </w:pPr>
    </w:p>
    <w:p w:rsidR="001F7EE3" w:rsidRDefault="001F7EE3">
      <w:pPr>
        <w:jc w:val="both"/>
      </w:pPr>
    </w:p>
    <w:p w:rsidR="001F7EE3" w:rsidRPr="00CE7390" w:rsidRDefault="001F7EE3">
      <w:pPr>
        <w:jc w:val="both"/>
      </w:pPr>
    </w:p>
    <w:p w:rsidR="00632A8E" w:rsidRPr="00CE7390" w:rsidRDefault="00632A8E">
      <w:pPr>
        <w:jc w:val="both"/>
      </w:pPr>
      <w:r w:rsidRPr="00CE7390">
        <w:rPr>
          <w:b/>
          <w:bCs/>
        </w:rPr>
        <w:lastRenderedPageBreak/>
        <w:t>1. 3.2   Algoritma</w:t>
      </w:r>
    </w:p>
    <w:p w:rsidR="00632A8E" w:rsidRPr="00CE7390" w:rsidRDefault="00632A8E">
      <w:pPr>
        <w:ind w:firstLine="709"/>
        <w:jc w:val="both"/>
      </w:pPr>
    </w:p>
    <w:p w:rsidR="00632A8E" w:rsidRPr="00CE7390" w:rsidRDefault="00632A8E">
      <w:pPr>
        <w:ind w:firstLine="709"/>
        <w:jc w:val="both"/>
      </w:pPr>
      <w:r w:rsidRPr="00CE7390">
        <w:t xml:space="preserve">Dengan bekal pengalaman pada saat pembuatan algoritm bagi perhitungan jumlah bilangan, maka kita akn melewati beberapa langkah yang dianggap telah dapat dilakukan, sehingga yang </w:t>
      </w:r>
      <w:smartTag w:uri="urn:schemas-microsoft-com:office:smarttags" w:element="place">
        <w:smartTag w:uri="urn:schemas-microsoft-com:office:smarttags" w:element="State">
          <w:r w:rsidRPr="00CE7390">
            <w:t>kan</w:t>
          </w:r>
        </w:smartTag>
      </w:smartTag>
      <w:r w:rsidRPr="00CE7390">
        <w:t xml:space="preserve"> dijelaskan hanya lngkah-langkah yang perlu saja.</w:t>
      </w:r>
    </w:p>
    <w:p w:rsidR="00632A8E" w:rsidRPr="00CE7390" w:rsidRDefault="00632A8E">
      <w:pPr>
        <w:jc w:val="both"/>
      </w:pPr>
    </w:p>
    <w:p w:rsidR="00632A8E" w:rsidRPr="00CE7390" w:rsidRDefault="00632A8E">
      <w:pPr>
        <w:pStyle w:val="Heading1"/>
        <w:jc w:val="left"/>
      </w:pPr>
    </w:p>
    <w:p w:rsidR="00632A8E" w:rsidRPr="00CE7390" w:rsidRDefault="00632A8E">
      <w:pPr>
        <w:pStyle w:val="Heading1"/>
        <w:jc w:val="left"/>
      </w:pPr>
      <w:r w:rsidRPr="00CE7390">
        <w:t>PENGEMBANGAN ALGORITMA</w:t>
      </w:r>
    </w:p>
    <w:p w:rsidR="00632A8E" w:rsidRPr="00CE7390" w:rsidRDefault="00632A8E">
      <w:pPr>
        <w:jc w:val="both"/>
      </w:pPr>
    </w:p>
    <w:p w:rsidR="00632A8E" w:rsidRPr="00CE7390" w:rsidRDefault="00632A8E">
      <w:pPr>
        <w:ind w:firstLine="709"/>
        <w:jc w:val="both"/>
      </w:pPr>
      <w:r w:rsidRPr="00CE7390">
        <w:t>Berdasarkan algoritma pada Gambar 1.6; kita dapat melihat bahwa langkah pertama dalam algoritma adalah langkah insisaliasi. Kebanyakan algoritma yang memerlukan langkah inisialisasi. Pada langkah awal. Berikutnya adalah langkah yang akan memproses record masing-masing pekerja, dan berakhir pada saat data yang diolah telah habis, berdasarkan hal ini, kita dapat membagi algoritma dalam tiga komponen, yaitu :</w:t>
      </w:r>
    </w:p>
    <w:p w:rsidR="00632A8E" w:rsidRPr="00CE7390" w:rsidRDefault="00632A8E">
      <w:pPr>
        <w:numPr>
          <w:ilvl w:val="0"/>
          <w:numId w:val="34"/>
        </w:numPr>
        <w:jc w:val="both"/>
      </w:pPr>
      <w:r w:rsidRPr="00CE7390">
        <w:t>Inisialisasi</w:t>
      </w:r>
    </w:p>
    <w:p w:rsidR="00632A8E" w:rsidRPr="00CE7390" w:rsidRDefault="00632A8E">
      <w:pPr>
        <w:numPr>
          <w:ilvl w:val="0"/>
          <w:numId w:val="34"/>
        </w:numPr>
        <w:jc w:val="both"/>
      </w:pPr>
      <w:r w:rsidRPr="00CE7390">
        <w:t>Proses data</w:t>
      </w:r>
    </w:p>
    <w:p w:rsidR="00632A8E" w:rsidRPr="00CE7390" w:rsidRDefault="00632A8E">
      <w:pPr>
        <w:numPr>
          <w:ilvl w:val="0"/>
          <w:numId w:val="34"/>
        </w:numPr>
        <w:jc w:val="both"/>
      </w:pPr>
      <w:r w:rsidRPr="00CE7390">
        <w:t>End of File, atau akhir proses</w:t>
      </w:r>
    </w:p>
    <w:p w:rsidR="00632A8E" w:rsidRPr="00CE7390" w:rsidRDefault="00632A8E">
      <w:pPr>
        <w:jc w:val="both"/>
        <w:rPr>
          <w:lang w:val="es-ES_tradnl"/>
        </w:rPr>
      </w:pPr>
      <w:r w:rsidRPr="00CE7390">
        <w:t xml:space="preserve">Langkah-langkah ini akan dikembangkan sampai tercapai algoritma yang berisi semua langkah yang diperlukan dalam pemecahan masalah diatas. Kesulitan utaam dalam pembuatan algoritma ini adalah memvisualisasikan komponen ke dua dalam bentuk langkah-langkah kongkrit. Pada kasus diatas, proses pemgolahan data untuk masing-masing record adalah : membaca data/record, menghitung gaji, menghitung total dengan menambahkan gaji ketotal, mencetak detil line untuk masing-masing pekerja. Jika tidak ada data/record yang akan diproses, langkah berikutnya adalah mencetak total yang merupakan penjumlah semua gaji pekerja dan akhirnya menghentikan proses. </w:t>
      </w:r>
      <w:r w:rsidRPr="00CE7390">
        <w:rPr>
          <w:lang w:val="es-ES_tradnl"/>
        </w:rPr>
        <w:t>Berdasarkan proses diatas, kemudian kita dapat menuliskan versi pertama dari algoritma yang kita buat, seperti yang diperlihatkan pada Gambar 1.7. berikut:</w:t>
      </w:r>
    </w:p>
    <w:p w:rsidR="006A1B5A" w:rsidRPr="00CE7390" w:rsidRDefault="006A1B5A">
      <w:pPr>
        <w:jc w:val="both"/>
        <w:rPr>
          <w:lang w:val="es-ES_tradnl"/>
        </w:rPr>
      </w:pPr>
    </w:p>
    <w:p w:rsidR="00632A8E" w:rsidRPr="00CE7390" w:rsidRDefault="00632A8E">
      <w:pPr>
        <w:numPr>
          <w:ilvl w:val="0"/>
          <w:numId w:val="35"/>
        </w:numPr>
        <w:jc w:val="both"/>
      </w:pPr>
      <w:r w:rsidRPr="00CE7390">
        <w:t>Inisialisasi ?</w:t>
      </w:r>
    </w:p>
    <w:p w:rsidR="00632A8E" w:rsidRPr="00CE7390" w:rsidRDefault="00632A8E">
      <w:pPr>
        <w:numPr>
          <w:ilvl w:val="0"/>
          <w:numId w:val="35"/>
        </w:numPr>
        <w:jc w:val="both"/>
      </w:pPr>
      <w:r w:rsidRPr="00CE7390">
        <w:t>Read</w:t>
      </w:r>
      <w:r w:rsidR="00EF1CFA">
        <w:t xml:space="preserve"> </w:t>
      </w:r>
      <w:r w:rsidRPr="00CE7390">
        <w:t>data/record; EOF lanjutkan ke langkah ?</w:t>
      </w:r>
    </w:p>
    <w:p w:rsidR="00632A8E" w:rsidRPr="00CE7390" w:rsidRDefault="00632A8E">
      <w:pPr>
        <w:numPr>
          <w:ilvl w:val="0"/>
          <w:numId w:val="35"/>
        </w:numPr>
        <w:jc w:val="both"/>
      </w:pPr>
      <w:r w:rsidRPr="00CE7390">
        <w:t xml:space="preserve">Hitung : Gaji </w:t>
      </w:r>
      <w:r w:rsidRPr="00CE7390">
        <w:sym w:font="Symbol" w:char="F0AC"/>
      </w:r>
      <w:r w:rsidRPr="00CE7390">
        <w:t xml:space="preserve"> jam kerja * gaji per jam</w:t>
      </w:r>
    </w:p>
    <w:p w:rsidR="00632A8E" w:rsidRPr="00CE7390" w:rsidRDefault="00632A8E">
      <w:pPr>
        <w:numPr>
          <w:ilvl w:val="0"/>
          <w:numId w:val="35"/>
        </w:numPr>
        <w:jc w:val="both"/>
      </w:pPr>
      <w:r w:rsidRPr="00CE7390">
        <w:t xml:space="preserve">Hitung : Total </w:t>
      </w:r>
      <w:r w:rsidRPr="00CE7390">
        <w:sym w:font="Symbol" w:char="F0AC"/>
      </w:r>
      <w:r w:rsidRPr="00CE7390">
        <w:t xml:space="preserve"> Total + Gaji</w:t>
      </w:r>
    </w:p>
    <w:p w:rsidR="00632A8E" w:rsidRPr="00CE7390" w:rsidRDefault="00632A8E">
      <w:pPr>
        <w:numPr>
          <w:ilvl w:val="0"/>
          <w:numId w:val="35"/>
        </w:numPr>
        <w:jc w:val="both"/>
      </w:pPr>
      <w:r w:rsidRPr="00CE7390">
        <w:t>Print detail line</w:t>
      </w:r>
    </w:p>
    <w:p w:rsidR="00632A8E" w:rsidRPr="00CE7390" w:rsidRDefault="00632A8E">
      <w:pPr>
        <w:numPr>
          <w:ilvl w:val="0"/>
          <w:numId w:val="35"/>
        </w:numPr>
        <w:jc w:val="both"/>
      </w:pPr>
      <w:r w:rsidRPr="00CE7390">
        <w:t>Lanjutkan ke langkah 2</w:t>
      </w:r>
    </w:p>
    <w:p w:rsidR="00632A8E" w:rsidRPr="00CE7390" w:rsidRDefault="00632A8E">
      <w:pPr>
        <w:numPr>
          <w:ilvl w:val="0"/>
          <w:numId w:val="35"/>
        </w:numPr>
        <w:jc w:val="both"/>
      </w:pPr>
      <w:r w:rsidRPr="00CE7390">
        <w:t>Print total line</w:t>
      </w:r>
    </w:p>
    <w:p w:rsidR="00632A8E" w:rsidRPr="00CE7390" w:rsidRDefault="00632A8E">
      <w:pPr>
        <w:numPr>
          <w:ilvl w:val="0"/>
          <w:numId w:val="35"/>
        </w:numPr>
        <w:jc w:val="both"/>
      </w:pPr>
      <w:r w:rsidRPr="00CE7390">
        <w:t>Stop</w:t>
      </w:r>
    </w:p>
    <w:p w:rsidR="00632A8E" w:rsidRPr="00CE7390" w:rsidRDefault="00632A8E">
      <w:pPr>
        <w:jc w:val="center"/>
      </w:pPr>
    </w:p>
    <w:p w:rsidR="00632A8E" w:rsidRPr="00CE7390" w:rsidRDefault="00632A8E">
      <w:pPr>
        <w:jc w:val="center"/>
      </w:pPr>
      <w:r w:rsidRPr="00CE7390">
        <w:t>Gambar 1.7: Algoritma Versi Pertama</w:t>
      </w:r>
    </w:p>
    <w:p w:rsidR="00632A8E" w:rsidRPr="00CE7390" w:rsidRDefault="00632A8E">
      <w:pPr>
        <w:ind w:firstLine="720"/>
        <w:jc w:val="both"/>
      </w:pPr>
    </w:p>
    <w:p w:rsidR="00632A8E" w:rsidRPr="00CE7390" w:rsidRDefault="00632A8E">
      <w:pPr>
        <w:ind w:firstLine="720"/>
        <w:jc w:val="both"/>
      </w:pPr>
      <w:r w:rsidRPr="00CE7390">
        <w:t xml:space="preserve">Langkah pertama akan kita lengkapi apabila kita telah mengetahui variabel apa yang perlu diinisialisasi. Kita tahu, kita akan membaca record/data pada saat suatu saat kita akan kehabisan data dan harus melangkah ke langkah berikutnya, akan tetapi pada saat pertama pada saat kita membuat suatu algoritma, kita belum tahu pasti langkah keberapa yang akan dituju, oleh sebab itu langkah kedua dalam algoritma versi pertama kita masih belum lengkap.Perhitungan Gaji pekerja dilakukan pada langkah ke 3. Untuk mengakhiri proses sebuah record pekerja, kita harus menambahkan Gaji perkeja yang baru dihitung ke Total seperti yang dilakukan pada langkah ke 4, dan selanjutnya mencetak detail line pekerja yang berisi nomor pekerja dan Gaji seperti pada langkah ke 5. Pada masalah perhitungan angka, kita telah mengakumulasi counter untuk setiap bilangan, pada masalah perhitungan gaji ini, kita harus mengakumulasi total dari gaji yang kita hitung, kedua </w:t>
      </w:r>
      <w:r w:rsidRPr="00CE7390">
        <w:lastRenderedPageBreak/>
        <w:t xml:space="preserve">proses ini hampir sama. Setiap field yang digunakan untuk mengakumulasi suatu penjumlahan, baik itu counter, penjumlah suatu bilangan,harus dinisialisasi, oleh sebab itu kita harus menginisialisasi fiel total </w:t>
      </w:r>
      <w:r w:rsidRPr="00CE7390">
        <w:sym w:font="Symbol" w:char="F0AC"/>
      </w:r>
      <w:r w:rsidRPr="00CE7390">
        <w:t xml:space="preserve"> 0 pada langkah pertama.</w:t>
      </w:r>
    </w:p>
    <w:p w:rsidR="00632A8E" w:rsidRPr="00CE7390" w:rsidRDefault="00632A8E">
      <w:pPr>
        <w:pStyle w:val="BodyTextIndent3"/>
        <w:rPr>
          <w:sz w:val="24"/>
        </w:rPr>
      </w:pPr>
      <w:r w:rsidRPr="00CE7390">
        <w:rPr>
          <w:sz w:val="24"/>
        </w:rPr>
        <w:t xml:space="preserve">Detail line yang akan kita cetak pada langkah ke 5, berisi nomor pegawi dan gaji, tetapi bagaimana nomor pegawai dapat dicetak ? </w:t>
      </w:r>
      <w:r w:rsidRPr="00CE7390">
        <w:rPr>
          <w:sz w:val="24"/>
          <w:lang w:val="es-ES_tradnl"/>
        </w:rPr>
        <w:t xml:space="preserve">Sekali lagi, hal ini tergantug dari bahasa pemrograman yang akan digunakan. Bahasa pemrograman seperti BASIC, FORTRON, Pasacal, dan RPG II memungkinkan programmer langsung memberikan intruk si pencetakan bagi variabel, meskipun variabel tersebut adalah input record. Bahasa assembler dan Cobol, tidak memiliki kemampuan seperti bahasa pemrograman lainnya. Untuk dapat mencetak sebuah variabel input record, maka variabel ini harus dipindhkan dahulu ke atau menjadi output record, oleh sebab itu untuk meyakinkan bahwa proses yang kita lakukan lengkap (artinya algoritma yang kita buat dapat digunakan untuk semua bahasa pemrogrman), maka kita memerlukan satu langkah tambahan dalam algoritma kita, yaitu memindahkan nomor pekerja ke output record. </w:t>
      </w:r>
      <w:r w:rsidRPr="00CE7390">
        <w:rPr>
          <w:sz w:val="24"/>
        </w:rPr>
        <w:t>Setelah kita perlu baru dapat mencetak detail line dan kembali ke 2. Apabila semua record telah diolah, selanjutnya mencetak Total line dan Selesai. Karena itu langkah 2, harus dilengkapi jika EOF dilanjutkan ke langkah mencetak Total line.</w:t>
      </w:r>
    </w:p>
    <w:p w:rsidR="00632A8E" w:rsidRPr="00CE7390" w:rsidRDefault="00632A8E">
      <w:pPr>
        <w:jc w:val="both"/>
      </w:pPr>
    </w:p>
    <w:p w:rsidR="00632A8E" w:rsidRPr="00CE7390" w:rsidRDefault="00632A8E">
      <w:pPr>
        <w:pStyle w:val="Heading1"/>
        <w:jc w:val="left"/>
      </w:pPr>
    </w:p>
    <w:p w:rsidR="00632A8E" w:rsidRPr="00CE7390" w:rsidRDefault="00632A8E">
      <w:pPr>
        <w:pStyle w:val="Heading1"/>
        <w:jc w:val="left"/>
        <w:rPr>
          <w:lang w:val="es-ES_tradnl"/>
        </w:rPr>
      </w:pPr>
      <w:r w:rsidRPr="00CE7390">
        <w:rPr>
          <w:lang w:val="es-ES_tradnl"/>
        </w:rPr>
        <w:t>ALGORITMA ALTERNATIF</w:t>
      </w:r>
    </w:p>
    <w:p w:rsidR="00632A8E" w:rsidRPr="00CE7390" w:rsidRDefault="00632A8E">
      <w:pPr>
        <w:jc w:val="both"/>
        <w:rPr>
          <w:lang w:val="es-ES_tradnl"/>
        </w:rPr>
      </w:pPr>
    </w:p>
    <w:p w:rsidR="00632A8E" w:rsidRPr="00CE7390" w:rsidRDefault="00632A8E">
      <w:pPr>
        <w:pStyle w:val="BodyTextIndent"/>
        <w:ind w:left="0" w:firstLine="720"/>
        <w:rPr>
          <w:lang w:val="es-ES_tradnl"/>
        </w:rPr>
      </w:pPr>
      <w:r w:rsidRPr="00CE7390">
        <w:rPr>
          <w:lang w:val="es-ES_tradnl"/>
        </w:rPr>
        <w:t>Sekarang kita telah dapat melengakapi algoritma versi pertama kita, seperti yang diperlihatkan pada Gambar 1.8.</w:t>
      </w:r>
    </w:p>
    <w:p w:rsidR="00632A8E" w:rsidRPr="00CE7390" w:rsidRDefault="00632A8E">
      <w:pPr>
        <w:pStyle w:val="BodyTextIndent"/>
        <w:ind w:left="0"/>
      </w:pPr>
      <w:r w:rsidRPr="00CE7390">
        <w:rPr>
          <w:lang w:val="es-ES_tradnl"/>
        </w:rPr>
        <w:t xml:space="preserve">Perlu dicatat bahwa, dalam algoritma diatas, ada beberapa fleksibelitas dalam urutan langkah. Langkah 1 dan 2 harus seperti pada algoritma. Karena kita hanya perlu menginisialisasi Total sekali saja, maka proses ini harus diluar loop (proses pengulangan) yang dimulai dari langkah ke 2, yaitu proses pengolahan record pekerja. Membaca recor pekerja, harus pada langkah pertama dalam loop, karena kita tidak dapat melakukan apa-apa tanpa memiliki data. </w:t>
      </w:r>
      <w:r w:rsidRPr="00CE7390">
        <w:t>Tetapi kita dapat memindahkan nomor pekerja ke output record antara pembacaan record dan mencetak detail line.</w:t>
      </w:r>
    </w:p>
    <w:p w:rsidR="00632A8E" w:rsidRPr="00CE7390" w:rsidRDefault="00632A8E">
      <w:pPr>
        <w:pStyle w:val="BodyTextIndent"/>
        <w:ind w:left="0"/>
      </w:pPr>
    </w:p>
    <w:p w:rsidR="00632A8E" w:rsidRPr="00CE7390" w:rsidRDefault="00632A8E">
      <w:pPr>
        <w:pStyle w:val="BodyTextIndent"/>
        <w:ind w:left="0"/>
      </w:pPr>
    </w:p>
    <w:p w:rsidR="00632A8E" w:rsidRPr="00CE7390" w:rsidRDefault="00632A8E">
      <w:pPr>
        <w:numPr>
          <w:ilvl w:val="0"/>
          <w:numId w:val="36"/>
        </w:numPr>
        <w:jc w:val="both"/>
      </w:pPr>
      <w:r w:rsidRPr="00CE7390">
        <w:t>Inisialisasi Total</w:t>
      </w:r>
    </w:p>
    <w:p w:rsidR="00632A8E" w:rsidRPr="00CE7390" w:rsidRDefault="00632A8E">
      <w:pPr>
        <w:numPr>
          <w:ilvl w:val="0"/>
          <w:numId w:val="36"/>
        </w:numPr>
        <w:jc w:val="both"/>
      </w:pPr>
      <w:r w:rsidRPr="00CE7390">
        <w:t>Read Data/record; EOF lanjutkan ke langkah 8</w:t>
      </w:r>
    </w:p>
    <w:p w:rsidR="00632A8E" w:rsidRPr="00CE7390" w:rsidRDefault="00632A8E">
      <w:pPr>
        <w:numPr>
          <w:ilvl w:val="0"/>
          <w:numId w:val="36"/>
        </w:numPr>
        <w:jc w:val="both"/>
      </w:pPr>
      <w:r w:rsidRPr="00CE7390">
        <w:t xml:space="preserve">Gaji </w:t>
      </w:r>
      <w:r w:rsidRPr="00CE7390">
        <w:sym w:font="Symbol" w:char="F0AC"/>
      </w:r>
      <w:r w:rsidRPr="00CE7390">
        <w:t xml:space="preserve"> jamkerja * gaji per jam</w:t>
      </w:r>
    </w:p>
    <w:p w:rsidR="00632A8E" w:rsidRPr="00CE7390" w:rsidRDefault="00632A8E">
      <w:pPr>
        <w:numPr>
          <w:ilvl w:val="0"/>
          <w:numId w:val="36"/>
        </w:numPr>
        <w:jc w:val="both"/>
      </w:pPr>
      <w:r w:rsidRPr="00CE7390">
        <w:t xml:space="preserve">Total </w:t>
      </w:r>
      <w:r w:rsidRPr="00CE7390">
        <w:sym w:font="Symbol" w:char="F0AC"/>
      </w:r>
      <w:r w:rsidRPr="00CE7390">
        <w:t xml:space="preserve"> Total + Gaji</w:t>
      </w:r>
    </w:p>
    <w:p w:rsidR="00632A8E" w:rsidRPr="00CE7390" w:rsidRDefault="00632A8E">
      <w:pPr>
        <w:numPr>
          <w:ilvl w:val="0"/>
          <w:numId w:val="36"/>
        </w:numPr>
        <w:jc w:val="both"/>
      </w:pPr>
      <w:r w:rsidRPr="00CE7390">
        <w:t>Move (pindahkan) nomor pekerja ke output record</w:t>
      </w:r>
    </w:p>
    <w:p w:rsidR="00632A8E" w:rsidRPr="00CE7390" w:rsidRDefault="00632A8E">
      <w:pPr>
        <w:numPr>
          <w:ilvl w:val="0"/>
          <w:numId w:val="36"/>
        </w:numPr>
        <w:jc w:val="both"/>
      </w:pPr>
      <w:r w:rsidRPr="00CE7390">
        <w:t>Print detail line</w:t>
      </w:r>
    </w:p>
    <w:p w:rsidR="00632A8E" w:rsidRPr="00CE7390" w:rsidRDefault="00632A8E">
      <w:pPr>
        <w:numPr>
          <w:ilvl w:val="0"/>
          <w:numId w:val="36"/>
        </w:numPr>
        <w:jc w:val="both"/>
      </w:pPr>
      <w:r w:rsidRPr="00CE7390">
        <w:t>Lanjutkan ke langkah 2</w:t>
      </w:r>
    </w:p>
    <w:p w:rsidR="00632A8E" w:rsidRPr="00CE7390" w:rsidRDefault="00632A8E">
      <w:pPr>
        <w:numPr>
          <w:ilvl w:val="0"/>
          <w:numId w:val="36"/>
        </w:numPr>
        <w:jc w:val="both"/>
      </w:pPr>
      <w:r w:rsidRPr="00CE7390">
        <w:t>Print total line</w:t>
      </w:r>
    </w:p>
    <w:p w:rsidR="00632A8E" w:rsidRPr="00CE7390" w:rsidRDefault="00632A8E">
      <w:pPr>
        <w:numPr>
          <w:ilvl w:val="0"/>
          <w:numId w:val="36"/>
        </w:numPr>
        <w:jc w:val="both"/>
      </w:pPr>
      <w:r w:rsidRPr="00CE7390">
        <w:t>Stop</w:t>
      </w:r>
    </w:p>
    <w:p w:rsidR="00632A8E" w:rsidRPr="00CE7390" w:rsidRDefault="00632A8E">
      <w:pPr>
        <w:jc w:val="center"/>
      </w:pPr>
      <w:r w:rsidRPr="00CE7390">
        <w:t>Gambar 1.8: Algoritma Lengkap</w:t>
      </w:r>
    </w:p>
    <w:p w:rsidR="00632A8E" w:rsidRPr="00CE7390" w:rsidRDefault="00632A8E">
      <w:pPr>
        <w:jc w:val="both"/>
      </w:pPr>
      <w:r w:rsidRPr="00CE7390">
        <w:t xml:space="preserve"> </w:t>
      </w:r>
    </w:p>
    <w:p w:rsidR="00632A8E" w:rsidRPr="00CE7390" w:rsidRDefault="00632A8E">
      <w:pPr>
        <w:ind w:firstLine="720"/>
        <w:jc w:val="both"/>
      </w:pPr>
      <w:r w:rsidRPr="00CE7390">
        <w:t>Perhitungan total harus dilakukan setelah perhitungan Gaji, tetapi tidak harus dalam urutan langsung, hal ini dapat pula dibuat alternatifnya seperti pada gambar 1.9 berikut ini :</w:t>
      </w:r>
    </w:p>
    <w:p w:rsidR="00632A8E" w:rsidRDefault="00632A8E">
      <w:pPr>
        <w:ind w:firstLine="720"/>
        <w:jc w:val="both"/>
      </w:pPr>
    </w:p>
    <w:p w:rsidR="001F7EE3" w:rsidRDefault="001F7EE3">
      <w:pPr>
        <w:ind w:firstLine="720"/>
        <w:jc w:val="both"/>
      </w:pPr>
    </w:p>
    <w:p w:rsidR="001F7EE3" w:rsidRDefault="001F7EE3">
      <w:pPr>
        <w:ind w:firstLine="720"/>
        <w:jc w:val="both"/>
      </w:pPr>
    </w:p>
    <w:p w:rsidR="001F7EE3" w:rsidRDefault="001F7EE3">
      <w:pPr>
        <w:ind w:firstLine="720"/>
        <w:jc w:val="both"/>
      </w:pPr>
    </w:p>
    <w:p w:rsidR="001F7EE3" w:rsidRPr="00CE7390" w:rsidRDefault="001F7EE3">
      <w:pPr>
        <w:ind w:firstLine="720"/>
        <w:jc w:val="both"/>
      </w:pPr>
    </w:p>
    <w:p w:rsidR="00632A8E" w:rsidRPr="00CE7390" w:rsidRDefault="00632A8E">
      <w:pPr>
        <w:numPr>
          <w:ilvl w:val="0"/>
          <w:numId w:val="37"/>
        </w:numPr>
        <w:jc w:val="both"/>
      </w:pPr>
      <w:r w:rsidRPr="00CE7390">
        <w:lastRenderedPageBreak/>
        <w:t xml:space="preserve">Total </w:t>
      </w:r>
      <w:r w:rsidRPr="00CE7390">
        <w:sym w:font="Symbol" w:char="F0AC"/>
      </w:r>
      <w:r w:rsidRPr="00CE7390">
        <w:t xml:space="preserve"> 0</w:t>
      </w:r>
    </w:p>
    <w:p w:rsidR="00632A8E" w:rsidRPr="00CE7390" w:rsidRDefault="00632A8E">
      <w:pPr>
        <w:numPr>
          <w:ilvl w:val="0"/>
          <w:numId w:val="37"/>
        </w:numPr>
        <w:jc w:val="both"/>
      </w:pPr>
      <w:r w:rsidRPr="00CE7390">
        <w:t>Read data/racord; EOF lanjutkan ke langkah 8</w:t>
      </w:r>
    </w:p>
    <w:p w:rsidR="00632A8E" w:rsidRPr="00CE7390" w:rsidRDefault="00632A8E">
      <w:pPr>
        <w:numPr>
          <w:ilvl w:val="0"/>
          <w:numId w:val="37"/>
        </w:numPr>
        <w:jc w:val="both"/>
      </w:pPr>
      <w:r w:rsidRPr="00CE7390">
        <w:t>Move nomor pekerja ke output record</w:t>
      </w:r>
    </w:p>
    <w:p w:rsidR="00632A8E" w:rsidRPr="00CE7390" w:rsidRDefault="00632A8E">
      <w:pPr>
        <w:numPr>
          <w:ilvl w:val="0"/>
          <w:numId w:val="37"/>
        </w:numPr>
        <w:jc w:val="both"/>
      </w:pPr>
      <w:r w:rsidRPr="00CE7390">
        <w:t xml:space="preserve">Gaji </w:t>
      </w:r>
      <w:r w:rsidRPr="00CE7390">
        <w:sym w:font="Symbol" w:char="F0AC"/>
      </w:r>
      <w:r w:rsidRPr="00CE7390">
        <w:t xml:space="preserve"> jam kerja * gaji per jam</w:t>
      </w:r>
    </w:p>
    <w:p w:rsidR="00632A8E" w:rsidRPr="00CE7390" w:rsidRDefault="00632A8E">
      <w:pPr>
        <w:numPr>
          <w:ilvl w:val="0"/>
          <w:numId w:val="37"/>
        </w:numPr>
        <w:jc w:val="both"/>
      </w:pPr>
      <w:r w:rsidRPr="00CE7390">
        <w:t>Print Detail line</w:t>
      </w:r>
    </w:p>
    <w:p w:rsidR="00632A8E" w:rsidRPr="00CE7390" w:rsidRDefault="00632A8E">
      <w:pPr>
        <w:numPr>
          <w:ilvl w:val="0"/>
          <w:numId w:val="37"/>
        </w:numPr>
        <w:jc w:val="both"/>
      </w:pPr>
      <w:r w:rsidRPr="00CE7390">
        <w:t xml:space="preserve">Total </w:t>
      </w:r>
      <w:r w:rsidRPr="00CE7390">
        <w:sym w:font="Symbol" w:char="F0AC"/>
      </w:r>
      <w:r w:rsidRPr="00CE7390">
        <w:t xml:space="preserve"> total + gaji</w:t>
      </w:r>
    </w:p>
    <w:p w:rsidR="00632A8E" w:rsidRPr="00CE7390" w:rsidRDefault="00632A8E">
      <w:pPr>
        <w:numPr>
          <w:ilvl w:val="0"/>
          <w:numId w:val="37"/>
        </w:numPr>
        <w:jc w:val="both"/>
      </w:pPr>
      <w:r w:rsidRPr="00CE7390">
        <w:t>Print total line</w:t>
      </w:r>
    </w:p>
    <w:p w:rsidR="00632A8E" w:rsidRPr="00CE7390" w:rsidRDefault="00632A8E">
      <w:pPr>
        <w:numPr>
          <w:ilvl w:val="0"/>
          <w:numId w:val="37"/>
        </w:numPr>
        <w:jc w:val="both"/>
      </w:pPr>
      <w:r w:rsidRPr="00CE7390">
        <w:t>Stop</w:t>
      </w:r>
    </w:p>
    <w:p w:rsidR="00632A8E" w:rsidRPr="00CE7390" w:rsidRDefault="00632A8E">
      <w:pPr>
        <w:jc w:val="center"/>
      </w:pPr>
      <w:r w:rsidRPr="00CE7390">
        <w:t>Gambar 1.9: Algoritma Alternatif</w:t>
      </w:r>
    </w:p>
    <w:p w:rsidR="00632A8E" w:rsidRDefault="00632A8E"/>
    <w:p w:rsidR="00632A8E" w:rsidRPr="00CE7390" w:rsidRDefault="00632A8E">
      <w:pPr>
        <w:rPr>
          <w:b/>
        </w:rPr>
      </w:pPr>
    </w:p>
    <w:p w:rsidR="00632A8E" w:rsidRPr="00CE7390" w:rsidRDefault="00632A8E">
      <w:r w:rsidRPr="00CE7390">
        <w:rPr>
          <w:b/>
        </w:rPr>
        <w:t>PENGUJIAN DATA INPUT  DAN OUTPUT</w:t>
      </w:r>
    </w:p>
    <w:p w:rsidR="00632A8E" w:rsidRPr="00CE7390" w:rsidRDefault="00632A8E"/>
    <w:p w:rsidR="00632A8E" w:rsidRPr="00CE7390" w:rsidRDefault="00632A8E">
      <w:pPr>
        <w:pStyle w:val="BodyTextIndent"/>
        <w:ind w:left="0" w:firstLine="720"/>
      </w:pPr>
      <w:r w:rsidRPr="00CE7390">
        <w:t xml:space="preserve">Kita tidak boleh berasumsi bahwa algoritma yang telah kita susun benar, sebelum kita melakukan pengujian (desk check), dengan sejumlah data. Kita harus menyiapkan data input untuk pengujian, seperti yng diperlihatkan pada Tabel 1.2. Jika algoritma yang kita buat benar, maka hasil yang kita peroleh harus seperti pada tabel, dimana kolom pertama berisi nomor pegawai, kolom kedua gaji dak kolom ketiga total untuk semua pekerja. </w:t>
      </w:r>
      <w:r w:rsidRPr="00CE7390">
        <w:rPr>
          <w:lang w:val="es-ES_tradnl"/>
        </w:rPr>
        <w:t xml:space="preserve">Tabel 1.3 adalah hasil pengujian dengan algoritma pada Gambar 1.8, sedangkan Tabel 1.4 merupakan hasil dari algoritma alternatif pada Gambar 1.9.. </w:t>
      </w:r>
      <w:r w:rsidRPr="00CE7390">
        <w:t>Tanda kontak dalam tabel adalah output yang dihasilkan berdasarkan langkah ke 6 dam 8</w:t>
      </w:r>
    </w:p>
    <w:p w:rsidR="00632A8E" w:rsidRPr="00CE7390" w:rsidRDefault="00632A8E">
      <w:pPr>
        <w:jc w:val="both"/>
      </w:pPr>
    </w:p>
    <w:p w:rsidR="00632A8E" w:rsidRPr="00CE7390" w:rsidRDefault="00632A8E">
      <w:pPr>
        <w:jc w:val="both"/>
      </w:pPr>
    </w:p>
    <w:p w:rsidR="00632A8E" w:rsidRPr="00CE7390" w:rsidRDefault="00632A8E">
      <w:pPr>
        <w:jc w:val="both"/>
      </w:pPr>
      <w:r w:rsidRPr="00CE7390">
        <w:rPr>
          <w:b/>
          <w:bCs/>
        </w:rPr>
        <w:t>1. 3.3   Program Flowchart</w:t>
      </w:r>
    </w:p>
    <w:p w:rsidR="00632A8E" w:rsidRPr="00CE7390" w:rsidRDefault="00632A8E">
      <w:pPr>
        <w:jc w:val="both"/>
      </w:pPr>
    </w:p>
    <w:p w:rsidR="00632A8E" w:rsidRPr="00CE7390" w:rsidRDefault="00632A8E">
      <w:pPr>
        <w:pStyle w:val="BodyTextIndent"/>
        <w:ind w:left="0" w:firstLine="709"/>
        <w:rPr>
          <w:lang w:val="es-ES_tradnl"/>
        </w:rPr>
      </w:pPr>
      <w:r w:rsidRPr="00CE7390">
        <w:t xml:space="preserve">Karena kita memiliki beberapa algoritma, untuk contoh perhitngan Gaji diatas, maka akan terdapat beberapa program flowchart yang dapat kita buat berdsarkan masing-masing algoritma tersebut. </w:t>
      </w:r>
      <w:r w:rsidRPr="00CE7390">
        <w:rPr>
          <w:lang w:val="es-ES_tradnl"/>
        </w:rPr>
        <w:t>Salah satu program flowchart yang dibuat berdsarkan algoritma pada Gambar 1.8 diperlihatkan pada Gambar 1.9 dibawah ini. Sebagai catatan penggunaan * dalam perkalian akan selau dipakai untuk menggantikan tanda x, sedangkan tanda / dipakai untuk pembagian.</w:t>
      </w:r>
    </w:p>
    <w:p w:rsidR="00632A8E" w:rsidRPr="00CE7390" w:rsidRDefault="00632A8E">
      <w:pPr>
        <w:ind w:firstLine="709"/>
        <w:jc w:val="both"/>
        <w:rPr>
          <w:lang w:val="es-ES_tradnl"/>
        </w:rPr>
      </w:pPr>
      <w:r w:rsidRPr="00CE7390">
        <w:rPr>
          <w:lang w:val="es-ES_tradnl"/>
        </w:rPr>
        <w:t>Sebagaimana pada proses diatas, sebelum proses pengkodean program, lebih dahulu kita harus menguji logika dari flowchart yang telah kita buat, sehingga diperoleh output yang diharapkan, dan proses berikutnya adalah dokumentasi semua yang telah kita laksanakan</w:t>
      </w: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b/>
          <w:bCs/>
        </w:rPr>
      </w:pPr>
      <w:r w:rsidRPr="00CE7390">
        <w:rPr>
          <w:b/>
          <w:bCs/>
        </w:rPr>
        <w:t>1. 4   RINGKASAN</w:t>
      </w:r>
    </w:p>
    <w:p w:rsidR="00632A8E" w:rsidRPr="00CE7390" w:rsidRDefault="00632A8E">
      <w:pPr>
        <w:pStyle w:val="BodyTextIndent"/>
        <w:ind w:left="0"/>
      </w:pPr>
    </w:p>
    <w:p w:rsidR="00632A8E" w:rsidRPr="00CE7390" w:rsidRDefault="00632A8E">
      <w:pPr>
        <w:pStyle w:val="BodyTextIndent"/>
        <w:ind w:left="0" w:firstLine="720"/>
      </w:pPr>
      <w:r w:rsidRPr="00CE7390">
        <w:t>Pada bab ini kita telah mempelajari proses pemrograman secara tradisional, yang mencakup langkah-langkah berikut :</w:t>
      </w:r>
    </w:p>
    <w:p w:rsidR="00632A8E" w:rsidRPr="00CE7390" w:rsidRDefault="00632A8E">
      <w:pPr>
        <w:numPr>
          <w:ilvl w:val="0"/>
          <w:numId w:val="29"/>
        </w:numPr>
        <w:jc w:val="both"/>
      </w:pPr>
      <w:r w:rsidRPr="00CE7390">
        <w:t>Memperjelas definisi masalah</w:t>
      </w:r>
    </w:p>
    <w:p w:rsidR="00632A8E" w:rsidRPr="00CE7390" w:rsidRDefault="00632A8E">
      <w:pPr>
        <w:numPr>
          <w:ilvl w:val="0"/>
          <w:numId w:val="29"/>
        </w:numPr>
        <w:jc w:val="both"/>
      </w:pPr>
      <w:r w:rsidRPr="00CE7390">
        <w:t>Penyiapan program, desk-check, dan koreksi kesalahan jika diperlukan</w:t>
      </w:r>
    </w:p>
    <w:p w:rsidR="00632A8E" w:rsidRPr="00CE7390" w:rsidRDefault="00632A8E">
      <w:pPr>
        <w:numPr>
          <w:ilvl w:val="0"/>
          <w:numId w:val="29"/>
        </w:numPr>
        <w:jc w:val="both"/>
      </w:pPr>
      <w:r w:rsidRPr="00CE7390">
        <w:t>Penyiapan program flowchart sesuai standar yang berlaku pengujian logika flowchart.</w:t>
      </w:r>
    </w:p>
    <w:p w:rsidR="00632A8E" w:rsidRPr="00CE7390" w:rsidRDefault="00632A8E">
      <w:pPr>
        <w:numPr>
          <w:ilvl w:val="0"/>
          <w:numId w:val="29"/>
        </w:numPr>
        <w:jc w:val="both"/>
      </w:pPr>
      <w:r w:rsidRPr="00CE7390">
        <w:t>Pengkodean program dari flowchart dan pengujian program</w:t>
      </w:r>
    </w:p>
    <w:p w:rsidR="00632A8E" w:rsidRPr="00CE7390" w:rsidRDefault="00632A8E">
      <w:pPr>
        <w:numPr>
          <w:ilvl w:val="0"/>
          <w:numId w:val="29"/>
        </w:numPr>
        <w:jc w:val="both"/>
      </w:pPr>
      <w:r w:rsidRPr="00CE7390">
        <w:t>Debugging dan testing</w:t>
      </w:r>
    </w:p>
    <w:p w:rsidR="00632A8E" w:rsidRPr="00CE7390" w:rsidRDefault="00632A8E">
      <w:pPr>
        <w:numPr>
          <w:ilvl w:val="0"/>
          <w:numId w:val="29"/>
        </w:numPr>
        <w:jc w:val="both"/>
      </w:pPr>
      <w:r w:rsidRPr="00CE7390">
        <w:t>Dokumentasi program dari awal hingga diperoleh output</w:t>
      </w:r>
    </w:p>
    <w:p w:rsidR="00632A8E" w:rsidRDefault="00632A8E">
      <w:pPr>
        <w:jc w:val="center"/>
      </w:pPr>
    </w:p>
    <w:p w:rsidR="001F7EE3" w:rsidRPr="00CE7390" w:rsidRDefault="001F7EE3">
      <w:pPr>
        <w:jc w:val="center"/>
      </w:pPr>
    </w:p>
    <w:p w:rsidR="00632A8E" w:rsidRPr="00CE7390" w:rsidRDefault="00632A8E">
      <w:pPr>
        <w:jc w:val="center"/>
      </w:pPr>
      <w:r w:rsidRPr="00CE7390">
        <w:lastRenderedPageBreak/>
        <w:t>Tabel 1.2: Data input dan output</w:t>
      </w:r>
    </w:p>
    <w:p w:rsidR="00632A8E" w:rsidRPr="00CE7390" w:rsidRDefault="00632A8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829"/>
        <w:gridCol w:w="992"/>
        <w:gridCol w:w="1701"/>
      </w:tblGrid>
      <w:tr w:rsidR="00632A8E" w:rsidRPr="00CE7390">
        <w:tblPrEx>
          <w:tblCellMar>
            <w:top w:w="0" w:type="dxa"/>
            <w:bottom w:w="0" w:type="dxa"/>
          </w:tblCellMar>
        </w:tblPrEx>
        <w:trPr>
          <w:cantSplit/>
          <w:jc w:val="center"/>
        </w:trPr>
        <w:tc>
          <w:tcPr>
            <w:tcW w:w="5322" w:type="dxa"/>
            <w:gridSpan w:val="4"/>
            <w:tcBorders>
              <w:top w:val="single" w:sz="4" w:space="0" w:color="auto"/>
              <w:left w:val="single" w:sz="4" w:space="0" w:color="auto"/>
              <w:bottom w:val="single" w:sz="4" w:space="0" w:color="auto"/>
              <w:right w:val="single" w:sz="4" w:space="0" w:color="auto"/>
            </w:tcBorders>
          </w:tcPr>
          <w:p w:rsidR="00632A8E" w:rsidRPr="00CE7390" w:rsidRDefault="00632A8E">
            <w:pPr>
              <w:jc w:val="center"/>
            </w:pPr>
            <w:r w:rsidRPr="00CE7390">
              <w:t>Data input</w:t>
            </w:r>
          </w:p>
        </w:tc>
      </w:tr>
      <w:tr w:rsidR="00632A8E" w:rsidRPr="00CE7390">
        <w:tblPrEx>
          <w:tblCellMar>
            <w:top w:w="0" w:type="dxa"/>
            <w:bottom w:w="0" w:type="dxa"/>
          </w:tblCellMar>
        </w:tblPrEx>
        <w:trPr>
          <w:jc w:val="center"/>
        </w:trPr>
        <w:tc>
          <w:tcPr>
            <w:tcW w:w="1800" w:type="dxa"/>
            <w:tcBorders>
              <w:top w:val="single" w:sz="4" w:space="0" w:color="auto"/>
              <w:left w:val="single" w:sz="4" w:space="0" w:color="auto"/>
              <w:bottom w:val="single" w:sz="4" w:space="0" w:color="auto"/>
              <w:right w:val="single" w:sz="4" w:space="0" w:color="auto"/>
            </w:tcBorders>
            <w:vAlign w:val="center"/>
          </w:tcPr>
          <w:p w:rsidR="00632A8E" w:rsidRPr="00CE7390" w:rsidRDefault="00632A8E">
            <w:pPr>
              <w:jc w:val="center"/>
            </w:pPr>
            <w:r w:rsidRPr="00CE7390">
              <w:t>Nomor Pekerja</w:t>
            </w:r>
          </w:p>
        </w:tc>
        <w:tc>
          <w:tcPr>
            <w:tcW w:w="1821" w:type="dxa"/>
            <w:gridSpan w:val="2"/>
            <w:tcBorders>
              <w:top w:val="single" w:sz="4" w:space="0" w:color="auto"/>
              <w:left w:val="single" w:sz="4" w:space="0" w:color="auto"/>
              <w:bottom w:val="single" w:sz="4" w:space="0" w:color="auto"/>
              <w:right w:val="single" w:sz="4" w:space="0" w:color="auto"/>
            </w:tcBorders>
            <w:vAlign w:val="center"/>
          </w:tcPr>
          <w:p w:rsidR="00632A8E" w:rsidRPr="00CE7390" w:rsidRDefault="00632A8E">
            <w:pPr>
              <w:jc w:val="center"/>
            </w:pPr>
            <w:r w:rsidRPr="00CE7390">
              <w:t>Jam Kerja</w:t>
            </w:r>
          </w:p>
        </w:tc>
        <w:tc>
          <w:tcPr>
            <w:tcW w:w="1701" w:type="dxa"/>
            <w:tcBorders>
              <w:top w:val="single" w:sz="4" w:space="0" w:color="auto"/>
              <w:left w:val="single" w:sz="4" w:space="0" w:color="auto"/>
              <w:bottom w:val="single" w:sz="4" w:space="0" w:color="auto"/>
              <w:right w:val="single" w:sz="4" w:space="0" w:color="auto"/>
            </w:tcBorders>
            <w:vAlign w:val="center"/>
          </w:tcPr>
          <w:p w:rsidR="00632A8E" w:rsidRPr="00CE7390" w:rsidRDefault="00632A8E">
            <w:pPr>
              <w:jc w:val="center"/>
            </w:pPr>
            <w:r w:rsidRPr="00CE7390">
              <w:t>Gaji perjam</w:t>
            </w:r>
          </w:p>
        </w:tc>
      </w:tr>
      <w:tr w:rsidR="00632A8E" w:rsidRPr="00CE7390">
        <w:tblPrEx>
          <w:tblCellMar>
            <w:top w:w="0" w:type="dxa"/>
            <w:bottom w:w="0" w:type="dxa"/>
          </w:tblCellMar>
        </w:tblPrEx>
        <w:trPr>
          <w:jc w:val="center"/>
        </w:trPr>
        <w:tc>
          <w:tcPr>
            <w:tcW w:w="1800" w:type="dxa"/>
            <w:tcBorders>
              <w:top w:val="single" w:sz="4" w:space="0" w:color="auto"/>
              <w:left w:val="single" w:sz="4" w:space="0" w:color="auto"/>
              <w:bottom w:val="single" w:sz="4" w:space="0" w:color="auto"/>
              <w:right w:val="single" w:sz="4" w:space="0" w:color="auto"/>
            </w:tcBorders>
          </w:tcPr>
          <w:p w:rsidR="00632A8E" w:rsidRPr="00CE7390" w:rsidRDefault="00632A8E">
            <w:pPr>
              <w:jc w:val="center"/>
            </w:pPr>
            <w:r w:rsidRPr="00CE7390">
              <w:t>1234</w:t>
            </w:r>
          </w:p>
          <w:p w:rsidR="00632A8E" w:rsidRPr="00CE7390" w:rsidRDefault="00632A8E">
            <w:pPr>
              <w:jc w:val="center"/>
            </w:pPr>
            <w:r w:rsidRPr="00CE7390">
              <w:t>3748</w:t>
            </w:r>
          </w:p>
          <w:p w:rsidR="00632A8E" w:rsidRPr="00CE7390" w:rsidRDefault="00632A8E">
            <w:pPr>
              <w:jc w:val="center"/>
            </w:pPr>
            <w:r w:rsidRPr="00CE7390">
              <w:t>6240</w:t>
            </w:r>
          </w:p>
        </w:tc>
        <w:tc>
          <w:tcPr>
            <w:tcW w:w="1821" w:type="dxa"/>
            <w:gridSpan w:val="2"/>
            <w:tcBorders>
              <w:top w:val="single" w:sz="4" w:space="0" w:color="auto"/>
              <w:left w:val="single" w:sz="4" w:space="0" w:color="auto"/>
              <w:bottom w:val="single" w:sz="4" w:space="0" w:color="auto"/>
              <w:right w:val="single" w:sz="4" w:space="0" w:color="auto"/>
            </w:tcBorders>
          </w:tcPr>
          <w:p w:rsidR="00632A8E" w:rsidRPr="00CE7390" w:rsidRDefault="00632A8E">
            <w:pPr>
              <w:jc w:val="center"/>
            </w:pPr>
            <w:r w:rsidRPr="00CE7390">
              <w:t>40</w:t>
            </w:r>
          </w:p>
          <w:p w:rsidR="00632A8E" w:rsidRPr="00CE7390" w:rsidRDefault="00632A8E">
            <w:pPr>
              <w:jc w:val="center"/>
            </w:pPr>
            <w:r w:rsidRPr="00CE7390">
              <w:t>35</w:t>
            </w:r>
          </w:p>
          <w:p w:rsidR="00632A8E" w:rsidRPr="00CE7390" w:rsidRDefault="00632A8E">
            <w:pPr>
              <w:jc w:val="center"/>
            </w:pPr>
            <w:r w:rsidRPr="00CE7390">
              <w:t>40</w:t>
            </w:r>
          </w:p>
        </w:tc>
        <w:tc>
          <w:tcPr>
            <w:tcW w:w="1701" w:type="dxa"/>
            <w:tcBorders>
              <w:top w:val="single" w:sz="4" w:space="0" w:color="auto"/>
              <w:left w:val="single" w:sz="4" w:space="0" w:color="auto"/>
              <w:bottom w:val="single" w:sz="4" w:space="0" w:color="auto"/>
              <w:right w:val="single" w:sz="4" w:space="0" w:color="auto"/>
            </w:tcBorders>
          </w:tcPr>
          <w:p w:rsidR="00632A8E" w:rsidRPr="00CE7390" w:rsidRDefault="00632A8E">
            <w:pPr>
              <w:jc w:val="center"/>
            </w:pPr>
            <w:r w:rsidRPr="00CE7390">
              <w:t>600</w:t>
            </w:r>
          </w:p>
          <w:p w:rsidR="00632A8E" w:rsidRPr="00CE7390" w:rsidRDefault="00632A8E">
            <w:pPr>
              <w:jc w:val="center"/>
            </w:pPr>
            <w:r w:rsidRPr="00CE7390">
              <w:t>800</w:t>
            </w:r>
          </w:p>
          <w:p w:rsidR="00632A8E" w:rsidRPr="00CE7390" w:rsidRDefault="00632A8E">
            <w:pPr>
              <w:jc w:val="center"/>
            </w:pPr>
            <w:r w:rsidRPr="00CE7390">
              <w:t>750</w:t>
            </w:r>
          </w:p>
        </w:tc>
      </w:tr>
      <w:tr w:rsidR="00632A8E" w:rsidRPr="00CE7390">
        <w:tblPrEx>
          <w:tblCellMar>
            <w:top w:w="0" w:type="dxa"/>
            <w:bottom w:w="0" w:type="dxa"/>
          </w:tblCellMar>
        </w:tblPrEx>
        <w:trPr>
          <w:cantSplit/>
          <w:jc w:val="center"/>
        </w:trPr>
        <w:tc>
          <w:tcPr>
            <w:tcW w:w="5322" w:type="dxa"/>
            <w:gridSpan w:val="4"/>
            <w:tcBorders>
              <w:top w:val="single" w:sz="4" w:space="0" w:color="auto"/>
              <w:left w:val="single" w:sz="4" w:space="0" w:color="auto"/>
              <w:bottom w:val="single" w:sz="4" w:space="0" w:color="auto"/>
              <w:right w:val="single" w:sz="4" w:space="0" w:color="auto"/>
            </w:tcBorders>
          </w:tcPr>
          <w:p w:rsidR="00632A8E" w:rsidRPr="00CE7390" w:rsidRDefault="00632A8E">
            <w:pPr>
              <w:jc w:val="center"/>
            </w:pPr>
            <w:r w:rsidRPr="00CE7390">
              <w:t>Data Output</w:t>
            </w:r>
          </w:p>
        </w:tc>
      </w:tr>
      <w:tr w:rsidR="00632A8E" w:rsidRPr="00CE7390">
        <w:tblPrEx>
          <w:tblCellMar>
            <w:top w:w="0" w:type="dxa"/>
            <w:bottom w:w="0" w:type="dxa"/>
          </w:tblCellMar>
        </w:tblPrEx>
        <w:trPr>
          <w:cantSplit/>
          <w:jc w:val="center"/>
        </w:trPr>
        <w:tc>
          <w:tcPr>
            <w:tcW w:w="2629" w:type="dxa"/>
            <w:gridSpan w:val="2"/>
            <w:tcBorders>
              <w:top w:val="single" w:sz="4" w:space="0" w:color="auto"/>
              <w:left w:val="single" w:sz="4" w:space="0" w:color="auto"/>
              <w:bottom w:val="single" w:sz="4" w:space="0" w:color="auto"/>
              <w:right w:val="single" w:sz="4" w:space="0" w:color="auto"/>
            </w:tcBorders>
          </w:tcPr>
          <w:p w:rsidR="00632A8E" w:rsidRPr="00CE7390" w:rsidRDefault="00632A8E">
            <w:pPr>
              <w:jc w:val="center"/>
            </w:pPr>
            <w:r w:rsidRPr="00CE7390">
              <w:t>1234</w:t>
            </w:r>
          </w:p>
          <w:p w:rsidR="00632A8E" w:rsidRPr="00CE7390" w:rsidRDefault="00632A8E">
            <w:pPr>
              <w:jc w:val="center"/>
            </w:pPr>
            <w:r w:rsidRPr="00CE7390">
              <w:t>3748</w:t>
            </w:r>
          </w:p>
          <w:p w:rsidR="00632A8E" w:rsidRPr="00CE7390" w:rsidRDefault="00632A8E">
            <w:pPr>
              <w:jc w:val="center"/>
            </w:pPr>
            <w:r w:rsidRPr="00CE7390">
              <w:t>6240</w:t>
            </w:r>
          </w:p>
        </w:tc>
        <w:tc>
          <w:tcPr>
            <w:tcW w:w="2693" w:type="dxa"/>
            <w:gridSpan w:val="2"/>
            <w:tcBorders>
              <w:top w:val="single" w:sz="4" w:space="0" w:color="auto"/>
              <w:left w:val="single" w:sz="4" w:space="0" w:color="auto"/>
              <w:bottom w:val="single" w:sz="4" w:space="0" w:color="auto"/>
              <w:right w:val="single" w:sz="4" w:space="0" w:color="auto"/>
            </w:tcBorders>
          </w:tcPr>
          <w:p w:rsidR="00632A8E" w:rsidRPr="00CE7390" w:rsidRDefault="00632A8E">
            <w:pPr>
              <w:jc w:val="center"/>
            </w:pPr>
            <w:r w:rsidRPr="00CE7390">
              <w:t>24000</w:t>
            </w:r>
          </w:p>
          <w:p w:rsidR="00632A8E" w:rsidRPr="00CE7390" w:rsidRDefault="00632A8E">
            <w:pPr>
              <w:jc w:val="center"/>
            </w:pPr>
            <w:r w:rsidRPr="00CE7390">
              <w:t>28000</w:t>
            </w:r>
          </w:p>
          <w:p w:rsidR="00632A8E" w:rsidRPr="00CE7390" w:rsidRDefault="00632A8E">
            <w:pPr>
              <w:jc w:val="center"/>
            </w:pPr>
            <w:r w:rsidRPr="00CE7390">
              <w:t>30000</w:t>
            </w:r>
          </w:p>
          <w:p w:rsidR="00632A8E" w:rsidRPr="00CE7390" w:rsidRDefault="00632A8E">
            <w:pPr>
              <w:jc w:val="center"/>
            </w:pPr>
            <w:r w:rsidRPr="00CE7390">
              <w:t>82000</w:t>
            </w:r>
          </w:p>
        </w:tc>
      </w:tr>
    </w:tbl>
    <w:p w:rsidR="00632A8E" w:rsidRPr="00CE7390" w:rsidRDefault="00632A8E"/>
    <w:p w:rsidR="00632A8E" w:rsidRPr="00CE7390" w:rsidRDefault="00632A8E">
      <w:pPr>
        <w:jc w:val="center"/>
      </w:pPr>
      <w:r w:rsidRPr="00CE7390">
        <w:t>Tabel</w:t>
      </w:r>
      <w:r w:rsidR="00EF1CFA">
        <w:t xml:space="preserve"> </w:t>
      </w:r>
      <w:r w:rsidRPr="00CE7390">
        <w:t xml:space="preserve">  1.3: Pegujian Algoritma Gambar 1.8</w:t>
      </w:r>
    </w:p>
    <w:p w:rsidR="00632A8E" w:rsidRPr="00CE7390" w:rsidRDefault="00632A8E"/>
    <w:tbl>
      <w:tblPr>
        <w:tblW w:w="6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960"/>
        <w:gridCol w:w="716"/>
        <w:gridCol w:w="964"/>
        <w:gridCol w:w="1320"/>
        <w:gridCol w:w="934"/>
        <w:gridCol w:w="936"/>
      </w:tblGrid>
      <w:tr w:rsidR="00632A8E" w:rsidRPr="00CE7390">
        <w:tblPrEx>
          <w:tblCellMar>
            <w:top w:w="0" w:type="dxa"/>
            <w:bottom w:w="0" w:type="dxa"/>
          </w:tblCellMar>
        </w:tblPrEx>
        <w:trPr>
          <w:cantSplit/>
          <w:jc w:val="center"/>
        </w:trPr>
        <w:tc>
          <w:tcPr>
            <w:tcW w:w="3360" w:type="dxa"/>
            <w:gridSpan w:val="4"/>
            <w:vAlign w:val="center"/>
          </w:tcPr>
          <w:p w:rsidR="00632A8E" w:rsidRPr="00CE7390" w:rsidRDefault="00632A8E">
            <w:pPr>
              <w:jc w:val="center"/>
            </w:pPr>
            <w:r w:rsidRPr="00CE7390">
              <w:t>Record input</w:t>
            </w:r>
          </w:p>
        </w:tc>
        <w:tc>
          <w:tcPr>
            <w:tcW w:w="3190" w:type="dxa"/>
            <w:gridSpan w:val="3"/>
            <w:vAlign w:val="center"/>
          </w:tcPr>
          <w:p w:rsidR="00632A8E" w:rsidRPr="00CE7390" w:rsidRDefault="00632A8E">
            <w:pPr>
              <w:jc w:val="center"/>
            </w:pPr>
            <w:r w:rsidRPr="00CE7390">
              <w:t>Record output</w:t>
            </w:r>
          </w:p>
        </w:tc>
      </w:tr>
      <w:tr w:rsidR="00632A8E" w:rsidRPr="00CE7390">
        <w:tblPrEx>
          <w:tblCellMar>
            <w:top w:w="0" w:type="dxa"/>
            <w:bottom w:w="0" w:type="dxa"/>
          </w:tblCellMar>
        </w:tblPrEx>
        <w:trPr>
          <w:cantSplit/>
          <w:jc w:val="center"/>
        </w:trPr>
        <w:tc>
          <w:tcPr>
            <w:tcW w:w="720" w:type="dxa"/>
            <w:vMerge w:val="restart"/>
            <w:vAlign w:val="center"/>
          </w:tcPr>
          <w:p w:rsidR="00632A8E" w:rsidRPr="00CE7390" w:rsidRDefault="00632A8E">
            <w:pPr>
              <w:jc w:val="center"/>
            </w:pPr>
            <w:r w:rsidRPr="00CE7390">
              <w:t>Step</w:t>
            </w:r>
          </w:p>
        </w:tc>
        <w:tc>
          <w:tcPr>
            <w:tcW w:w="960" w:type="dxa"/>
            <w:vMerge w:val="restart"/>
            <w:vAlign w:val="center"/>
          </w:tcPr>
          <w:p w:rsidR="00632A8E" w:rsidRPr="00CE7390" w:rsidRDefault="00632A8E">
            <w:pPr>
              <w:jc w:val="center"/>
            </w:pPr>
            <w:r w:rsidRPr="00CE7390">
              <w:t>Nomor</w:t>
            </w:r>
          </w:p>
          <w:p w:rsidR="00632A8E" w:rsidRPr="00CE7390" w:rsidRDefault="00632A8E">
            <w:pPr>
              <w:jc w:val="center"/>
            </w:pPr>
            <w:r w:rsidRPr="00CE7390">
              <w:t>pekerja</w:t>
            </w:r>
          </w:p>
        </w:tc>
        <w:tc>
          <w:tcPr>
            <w:tcW w:w="716" w:type="dxa"/>
            <w:vMerge w:val="restart"/>
            <w:vAlign w:val="center"/>
          </w:tcPr>
          <w:p w:rsidR="00632A8E" w:rsidRPr="00CE7390" w:rsidRDefault="00632A8E">
            <w:pPr>
              <w:jc w:val="center"/>
            </w:pPr>
            <w:r w:rsidRPr="00CE7390">
              <w:t>Jam</w:t>
            </w:r>
          </w:p>
          <w:p w:rsidR="00632A8E" w:rsidRPr="00CE7390" w:rsidRDefault="00632A8E">
            <w:pPr>
              <w:jc w:val="center"/>
            </w:pPr>
            <w:r w:rsidRPr="00CE7390">
              <w:t>kerja</w:t>
            </w:r>
          </w:p>
        </w:tc>
        <w:tc>
          <w:tcPr>
            <w:tcW w:w="964" w:type="dxa"/>
            <w:vMerge w:val="restart"/>
            <w:vAlign w:val="center"/>
          </w:tcPr>
          <w:p w:rsidR="00632A8E" w:rsidRPr="00CE7390" w:rsidRDefault="00632A8E">
            <w:pPr>
              <w:jc w:val="center"/>
            </w:pPr>
            <w:r w:rsidRPr="00CE7390">
              <w:t>Gaji</w:t>
            </w:r>
          </w:p>
          <w:p w:rsidR="00632A8E" w:rsidRPr="00CE7390" w:rsidRDefault="00632A8E">
            <w:pPr>
              <w:jc w:val="center"/>
            </w:pPr>
            <w:r w:rsidRPr="00CE7390">
              <w:t>Per-jam</w:t>
            </w:r>
          </w:p>
        </w:tc>
        <w:tc>
          <w:tcPr>
            <w:tcW w:w="2254" w:type="dxa"/>
            <w:gridSpan w:val="2"/>
            <w:vAlign w:val="center"/>
          </w:tcPr>
          <w:p w:rsidR="00632A8E" w:rsidRPr="00CE7390" w:rsidRDefault="00632A8E">
            <w:pPr>
              <w:jc w:val="center"/>
            </w:pPr>
            <w:r w:rsidRPr="00CE7390">
              <w:t>Detail line</w:t>
            </w:r>
          </w:p>
        </w:tc>
        <w:tc>
          <w:tcPr>
            <w:tcW w:w="936" w:type="dxa"/>
            <w:vMerge w:val="restart"/>
            <w:vAlign w:val="center"/>
          </w:tcPr>
          <w:p w:rsidR="00632A8E" w:rsidRPr="00CE7390" w:rsidRDefault="00632A8E">
            <w:pPr>
              <w:jc w:val="center"/>
            </w:pPr>
            <w:r w:rsidRPr="00CE7390">
              <w:t>Total</w:t>
            </w:r>
          </w:p>
        </w:tc>
      </w:tr>
      <w:tr w:rsidR="00632A8E" w:rsidRPr="00CE7390">
        <w:tblPrEx>
          <w:tblCellMar>
            <w:top w:w="0" w:type="dxa"/>
            <w:bottom w:w="0" w:type="dxa"/>
          </w:tblCellMar>
        </w:tblPrEx>
        <w:trPr>
          <w:cantSplit/>
          <w:jc w:val="center"/>
        </w:trPr>
        <w:tc>
          <w:tcPr>
            <w:tcW w:w="720" w:type="dxa"/>
            <w:vMerge/>
            <w:vAlign w:val="center"/>
          </w:tcPr>
          <w:p w:rsidR="00632A8E" w:rsidRPr="00CE7390" w:rsidRDefault="00632A8E">
            <w:pPr>
              <w:jc w:val="center"/>
            </w:pPr>
          </w:p>
        </w:tc>
        <w:tc>
          <w:tcPr>
            <w:tcW w:w="960" w:type="dxa"/>
            <w:vMerge/>
            <w:vAlign w:val="center"/>
          </w:tcPr>
          <w:p w:rsidR="00632A8E" w:rsidRPr="00CE7390" w:rsidRDefault="00632A8E">
            <w:pPr>
              <w:jc w:val="center"/>
            </w:pPr>
          </w:p>
        </w:tc>
        <w:tc>
          <w:tcPr>
            <w:tcW w:w="716" w:type="dxa"/>
            <w:vMerge/>
            <w:vAlign w:val="center"/>
          </w:tcPr>
          <w:p w:rsidR="00632A8E" w:rsidRPr="00CE7390" w:rsidRDefault="00632A8E">
            <w:pPr>
              <w:jc w:val="center"/>
            </w:pPr>
          </w:p>
        </w:tc>
        <w:tc>
          <w:tcPr>
            <w:tcW w:w="964" w:type="dxa"/>
            <w:vMerge/>
            <w:vAlign w:val="center"/>
          </w:tcPr>
          <w:p w:rsidR="00632A8E" w:rsidRPr="00CE7390" w:rsidRDefault="00632A8E">
            <w:pPr>
              <w:jc w:val="center"/>
            </w:pPr>
          </w:p>
        </w:tc>
        <w:tc>
          <w:tcPr>
            <w:tcW w:w="1320" w:type="dxa"/>
            <w:vAlign w:val="center"/>
          </w:tcPr>
          <w:p w:rsidR="00632A8E" w:rsidRPr="00CE7390" w:rsidRDefault="00632A8E">
            <w:pPr>
              <w:jc w:val="center"/>
            </w:pPr>
            <w:r w:rsidRPr="00CE7390">
              <w:t>Nmr pekerja</w:t>
            </w:r>
          </w:p>
        </w:tc>
        <w:tc>
          <w:tcPr>
            <w:tcW w:w="934" w:type="dxa"/>
            <w:vAlign w:val="center"/>
          </w:tcPr>
          <w:p w:rsidR="00632A8E" w:rsidRPr="00CE7390" w:rsidRDefault="00632A8E">
            <w:pPr>
              <w:jc w:val="center"/>
            </w:pPr>
            <w:r w:rsidRPr="00CE7390">
              <w:t>Gaji</w:t>
            </w:r>
          </w:p>
        </w:tc>
        <w:tc>
          <w:tcPr>
            <w:tcW w:w="936" w:type="dxa"/>
            <w:vMerge/>
            <w:vAlign w:val="center"/>
          </w:tcPr>
          <w:p w:rsidR="00632A8E" w:rsidRPr="00CE7390" w:rsidRDefault="00632A8E">
            <w:pPr>
              <w:jc w:val="center"/>
            </w:pPr>
          </w:p>
        </w:tc>
      </w:tr>
      <w:tr w:rsidR="00632A8E" w:rsidRPr="00CE7390">
        <w:tblPrEx>
          <w:tblCellMar>
            <w:top w:w="0" w:type="dxa"/>
            <w:bottom w:w="0" w:type="dxa"/>
          </w:tblCellMar>
        </w:tblPrEx>
        <w:trPr>
          <w:jc w:val="center"/>
        </w:trPr>
        <w:tc>
          <w:tcPr>
            <w:tcW w:w="720" w:type="dxa"/>
          </w:tcPr>
          <w:p w:rsidR="00632A8E" w:rsidRPr="00CE7390" w:rsidRDefault="00632A8E">
            <w:pPr>
              <w:jc w:val="center"/>
            </w:pPr>
            <w:r w:rsidRPr="00CE7390">
              <w:t>1</w:t>
            </w:r>
          </w:p>
          <w:p w:rsidR="00632A8E" w:rsidRPr="00CE7390" w:rsidRDefault="00632A8E">
            <w:pPr>
              <w:jc w:val="center"/>
            </w:pPr>
            <w:r w:rsidRPr="00CE7390">
              <w:t>2</w:t>
            </w:r>
          </w:p>
          <w:p w:rsidR="00632A8E" w:rsidRPr="00CE7390" w:rsidRDefault="00632A8E">
            <w:pPr>
              <w:jc w:val="center"/>
            </w:pPr>
            <w:r w:rsidRPr="00CE7390">
              <w:t>3</w:t>
            </w:r>
          </w:p>
          <w:p w:rsidR="00632A8E" w:rsidRPr="00CE7390" w:rsidRDefault="00632A8E">
            <w:pPr>
              <w:jc w:val="center"/>
            </w:pPr>
            <w:r w:rsidRPr="00CE7390">
              <w:t>4</w:t>
            </w:r>
          </w:p>
          <w:p w:rsidR="00632A8E" w:rsidRPr="00CE7390" w:rsidRDefault="00632A8E">
            <w:pPr>
              <w:jc w:val="center"/>
            </w:pPr>
            <w:r w:rsidRPr="00CE7390">
              <w:t>5</w:t>
            </w:r>
          </w:p>
          <w:p w:rsidR="00632A8E" w:rsidRPr="00CE7390" w:rsidRDefault="00632A8E">
            <w:pPr>
              <w:jc w:val="center"/>
            </w:pPr>
            <w:r w:rsidRPr="00CE7390">
              <w:t>6</w:t>
            </w:r>
          </w:p>
          <w:p w:rsidR="00632A8E" w:rsidRPr="00CE7390" w:rsidRDefault="00632A8E">
            <w:pPr>
              <w:jc w:val="center"/>
            </w:pPr>
            <w:r w:rsidRPr="00CE7390">
              <w:t>7</w:t>
            </w:r>
          </w:p>
          <w:p w:rsidR="00632A8E" w:rsidRPr="00CE7390" w:rsidRDefault="00632A8E">
            <w:pPr>
              <w:jc w:val="center"/>
            </w:pPr>
            <w:r w:rsidRPr="00CE7390">
              <w:t>2</w:t>
            </w:r>
          </w:p>
          <w:p w:rsidR="00632A8E" w:rsidRPr="00CE7390" w:rsidRDefault="00632A8E">
            <w:pPr>
              <w:jc w:val="center"/>
            </w:pPr>
            <w:r w:rsidRPr="00CE7390">
              <w:t>3</w:t>
            </w:r>
          </w:p>
          <w:p w:rsidR="00632A8E" w:rsidRPr="00CE7390" w:rsidRDefault="00632A8E">
            <w:pPr>
              <w:jc w:val="center"/>
            </w:pPr>
            <w:r w:rsidRPr="00CE7390">
              <w:t>4</w:t>
            </w:r>
          </w:p>
          <w:p w:rsidR="00632A8E" w:rsidRPr="00CE7390" w:rsidRDefault="00632A8E">
            <w:pPr>
              <w:jc w:val="center"/>
            </w:pPr>
            <w:r w:rsidRPr="00CE7390">
              <w:t>5</w:t>
            </w:r>
          </w:p>
          <w:p w:rsidR="00632A8E" w:rsidRPr="00CE7390" w:rsidRDefault="00632A8E">
            <w:pPr>
              <w:jc w:val="center"/>
            </w:pPr>
            <w:r w:rsidRPr="00CE7390">
              <w:t>6</w:t>
            </w:r>
          </w:p>
          <w:p w:rsidR="00632A8E" w:rsidRPr="00CE7390" w:rsidRDefault="00632A8E">
            <w:pPr>
              <w:jc w:val="center"/>
            </w:pPr>
            <w:r w:rsidRPr="00CE7390">
              <w:t>7</w:t>
            </w:r>
          </w:p>
          <w:p w:rsidR="00632A8E" w:rsidRPr="00CE7390" w:rsidRDefault="00632A8E">
            <w:pPr>
              <w:jc w:val="center"/>
            </w:pPr>
            <w:r w:rsidRPr="00CE7390">
              <w:t>2</w:t>
            </w:r>
          </w:p>
          <w:p w:rsidR="00632A8E" w:rsidRPr="00CE7390" w:rsidRDefault="00632A8E">
            <w:pPr>
              <w:jc w:val="center"/>
            </w:pPr>
            <w:r w:rsidRPr="00CE7390">
              <w:t>3</w:t>
            </w:r>
          </w:p>
          <w:p w:rsidR="00632A8E" w:rsidRPr="00CE7390" w:rsidRDefault="00632A8E">
            <w:pPr>
              <w:jc w:val="center"/>
            </w:pPr>
            <w:r w:rsidRPr="00CE7390">
              <w:t>4</w:t>
            </w:r>
          </w:p>
          <w:p w:rsidR="00632A8E" w:rsidRPr="00CE7390" w:rsidRDefault="00632A8E">
            <w:pPr>
              <w:jc w:val="center"/>
            </w:pPr>
            <w:r w:rsidRPr="00CE7390">
              <w:t>5</w:t>
            </w:r>
          </w:p>
          <w:p w:rsidR="00632A8E" w:rsidRPr="00CE7390" w:rsidRDefault="00632A8E">
            <w:pPr>
              <w:jc w:val="center"/>
            </w:pPr>
            <w:r w:rsidRPr="00CE7390">
              <w:t>6</w:t>
            </w:r>
          </w:p>
          <w:p w:rsidR="00632A8E" w:rsidRPr="00CE7390" w:rsidRDefault="00632A8E">
            <w:pPr>
              <w:jc w:val="center"/>
            </w:pPr>
            <w:r w:rsidRPr="00CE7390">
              <w:t>7</w:t>
            </w:r>
          </w:p>
          <w:p w:rsidR="00632A8E" w:rsidRPr="00CE7390" w:rsidRDefault="00632A8E">
            <w:pPr>
              <w:jc w:val="center"/>
            </w:pPr>
            <w:r w:rsidRPr="00CE7390">
              <w:t>2</w:t>
            </w:r>
          </w:p>
          <w:p w:rsidR="00632A8E" w:rsidRPr="00CE7390" w:rsidRDefault="00632A8E">
            <w:pPr>
              <w:jc w:val="center"/>
            </w:pPr>
            <w:r w:rsidRPr="00CE7390">
              <w:t>8</w:t>
            </w:r>
          </w:p>
          <w:p w:rsidR="00632A8E" w:rsidRPr="00CE7390" w:rsidRDefault="00632A8E">
            <w:pPr>
              <w:jc w:val="center"/>
            </w:pPr>
            <w:r w:rsidRPr="00CE7390">
              <w:t>9</w:t>
            </w:r>
          </w:p>
        </w:tc>
        <w:tc>
          <w:tcPr>
            <w:tcW w:w="960" w:type="dxa"/>
          </w:tcPr>
          <w:p w:rsidR="00632A8E" w:rsidRPr="00CE7390" w:rsidRDefault="00632A8E">
            <w:pPr>
              <w:jc w:val="center"/>
            </w:pPr>
            <w:r w:rsidRPr="00CE7390">
              <w:t>?</w:t>
            </w:r>
          </w:p>
          <w:p w:rsidR="00632A8E" w:rsidRPr="00CE7390" w:rsidRDefault="00632A8E">
            <w:pPr>
              <w:jc w:val="center"/>
            </w:pPr>
            <w:r w:rsidRPr="00CE7390">
              <w:t>1234</w:t>
            </w:r>
          </w:p>
          <w:p w:rsidR="00632A8E" w:rsidRPr="00CE7390" w:rsidRDefault="00632A8E">
            <w:pPr>
              <w:jc w:val="center"/>
            </w:pPr>
            <w:r w:rsidRPr="00CE7390">
              <w:t>1234</w:t>
            </w:r>
          </w:p>
          <w:p w:rsidR="00632A8E" w:rsidRPr="00CE7390" w:rsidRDefault="00632A8E">
            <w:pPr>
              <w:jc w:val="center"/>
            </w:pPr>
            <w:r w:rsidRPr="00CE7390">
              <w:t>1234</w:t>
            </w:r>
          </w:p>
          <w:p w:rsidR="00632A8E" w:rsidRPr="00CE7390" w:rsidRDefault="00632A8E">
            <w:pPr>
              <w:jc w:val="center"/>
            </w:pPr>
            <w:r w:rsidRPr="00CE7390">
              <w:t>1234</w:t>
            </w:r>
          </w:p>
          <w:p w:rsidR="00632A8E" w:rsidRPr="00CE7390" w:rsidRDefault="00632A8E">
            <w:pPr>
              <w:jc w:val="center"/>
            </w:pPr>
            <w:r w:rsidRPr="00CE7390">
              <w:t>1234</w:t>
            </w:r>
          </w:p>
          <w:p w:rsidR="00632A8E" w:rsidRPr="00CE7390" w:rsidRDefault="00632A8E">
            <w:pPr>
              <w:jc w:val="center"/>
            </w:pPr>
            <w:r w:rsidRPr="00CE7390">
              <w:t>1234</w:t>
            </w:r>
          </w:p>
          <w:p w:rsidR="00632A8E" w:rsidRPr="00CE7390" w:rsidRDefault="00632A8E">
            <w:pPr>
              <w:jc w:val="center"/>
            </w:pPr>
            <w:r w:rsidRPr="00CE7390">
              <w:t>3748</w:t>
            </w:r>
          </w:p>
          <w:p w:rsidR="00632A8E" w:rsidRPr="00CE7390" w:rsidRDefault="00632A8E">
            <w:pPr>
              <w:jc w:val="center"/>
            </w:pPr>
            <w:r w:rsidRPr="00CE7390">
              <w:t>3748</w:t>
            </w:r>
          </w:p>
          <w:p w:rsidR="00632A8E" w:rsidRPr="00CE7390" w:rsidRDefault="00632A8E">
            <w:pPr>
              <w:jc w:val="center"/>
            </w:pPr>
            <w:r w:rsidRPr="00CE7390">
              <w:t>3748</w:t>
            </w:r>
          </w:p>
          <w:p w:rsidR="00632A8E" w:rsidRPr="00CE7390" w:rsidRDefault="00632A8E">
            <w:pPr>
              <w:jc w:val="center"/>
            </w:pPr>
            <w:r w:rsidRPr="00CE7390">
              <w:t>3748</w:t>
            </w:r>
          </w:p>
          <w:p w:rsidR="00632A8E" w:rsidRPr="00CE7390" w:rsidRDefault="00632A8E">
            <w:pPr>
              <w:jc w:val="center"/>
            </w:pPr>
            <w:r w:rsidRPr="00CE7390">
              <w:t>3748</w:t>
            </w:r>
          </w:p>
          <w:p w:rsidR="00632A8E" w:rsidRPr="00CE7390" w:rsidRDefault="00632A8E">
            <w:pPr>
              <w:jc w:val="center"/>
            </w:pPr>
            <w:r w:rsidRPr="00CE7390">
              <w:t>3748</w:t>
            </w:r>
          </w:p>
          <w:p w:rsidR="00632A8E" w:rsidRPr="00CE7390" w:rsidRDefault="00632A8E">
            <w:pPr>
              <w:jc w:val="center"/>
            </w:pPr>
            <w:r w:rsidRPr="00CE7390">
              <w:t>6240</w:t>
            </w:r>
          </w:p>
          <w:p w:rsidR="00632A8E" w:rsidRPr="00CE7390" w:rsidRDefault="00632A8E">
            <w:pPr>
              <w:jc w:val="center"/>
            </w:pPr>
            <w:r w:rsidRPr="00CE7390">
              <w:t>6240</w:t>
            </w:r>
          </w:p>
          <w:p w:rsidR="00632A8E" w:rsidRPr="00CE7390" w:rsidRDefault="00632A8E">
            <w:pPr>
              <w:jc w:val="center"/>
            </w:pPr>
            <w:r w:rsidRPr="00CE7390">
              <w:t>6240</w:t>
            </w:r>
          </w:p>
          <w:p w:rsidR="00632A8E" w:rsidRPr="00CE7390" w:rsidRDefault="00632A8E">
            <w:pPr>
              <w:jc w:val="center"/>
            </w:pPr>
            <w:r w:rsidRPr="00CE7390">
              <w:t>6240</w:t>
            </w:r>
          </w:p>
          <w:p w:rsidR="00632A8E" w:rsidRPr="00CE7390" w:rsidRDefault="00632A8E">
            <w:pPr>
              <w:jc w:val="center"/>
            </w:pPr>
            <w:r w:rsidRPr="00CE7390">
              <w:t>6240</w:t>
            </w:r>
          </w:p>
          <w:p w:rsidR="00632A8E" w:rsidRPr="00CE7390" w:rsidRDefault="00632A8E">
            <w:pPr>
              <w:jc w:val="center"/>
            </w:pPr>
            <w:r w:rsidRPr="00CE7390">
              <w:t>6240</w:t>
            </w:r>
          </w:p>
        </w:tc>
        <w:tc>
          <w:tcPr>
            <w:tcW w:w="716" w:type="dxa"/>
          </w:tcPr>
          <w:p w:rsidR="00632A8E" w:rsidRPr="00CE7390" w:rsidRDefault="00632A8E">
            <w:pPr>
              <w:jc w:val="center"/>
            </w:pPr>
            <w:r w:rsidRPr="00CE7390">
              <w:t>?</w:t>
            </w:r>
          </w:p>
          <w:p w:rsidR="00632A8E" w:rsidRPr="00CE7390" w:rsidRDefault="00632A8E">
            <w:pPr>
              <w:jc w:val="center"/>
            </w:pPr>
            <w:r w:rsidRPr="00CE7390">
              <w:t>40</w:t>
            </w:r>
          </w:p>
          <w:p w:rsidR="00632A8E" w:rsidRPr="00CE7390" w:rsidRDefault="00632A8E">
            <w:pPr>
              <w:jc w:val="center"/>
            </w:pPr>
            <w:r w:rsidRPr="00CE7390">
              <w:t>40</w:t>
            </w:r>
          </w:p>
          <w:p w:rsidR="00632A8E" w:rsidRPr="00CE7390" w:rsidRDefault="00632A8E">
            <w:pPr>
              <w:jc w:val="center"/>
            </w:pPr>
            <w:r w:rsidRPr="00CE7390">
              <w:t>40</w:t>
            </w:r>
          </w:p>
          <w:p w:rsidR="00632A8E" w:rsidRPr="00CE7390" w:rsidRDefault="00632A8E">
            <w:pPr>
              <w:jc w:val="center"/>
            </w:pPr>
            <w:r w:rsidRPr="00CE7390">
              <w:t>40</w:t>
            </w:r>
          </w:p>
          <w:p w:rsidR="00632A8E" w:rsidRPr="00CE7390" w:rsidRDefault="00632A8E">
            <w:pPr>
              <w:jc w:val="center"/>
            </w:pPr>
            <w:r w:rsidRPr="00CE7390">
              <w:t>40</w:t>
            </w:r>
          </w:p>
          <w:p w:rsidR="00632A8E" w:rsidRPr="00CE7390" w:rsidRDefault="00632A8E">
            <w:pPr>
              <w:jc w:val="center"/>
            </w:pPr>
            <w:r w:rsidRPr="00CE7390">
              <w:t>40</w:t>
            </w:r>
          </w:p>
          <w:p w:rsidR="00632A8E" w:rsidRPr="00CE7390" w:rsidRDefault="00632A8E">
            <w:pPr>
              <w:jc w:val="center"/>
            </w:pPr>
            <w:r w:rsidRPr="00CE7390">
              <w:t>35</w:t>
            </w:r>
          </w:p>
          <w:p w:rsidR="00632A8E" w:rsidRPr="00CE7390" w:rsidRDefault="00632A8E">
            <w:pPr>
              <w:jc w:val="center"/>
            </w:pPr>
            <w:r w:rsidRPr="00CE7390">
              <w:t>35</w:t>
            </w:r>
          </w:p>
          <w:p w:rsidR="00632A8E" w:rsidRPr="00CE7390" w:rsidRDefault="00632A8E">
            <w:pPr>
              <w:jc w:val="center"/>
            </w:pPr>
            <w:r w:rsidRPr="00CE7390">
              <w:t>35</w:t>
            </w:r>
          </w:p>
          <w:p w:rsidR="00632A8E" w:rsidRPr="00CE7390" w:rsidRDefault="00632A8E">
            <w:pPr>
              <w:jc w:val="center"/>
            </w:pPr>
            <w:r w:rsidRPr="00CE7390">
              <w:t>35</w:t>
            </w:r>
          </w:p>
          <w:p w:rsidR="00632A8E" w:rsidRPr="00CE7390" w:rsidRDefault="00632A8E">
            <w:pPr>
              <w:jc w:val="center"/>
            </w:pPr>
            <w:r w:rsidRPr="00CE7390">
              <w:t>35</w:t>
            </w:r>
          </w:p>
          <w:p w:rsidR="00632A8E" w:rsidRPr="00CE7390" w:rsidRDefault="00632A8E">
            <w:pPr>
              <w:jc w:val="center"/>
            </w:pPr>
            <w:r w:rsidRPr="00CE7390">
              <w:t>35</w:t>
            </w:r>
          </w:p>
          <w:p w:rsidR="00632A8E" w:rsidRPr="00CE7390" w:rsidRDefault="00632A8E">
            <w:pPr>
              <w:jc w:val="center"/>
            </w:pPr>
            <w:r w:rsidRPr="00CE7390">
              <w:t>40</w:t>
            </w:r>
          </w:p>
          <w:p w:rsidR="00632A8E" w:rsidRPr="00CE7390" w:rsidRDefault="00632A8E">
            <w:pPr>
              <w:jc w:val="center"/>
            </w:pPr>
            <w:r w:rsidRPr="00CE7390">
              <w:t>40</w:t>
            </w:r>
          </w:p>
          <w:p w:rsidR="00632A8E" w:rsidRPr="00CE7390" w:rsidRDefault="00632A8E">
            <w:pPr>
              <w:jc w:val="center"/>
            </w:pPr>
            <w:r w:rsidRPr="00CE7390">
              <w:t>40</w:t>
            </w:r>
          </w:p>
          <w:p w:rsidR="00632A8E" w:rsidRPr="00CE7390" w:rsidRDefault="00632A8E">
            <w:pPr>
              <w:jc w:val="center"/>
            </w:pPr>
            <w:r w:rsidRPr="00CE7390">
              <w:t>40</w:t>
            </w:r>
          </w:p>
          <w:p w:rsidR="00632A8E" w:rsidRPr="00CE7390" w:rsidRDefault="00632A8E">
            <w:pPr>
              <w:jc w:val="center"/>
            </w:pPr>
            <w:r w:rsidRPr="00CE7390">
              <w:t>40</w:t>
            </w:r>
          </w:p>
          <w:p w:rsidR="00632A8E" w:rsidRPr="00CE7390" w:rsidRDefault="00632A8E">
            <w:pPr>
              <w:jc w:val="center"/>
            </w:pPr>
            <w:r w:rsidRPr="00CE7390">
              <w:t>40</w:t>
            </w:r>
          </w:p>
          <w:p w:rsidR="00632A8E" w:rsidRPr="00CE7390" w:rsidRDefault="00632A8E">
            <w:pPr>
              <w:jc w:val="center"/>
            </w:pPr>
            <w:r w:rsidRPr="00CE7390">
              <w:t>none</w:t>
            </w:r>
          </w:p>
          <w:p w:rsidR="00632A8E" w:rsidRPr="00CE7390" w:rsidRDefault="00632A8E">
            <w:pPr>
              <w:jc w:val="center"/>
            </w:pPr>
            <w:r w:rsidRPr="00CE7390">
              <w:t>none</w:t>
            </w:r>
          </w:p>
          <w:p w:rsidR="00632A8E" w:rsidRPr="00CE7390" w:rsidRDefault="00632A8E">
            <w:pPr>
              <w:jc w:val="center"/>
            </w:pPr>
            <w:r w:rsidRPr="00CE7390">
              <w:t>none</w:t>
            </w:r>
          </w:p>
        </w:tc>
        <w:tc>
          <w:tcPr>
            <w:tcW w:w="964" w:type="dxa"/>
          </w:tcPr>
          <w:p w:rsidR="00632A8E" w:rsidRPr="00CE7390" w:rsidRDefault="00632A8E">
            <w:pPr>
              <w:jc w:val="center"/>
            </w:pPr>
            <w:r w:rsidRPr="00CE7390">
              <w:t>?</w:t>
            </w:r>
          </w:p>
          <w:p w:rsidR="00632A8E" w:rsidRPr="00CE7390" w:rsidRDefault="00632A8E">
            <w:pPr>
              <w:jc w:val="center"/>
            </w:pPr>
            <w:r w:rsidRPr="00CE7390">
              <w:t>600</w:t>
            </w:r>
          </w:p>
          <w:p w:rsidR="00632A8E" w:rsidRPr="00CE7390" w:rsidRDefault="00632A8E">
            <w:pPr>
              <w:jc w:val="center"/>
            </w:pPr>
            <w:r w:rsidRPr="00CE7390">
              <w:t>600</w:t>
            </w:r>
          </w:p>
          <w:p w:rsidR="00632A8E" w:rsidRPr="00CE7390" w:rsidRDefault="00632A8E">
            <w:pPr>
              <w:jc w:val="center"/>
            </w:pPr>
            <w:r w:rsidRPr="00CE7390">
              <w:t>600</w:t>
            </w:r>
          </w:p>
          <w:p w:rsidR="00632A8E" w:rsidRPr="00CE7390" w:rsidRDefault="00632A8E">
            <w:pPr>
              <w:jc w:val="center"/>
            </w:pPr>
            <w:r w:rsidRPr="00CE7390">
              <w:t>600</w:t>
            </w:r>
          </w:p>
          <w:p w:rsidR="00632A8E" w:rsidRPr="00CE7390" w:rsidRDefault="00632A8E">
            <w:pPr>
              <w:jc w:val="center"/>
            </w:pPr>
            <w:r w:rsidRPr="00CE7390">
              <w:t>600</w:t>
            </w:r>
          </w:p>
          <w:p w:rsidR="00632A8E" w:rsidRPr="00CE7390" w:rsidRDefault="00632A8E">
            <w:pPr>
              <w:jc w:val="center"/>
            </w:pPr>
            <w:r w:rsidRPr="00CE7390">
              <w:t>600</w:t>
            </w:r>
          </w:p>
          <w:p w:rsidR="00632A8E" w:rsidRPr="00CE7390" w:rsidRDefault="00632A8E">
            <w:pPr>
              <w:jc w:val="center"/>
            </w:pPr>
            <w:r w:rsidRPr="00CE7390">
              <w:t>800</w:t>
            </w:r>
          </w:p>
          <w:p w:rsidR="00632A8E" w:rsidRPr="00CE7390" w:rsidRDefault="00632A8E">
            <w:pPr>
              <w:jc w:val="center"/>
            </w:pPr>
            <w:r w:rsidRPr="00CE7390">
              <w:t>800</w:t>
            </w:r>
          </w:p>
          <w:p w:rsidR="00632A8E" w:rsidRPr="00CE7390" w:rsidRDefault="00632A8E">
            <w:pPr>
              <w:jc w:val="center"/>
            </w:pPr>
            <w:r w:rsidRPr="00CE7390">
              <w:t>800</w:t>
            </w:r>
          </w:p>
          <w:p w:rsidR="00632A8E" w:rsidRPr="00CE7390" w:rsidRDefault="00632A8E">
            <w:pPr>
              <w:jc w:val="center"/>
            </w:pPr>
            <w:r w:rsidRPr="00CE7390">
              <w:t>800</w:t>
            </w:r>
          </w:p>
          <w:p w:rsidR="00632A8E" w:rsidRPr="00CE7390" w:rsidRDefault="00632A8E">
            <w:pPr>
              <w:jc w:val="center"/>
            </w:pPr>
            <w:r w:rsidRPr="00CE7390">
              <w:t>800</w:t>
            </w:r>
          </w:p>
          <w:p w:rsidR="00632A8E" w:rsidRPr="00CE7390" w:rsidRDefault="00632A8E">
            <w:pPr>
              <w:jc w:val="center"/>
            </w:pPr>
            <w:r w:rsidRPr="00CE7390">
              <w:t>800</w:t>
            </w:r>
          </w:p>
          <w:p w:rsidR="00632A8E" w:rsidRPr="00CE7390" w:rsidRDefault="00632A8E">
            <w:pPr>
              <w:jc w:val="center"/>
            </w:pPr>
            <w:r w:rsidRPr="00CE7390">
              <w:t>750</w:t>
            </w:r>
          </w:p>
          <w:p w:rsidR="00632A8E" w:rsidRPr="00CE7390" w:rsidRDefault="00632A8E">
            <w:pPr>
              <w:jc w:val="center"/>
            </w:pPr>
            <w:r w:rsidRPr="00CE7390">
              <w:t>750</w:t>
            </w:r>
          </w:p>
          <w:p w:rsidR="00632A8E" w:rsidRPr="00CE7390" w:rsidRDefault="00632A8E">
            <w:pPr>
              <w:jc w:val="center"/>
            </w:pPr>
            <w:r w:rsidRPr="00CE7390">
              <w:t>750</w:t>
            </w:r>
          </w:p>
          <w:p w:rsidR="00632A8E" w:rsidRPr="00CE7390" w:rsidRDefault="00632A8E">
            <w:pPr>
              <w:jc w:val="center"/>
            </w:pPr>
            <w:r w:rsidRPr="00CE7390">
              <w:t>750</w:t>
            </w:r>
          </w:p>
          <w:p w:rsidR="00632A8E" w:rsidRPr="00CE7390" w:rsidRDefault="00632A8E">
            <w:pPr>
              <w:jc w:val="center"/>
            </w:pPr>
            <w:r w:rsidRPr="00CE7390">
              <w:t>750</w:t>
            </w:r>
          </w:p>
          <w:p w:rsidR="00632A8E" w:rsidRPr="00CE7390" w:rsidRDefault="00632A8E">
            <w:pPr>
              <w:jc w:val="center"/>
            </w:pPr>
            <w:r w:rsidRPr="00CE7390">
              <w:t>750</w:t>
            </w:r>
          </w:p>
          <w:p w:rsidR="00632A8E" w:rsidRPr="00CE7390" w:rsidRDefault="00632A8E">
            <w:pPr>
              <w:jc w:val="center"/>
            </w:pPr>
          </w:p>
        </w:tc>
        <w:tc>
          <w:tcPr>
            <w:tcW w:w="1320" w:type="dxa"/>
          </w:tcPr>
          <w:p w:rsidR="00632A8E" w:rsidRPr="00CE7390" w:rsidRDefault="00632A8E">
            <w:pPr>
              <w:jc w:val="center"/>
            </w:pPr>
            <w:r w:rsidRPr="00CE7390">
              <w:t>?</w:t>
            </w:r>
          </w:p>
          <w:p w:rsidR="00632A8E" w:rsidRPr="00CE7390" w:rsidRDefault="00632A8E">
            <w:pPr>
              <w:jc w:val="center"/>
            </w:pPr>
            <w:r w:rsidRPr="00CE7390">
              <w:t>?</w:t>
            </w:r>
          </w:p>
          <w:p w:rsidR="00632A8E" w:rsidRPr="00CE7390" w:rsidRDefault="00632A8E">
            <w:pPr>
              <w:jc w:val="center"/>
            </w:pPr>
            <w:r w:rsidRPr="00CE7390">
              <w:t>?</w:t>
            </w:r>
          </w:p>
          <w:p w:rsidR="00632A8E" w:rsidRPr="00CE7390" w:rsidRDefault="00632A8E">
            <w:pPr>
              <w:jc w:val="center"/>
            </w:pPr>
            <w:r w:rsidRPr="00CE7390">
              <w:t>?</w:t>
            </w:r>
          </w:p>
          <w:p w:rsidR="00632A8E" w:rsidRPr="00CE7390" w:rsidRDefault="00632A8E">
            <w:pPr>
              <w:jc w:val="center"/>
            </w:pPr>
            <w:r w:rsidRPr="00CE7390">
              <w:t>1234</w:t>
            </w:r>
          </w:p>
          <w:p w:rsidR="00632A8E" w:rsidRPr="00CE7390" w:rsidRDefault="00632A8E">
            <w:pPr>
              <w:jc w:val="center"/>
              <w:rPr>
                <w:b/>
              </w:rPr>
            </w:pPr>
            <w:r w:rsidRPr="00CE7390">
              <w:rPr>
                <w:b/>
              </w:rPr>
              <w:t>1234</w:t>
            </w:r>
          </w:p>
          <w:p w:rsidR="00632A8E" w:rsidRPr="00CE7390" w:rsidRDefault="00632A8E">
            <w:pPr>
              <w:jc w:val="center"/>
            </w:pPr>
            <w:r w:rsidRPr="00CE7390">
              <w:t>1234</w:t>
            </w:r>
          </w:p>
          <w:p w:rsidR="00632A8E" w:rsidRPr="00CE7390" w:rsidRDefault="00632A8E">
            <w:pPr>
              <w:jc w:val="center"/>
            </w:pPr>
            <w:r w:rsidRPr="00CE7390">
              <w:t>1234</w:t>
            </w:r>
          </w:p>
          <w:p w:rsidR="00632A8E" w:rsidRPr="00CE7390" w:rsidRDefault="00632A8E">
            <w:pPr>
              <w:jc w:val="center"/>
            </w:pPr>
            <w:r w:rsidRPr="00CE7390">
              <w:t>1234</w:t>
            </w:r>
          </w:p>
          <w:p w:rsidR="00632A8E" w:rsidRPr="00CE7390" w:rsidRDefault="00632A8E">
            <w:pPr>
              <w:jc w:val="center"/>
            </w:pPr>
            <w:r w:rsidRPr="00CE7390">
              <w:t>1234</w:t>
            </w:r>
          </w:p>
          <w:p w:rsidR="00632A8E" w:rsidRPr="00CE7390" w:rsidRDefault="00632A8E">
            <w:pPr>
              <w:jc w:val="center"/>
            </w:pPr>
            <w:r w:rsidRPr="00CE7390">
              <w:t>3748</w:t>
            </w:r>
          </w:p>
          <w:p w:rsidR="00632A8E" w:rsidRPr="00CE7390" w:rsidRDefault="00632A8E">
            <w:pPr>
              <w:jc w:val="center"/>
              <w:rPr>
                <w:b/>
              </w:rPr>
            </w:pPr>
            <w:r w:rsidRPr="00CE7390">
              <w:rPr>
                <w:b/>
              </w:rPr>
              <w:t>3748</w:t>
            </w:r>
          </w:p>
          <w:p w:rsidR="00632A8E" w:rsidRPr="00CE7390" w:rsidRDefault="00632A8E">
            <w:pPr>
              <w:jc w:val="center"/>
            </w:pPr>
            <w:r w:rsidRPr="00CE7390">
              <w:t>3748</w:t>
            </w:r>
          </w:p>
          <w:p w:rsidR="00632A8E" w:rsidRPr="00CE7390" w:rsidRDefault="00632A8E">
            <w:pPr>
              <w:jc w:val="center"/>
            </w:pPr>
            <w:r w:rsidRPr="00CE7390">
              <w:t>3748</w:t>
            </w:r>
          </w:p>
          <w:p w:rsidR="00632A8E" w:rsidRPr="00CE7390" w:rsidRDefault="00632A8E">
            <w:pPr>
              <w:jc w:val="center"/>
            </w:pPr>
            <w:r w:rsidRPr="00CE7390">
              <w:t>3748</w:t>
            </w:r>
          </w:p>
          <w:p w:rsidR="00632A8E" w:rsidRPr="00CE7390" w:rsidRDefault="00632A8E">
            <w:pPr>
              <w:jc w:val="center"/>
            </w:pPr>
            <w:r w:rsidRPr="00CE7390">
              <w:t>3748</w:t>
            </w:r>
          </w:p>
          <w:p w:rsidR="00632A8E" w:rsidRPr="00CE7390" w:rsidRDefault="00632A8E">
            <w:pPr>
              <w:jc w:val="center"/>
            </w:pPr>
            <w:r w:rsidRPr="00CE7390">
              <w:t>6240</w:t>
            </w:r>
          </w:p>
          <w:p w:rsidR="00632A8E" w:rsidRPr="00CE7390" w:rsidRDefault="00632A8E">
            <w:pPr>
              <w:jc w:val="center"/>
              <w:rPr>
                <w:b/>
              </w:rPr>
            </w:pPr>
            <w:r w:rsidRPr="00CE7390">
              <w:rPr>
                <w:b/>
              </w:rPr>
              <w:t>6240</w:t>
            </w:r>
          </w:p>
          <w:p w:rsidR="00632A8E" w:rsidRPr="00CE7390" w:rsidRDefault="00632A8E">
            <w:pPr>
              <w:jc w:val="center"/>
            </w:pPr>
            <w:r w:rsidRPr="00CE7390">
              <w:t>6240</w:t>
            </w:r>
          </w:p>
          <w:p w:rsidR="00632A8E" w:rsidRPr="00CE7390" w:rsidRDefault="00632A8E">
            <w:pPr>
              <w:jc w:val="center"/>
            </w:pPr>
            <w:r w:rsidRPr="00CE7390">
              <w:t>6240</w:t>
            </w:r>
          </w:p>
          <w:p w:rsidR="00632A8E" w:rsidRPr="00CE7390" w:rsidRDefault="00632A8E">
            <w:pPr>
              <w:jc w:val="center"/>
            </w:pPr>
            <w:r w:rsidRPr="00CE7390">
              <w:t>6240</w:t>
            </w:r>
          </w:p>
          <w:p w:rsidR="00632A8E" w:rsidRPr="00CE7390" w:rsidRDefault="00632A8E">
            <w:pPr>
              <w:jc w:val="center"/>
            </w:pPr>
            <w:r w:rsidRPr="00CE7390">
              <w:t>6240</w:t>
            </w:r>
          </w:p>
        </w:tc>
        <w:tc>
          <w:tcPr>
            <w:tcW w:w="934" w:type="dxa"/>
          </w:tcPr>
          <w:p w:rsidR="00632A8E" w:rsidRPr="00CE7390" w:rsidRDefault="00632A8E">
            <w:pPr>
              <w:jc w:val="center"/>
            </w:pPr>
            <w:r w:rsidRPr="00CE7390">
              <w:t>?</w:t>
            </w:r>
          </w:p>
          <w:p w:rsidR="00632A8E" w:rsidRPr="00CE7390" w:rsidRDefault="00632A8E">
            <w:pPr>
              <w:jc w:val="center"/>
            </w:pPr>
            <w:r w:rsidRPr="00CE7390">
              <w:t>?</w:t>
            </w:r>
          </w:p>
          <w:p w:rsidR="00632A8E" w:rsidRPr="00CE7390" w:rsidRDefault="00632A8E">
            <w:pPr>
              <w:jc w:val="center"/>
            </w:pPr>
            <w:r w:rsidRPr="00CE7390">
              <w:t>24000</w:t>
            </w:r>
          </w:p>
          <w:p w:rsidR="00632A8E" w:rsidRPr="00CE7390" w:rsidRDefault="00632A8E">
            <w:pPr>
              <w:jc w:val="center"/>
            </w:pPr>
            <w:r w:rsidRPr="00CE7390">
              <w:t>24000</w:t>
            </w:r>
          </w:p>
          <w:p w:rsidR="00632A8E" w:rsidRPr="00CE7390" w:rsidRDefault="00632A8E">
            <w:pPr>
              <w:jc w:val="center"/>
            </w:pPr>
            <w:r w:rsidRPr="00CE7390">
              <w:t>24000</w:t>
            </w:r>
          </w:p>
          <w:p w:rsidR="00632A8E" w:rsidRPr="00CE7390" w:rsidRDefault="00632A8E">
            <w:pPr>
              <w:jc w:val="center"/>
              <w:rPr>
                <w:b/>
              </w:rPr>
            </w:pPr>
            <w:r w:rsidRPr="00CE7390">
              <w:rPr>
                <w:b/>
              </w:rPr>
              <w:t>24000</w:t>
            </w:r>
          </w:p>
          <w:p w:rsidR="00632A8E" w:rsidRPr="00CE7390" w:rsidRDefault="00632A8E">
            <w:pPr>
              <w:jc w:val="center"/>
            </w:pPr>
            <w:r w:rsidRPr="00CE7390">
              <w:t>24000</w:t>
            </w:r>
          </w:p>
          <w:p w:rsidR="00632A8E" w:rsidRPr="00CE7390" w:rsidRDefault="00632A8E">
            <w:pPr>
              <w:jc w:val="center"/>
            </w:pPr>
            <w:r w:rsidRPr="00CE7390">
              <w:t>24000</w:t>
            </w:r>
          </w:p>
          <w:p w:rsidR="00632A8E" w:rsidRPr="00CE7390" w:rsidRDefault="00632A8E">
            <w:pPr>
              <w:jc w:val="center"/>
            </w:pPr>
            <w:r w:rsidRPr="00CE7390">
              <w:t>28000</w:t>
            </w:r>
          </w:p>
          <w:p w:rsidR="00632A8E" w:rsidRPr="00CE7390" w:rsidRDefault="00632A8E">
            <w:pPr>
              <w:jc w:val="center"/>
            </w:pPr>
            <w:r w:rsidRPr="00CE7390">
              <w:t>28000</w:t>
            </w:r>
          </w:p>
          <w:p w:rsidR="00632A8E" w:rsidRPr="00CE7390" w:rsidRDefault="00632A8E">
            <w:pPr>
              <w:jc w:val="center"/>
            </w:pPr>
            <w:r w:rsidRPr="00CE7390">
              <w:t>28000</w:t>
            </w:r>
          </w:p>
          <w:p w:rsidR="00632A8E" w:rsidRPr="00CE7390" w:rsidRDefault="00632A8E">
            <w:pPr>
              <w:jc w:val="center"/>
              <w:rPr>
                <w:b/>
              </w:rPr>
            </w:pPr>
            <w:r w:rsidRPr="00CE7390">
              <w:rPr>
                <w:b/>
              </w:rPr>
              <w:t>28000</w:t>
            </w:r>
          </w:p>
          <w:p w:rsidR="00632A8E" w:rsidRPr="00CE7390" w:rsidRDefault="00632A8E">
            <w:pPr>
              <w:jc w:val="center"/>
            </w:pPr>
            <w:r w:rsidRPr="00CE7390">
              <w:t>28000</w:t>
            </w:r>
          </w:p>
          <w:p w:rsidR="00632A8E" w:rsidRPr="00CE7390" w:rsidRDefault="00632A8E">
            <w:pPr>
              <w:jc w:val="center"/>
            </w:pPr>
            <w:r w:rsidRPr="00CE7390">
              <w:t>28000</w:t>
            </w:r>
          </w:p>
          <w:p w:rsidR="00632A8E" w:rsidRPr="00CE7390" w:rsidRDefault="00632A8E">
            <w:pPr>
              <w:jc w:val="center"/>
            </w:pPr>
            <w:r w:rsidRPr="00CE7390">
              <w:t>30000</w:t>
            </w:r>
          </w:p>
          <w:p w:rsidR="00632A8E" w:rsidRPr="00CE7390" w:rsidRDefault="00632A8E">
            <w:pPr>
              <w:jc w:val="center"/>
            </w:pPr>
            <w:r w:rsidRPr="00CE7390">
              <w:t>30000</w:t>
            </w:r>
          </w:p>
          <w:p w:rsidR="00632A8E" w:rsidRPr="00CE7390" w:rsidRDefault="00632A8E">
            <w:pPr>
              <w:jc w:val="center"/>
            </w:pPr>
            <w:r w:rsidRPr="00CE7390">
              <w:t>30000</w:t>
            </w:r>
          </w:p>
          <w:p w:rsidR="00632A8E" w:rsidRPr="00CE7390" w:rsidRDefault="00632A8E">
            <w:pPr>
              <w:jc w:val="center"/>
              <w:rPr>
                <w:b/>
              </w:rPr>
            </w:pPr>
            <w:r w:rsidRPr="00CE7390">
              <w:rPr>
                <w:b/>
              </w:rPr>
              <w:t>30000</w:t>
            </w:r>
          </w:p>
          <w:p w:rsidR="00632A8E" w:rsidRPr="00CE7390" w:rsidRDefault="00632A8E">
            <w:pPr>
              <w:jc w:val="center"/>
            </w:pPr>
            <w:r w:rsidRPr="00CE7390">
              <w:t>30000</w:t>
            </w:r>
          </w:p>
          <w:p w:rsidR="00632A8E" w:rsidRPr="00CE7390" w:rsidRDefault="00632A8E">
            <w:pPr>
              <w:jc w:val="center"/>
            </w:pPr>
            <w:r w:rsidRPr="00CE7390">
              <w:t>30000</w:t>
            </w:r>
          </w:p>
          <w:p w:rsidR="00632A8E" w:rsidRPr="00CE7390" w:rsidRDefault="00632A8E">
            <w:pPr>
              <w:jc w:val="center"/>
            </w:pPr>
            <w:r w:rsidRPr="00CE7390">
              <w:t>30000</w:t>
            </w:r>
          </w:p>
          <w:p w:rsidR="00632A8E" w:rsidRPr="00CE7390" w:rsidRDefault="00632A8E">
            <w:pPr>
              <w:jc w:val="center"/>
            </w:pPr>
            <w:r w:rsidRPr="00CE7390">
              <w:t>30000</w:t>
            </w:r>
          </w:p>
        </w:tc>
        <w:tc>
          <w:tcPr>
            <w:tcW w:w="936" w:type="dxa"/>
          </w:tcPr>
          <w:p w:rsidR="00632A8E" w:rsidRPr="00CE7390" w:rsidRDefault="00632A8E">
            <w:pPr>
              <w:jc w:val="center"/>
            </w:pPr>
            <w:r w:rsidRPr="00CE7390">
              <w:t>0</w:t>
            </w:r>
          </w:p>
          <w:p w:rsidR="00632A8E" w:rsidRPr="00CE7390" w:rsidRDefault="00632A8E">
            <w:pPr>
              <w:jc w:val="center"/>
            </w:pPr>
            <w:r w:rsidRPr="00CE7390">
              <w:t>0</w:t>
            </w:r>
          </w:p>
          <w:p w:rsidR="00632A8E" w:rsidRPr="00CE7390" w:rsidRDefault="00632A8E">
            <w:pPr>
              <w:jc w:val="center"/>
            </w:pPr>
            <w:r w:rsidRPr="00CE7390">
              <w:t>0</w:t>
            </w:r>
          </w:p>
          <w:p w:rsidR="00632A8E" w:rsidRPr="00CE7390" w:rsidRDefault="00632A8E">
            <w:pPr>
              <w:jc w:val="center"/>
            </w:pPr>
            <w:r w:rsidRPr="00CE7390">
              <w:t>24000</w:t>
            </w:r>
          </w:p>
          <w:p w:rsidR="00632A8E" w:rsidRPr="00CE7390" w:rsidRDefault="00632A8E">
            <w:pPr>
              <w:jc w:val="center"/>
            </w:pPr>
            <w:r w:rsidRPr="00CE7390">
              <w:t>24000</w:t>
            </w:r>
          </w:p>
          <w:p w:rsidR="00632A8E" w:rsidRPr="00CE7390" w:rsidRDefault="00632A8E">
            <w:pPr>
              <w:jc w:val="center"/>
            </w:pPr>
            <w:r w:rsidRPr="00CE7390">
              <w:t>24000</w:t>
            </w:r>
          </w:p>
          <w:p w:rsidR="00632A8E" w:rsidRPr="00CE7390" w:rsidRDefault="00632A8E">
            <w:pPr>
              <w:jc w:val="center"/>
            </w:pPr>
            <w:r w:rsidRPr="00CE7390">
              <w:t>24000</w:t>
            </w:r>
          </w:p>
          <w:p w:rsidR="00632A8E" w:rsidRPr="00CE7390" w:rsidRDefault="00632A8E">
            <w:pPr>
              <w:jc w:val="center"/>
            </w:pPr>
            <w:r w:rsidRPr="00CE7390">
              <w:t>24000</w:t>
            </w:r>
          </w:p>
          <w:p w:rsidR="00632A8E" w:rsidRPr="00CE7390" w:rsidRDefault="00632A8E">
            <w:pPr>
              <w:jc w:val="center"/>
            </w:pPr>
            <w:r w:rsidRPr="00CE7390">
              <w:t>24000</w:t>
            </w:r>
          </w:p>
          <w:p w:rsidR="00632A8E" w:rsidRPr="00CE7390" w:rsidRDefault="00632A8E">
            <w:pPr>
              <w:jc w:val="center"/>
            </w:pPr>
            <w:r w:rsidRPr="00CE7390">
              <w:t>52000</w:t>
            </w:r>
          </w:p>
          <w:p w:rsidR="00632A8E" w:rsidRPr="00CE7390" w:rsidRDefault="00632A8E">
            <w:pPr>
              <w:jc w:val="center"/>
            </w:pPr>
            <w:r w:rsidRPr="00CE7390">
              <w:t>52000</w:t>
            </w:r>
          </w:p>
          <w:p w:rsidR="00632A8E" w:rsidRPr="00CE7390" w:rsidRDefault="00632A8E">
            <w:pPr>
              <w:jc w:val="center"/>
            </w:pPr>
            <w:r w:rsidRPr="00CE7390">
              <w:t>52000</w:t>
            </w:r>
          </w:p>
          <w:p w:rsidR="00632A8E" w:rsidRPr="00CE7390" w:rsidRDefault="00632A8E">
            <w:pPr>
              <w:jc w:val="center"/>
            </w:pPr>
            <w:r w:rsidRPr="00CE7390">
              <w:t>52000</w:t>
            </w:r>
          </w:p>
          <w:p w:rsidR="00632A8E" w:rsidRPr="00CE7390" w:rsidRDefault="00632A8E">
            <w:pPr>
              <w:jc w:val="center"/>
            </w:pPr>
            <w:r w:rsidRPr="00CE7390">
              <w:t>52000</w:t>
            </w:r>
          </w:p>
          <w:p w:rsidR="00632A8E" w:rsidRPr="00CE7390" w:rsidRDefault="00632A8E">
            <w:pPr>
              <w:jc w:val="center"/>
            </w:pPr>
            <w:r w:rsidRPr="00CE7390">
              <w:t>52000</w:t>
            </w:r>
          </w:p>
          <w:p w:rsidR="00632A8E" w:rsidRPr="00CE7390" w:rsidRDefault="00632A8E">
            <w:pPr>
              <w:jc w:val="center"/>
            </w:pPr>
            <w:r w:rsidRPr="00CE7390">
              <w:t>82000</w:t>
            </w:r>
          </w:p>
          <w:p w:rsidR="00632A8E" w:rsidRPr="00CE7390" w:rsidRDefault="00632A8E">
            <w:pPr>
              <w:jc w:val="center"/>
            </w:pPr>
            <w:r w:rsidRPr="00CE7390">
              <w:t>82000</w:t>
            </w:r>
          </w:p>
          <w:p w:rsidR="00632A8E" w:rsidRPr="00CE7390" w:rsidRDefault="00632A8E">
            <w:pPr>
              <w:jc w:val="center"/>
            </w:pPr>
            <w:r w:rsidRPr="00CE7390">
              <w:t>82000</w:t>
            </w:r>
          </w:p>
          <w:p w:rsidR="00632A8E" w:rsidRPr="00CE7390" w:rsidRDefault="00632A8E">
            <w:pPr>
              <w:jc w:val="center"/>
            </w:pPr>
            <w:r w:rsidRPr="00CE7390">
              <w:t>82000</w:t>
            </w:r>
          </w:p>
          <w:p w:rsidR="00632A8E" w:rsidRPr="00CE7390" w:rsidRDefault="00632A8E">
            <w:pPr>
              <w:jc w:val="center"/>
            </w:pPr>
            <w:r w:rsidRPr="00CE7390">
              <w:t>82000</w:t>
            </w:r>
          </w:p>
          <w:p w:rsidR="00632A8E" w:rsidRPr="00CE7390" w:rsidRDefault="00632A8E">
            <w:pPr>
              <w:jc w:val="center"/>
            </w:pPr>
            <w:r w:rsidRPr="00CE7390">
              <w:rPr>
                <w:b/>
              </w:rPr>
              <w:t>82000</w:t>
            </w:r>
          </w:p>
          <w:p w:rsidR="00632A8E" w:rsidRPr="00CE7390" w:rsidRDefault="00632A8E">
            <w:pPr>
              <w:jc w:val="center"/>
            </w:pPr>
            <w:r w:rsidRPr="00CE7390">
              <w:t>82000</w:t>
            </w:r>
          </w:p>
        </w:tc>
      </w:tr>
    </w:tbl>
    <w:p w:rsidR="00632A8E" w:rsidRPr="00CE7390" w:rsidRDefault="00632A8E"/>
    <w:p w:rsidR="00632A8E" w:rsidRDefault="00632A8E"/>
    <w:p w:rsidR="001F7EE3" w:rsidRDefault="001F7EE3"/>
    <w:p w:rsidR="001F7EE3" w:rsidRDefault="001F7EE3"/>
    <w:p w:rsidR="001F7EE3" w:rsidRDefault="001F7EE3"/>
    <w:p w:rsidR="001F7EE3" w:rsidRDefault="001F7EE3"/>
    <w:p w:rsidR="001F7EE3" w:rsidRDefault="001F7EE3"/>
    <w:p w:rsidR="001F7EE3" w:rsidRDefault="001F7EE3"/>
    <w:p w:rsidR="001F7EE3" w:rsidRPr="00CE7390" w:rsidRDefault="001F7EE3"/>
    <w:p w:rsidR="00632A8E" w:rsidRPr="00CE7390" w:rsidRDefault="00632A8E">
      <w:pPr>
        <w:jc w:val="center"/>
      </w:pPr>
      <w:r w:rsidRPr="00CE7390">
        <w:lastRenderedPageBreak/>
        <w:t>Tabel 1.4: Pengujian Algoritma Gambar 1-13</w:t>
      </w:r>
    </w:p>
    <w:p w:rsidR="00632A8E" w:rsidRPr="00CE7390" w:rsidRDefault="00632A8E"/>
    <w:tbl>
      <w:tblPr>
        <w:tblW w:w="64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960"/>
        <w:gridCol w:w="840"/>
        <w:gridCol w:w="1080"/>
        <w:gridCol w:w="1080"/>
        <w:gridCol w:w="840"/>
        <w:gridCol w:w="929"/>
      </w:tblGrid>
      <w:tr w:rsidR="00632A8E" w:rsidRPr="00CE7390">
        <w:tblPrEx>
          <w:tblCellMar>
            <w:top w:w="0" w:type="dxa"/>
            <w:bottom w:w="0" w:type="dxa"/>
          </w:tblCellMar>
        </w:tblPrEx>
        <w:trPr>
          <w:cantSplit/>
          <w:jc w:val="center"/>
        </w:trPr>
        <w:tc>
          <w:tcPr>
            <w:tcW w:w="3600" w:type="dxa"/>
            <w:gridSpan w:val="4"/>
            <w:vAlign w:val="center"/>
          </w:tcPr>
          <w:p w:rsidR="00632A8E" w:rsidRPr="00CE7390" w:rsidRDefault="00632A8E">
            <w:pPr>
              <w:jc w:val="center"/>
            </w:pPr>
            <w:r w:rsidRPr="00CE7390">
              <w:t>Record input</w:t>
            </w:r>
          </w:p>
        </w:tc>
        <w:tc>
          <w:tcPr>
            <w:tcW w:w="2849" w:type="dxa"/>
            <w:gridSpan w:val="3"/>
            <w:vAlign w:val="center"/>
          </w:tcPr>
          <w:p w:rsidR="00632A8E" w:rsidRPr="00CE7390" w:rsidRDefault="00632A8E">
            <w:pPr>
              <w:jc w:val="center"/>
            </w:pPr>
            <w:r w:rsidRPr="00CE7390">
              <w:t>Record output</w:t>
            </w:r>
          </w:p>
        </w:tc>
      </w:tr>
      <w:tr w:rsidR="00632A8E" w:rsidRPr="00CE7390">
        <w:tblPrEx>
          <w:tblCellMar>
            <w:top w:w="0" w:type="dxa"/>
            <w:bottom w:w="0" w:type="dxa"/>
          </w:tblCellMar>
        </w:tblPrEx>
        <w:trPr>
          <w:cantSplit/>
          <w:jc w:val="center"/>
        </w:trPr>
        <w:tc>
          <w:tcPr>
            <w:tcW w:w="720" w:type="dxa"/>
            <w:vMerge w:val="restart"/>
            <w:vAlign w:val="center"/>
          </w:tcPr>
          <w:p w:rsidR="00632A8E" w:rsidRPr="00CE7390" w:rsidRDefault="00632A8E">
            <w:pPr>
              <w:jc w:val="center"/>
            </w:pPr>
            <w:r w:rsidRPr="00CE7390">
              <w:t>Step</w:t>
            </w:r>
          </w:p>
        </w:tc>
        <w:tc>
          <w:tcPr>
            <w:tcW w:w="960" w:type="dxa"/>
            <w:vMerge w:val="restart"/>
            <w:vAlign w:val="center"/>
          </w:tcPr>
          <w:p w:rsidR="00632A8E" w:rsidRPr="00CE7390" w:rsidRDefault="00632A8E">
            <w:pPr>
              <w:jc w:val="center"/>
            </w:pPr>
            <w:r w:rsidRPr="00CE7390">
              <w:t>Nomor</w:t>
            </w:r>
          </w:p>
          <w:p w:rsidR="00632A8E" w:rsidRPr="00CE7390" w:rsidRDefault="00632A8E">
            <w:pPr>
              <w:jc w:val="center"/>
            </w:pPr>
            <w:r w:rsidRPr="00CE7390">
              <w:t>pekerja</w:t>
            </w:r>
          </w:p>
        </w:tc>
        <w:tc>
          <w:tcPr>
            <w:tcW w:w="840" w:type="dxa"/>
            <w:vMerge w:val="restart"/>
            <w:vAlign w:val="center"/>
          </w:tcPr>
          <w:p w:rsidR="00632A8E" w:rsidRPr="00CE7390" w:rsidRDefault="00632A8E">
            <w:pPr>
              <w:jc w:val="center"/>
            </w:pPr>
            <w:r w:rsidRPr="00CE7390">
              <w:t>Jam</w:t>
            </w:r>
          </w:p>
          <w:p w:rsidR="00632A8E" w:rsidRPr="00CE7390" w:rsidRDefault="00632A8E">
            <w:pPr>
              <w:jc w:val="center"/>
            </w:pPr>
            <w:r w:rsidRPr="00CE7390">
              <w:t>kerja</w:t>
            </w:r>
          </w:p>
        </w:tc>
        <w:tc>
          <w:tcPr>
            <w:tcW w:w="1080" w:type="dxa"/>
            <w:vMerge w:val="restart"/>
            <w:vAlign w:val="center"/>
          </w:tcPr>
          <w:p w:rsidR="00632A8E" w:rsidRPr="00CE7390" w:rsidRDefault="00632A8E">
            <w:pPr>
              <w:jc w:val="center"/>
            </w:pPr>
            <w:r w:rsidRPr="00CE7390">
              <w:t>Gaji</w:t>
            </w:r>
          </w:p>
          <w:p w:rsidR="00632A8E" w:rsidRPr="00CE7390" w:rsidRDefault="00632A8E">
            <w:pPr>
              <w:jc w:val="center"/>
            </w:pPr>
            <w:r w:rsidRPr="00CE7390">
              <w:t>Per-jam</w:t>
            </w:r>
          </w:p>
        </w:tc>
        <w:tc>
          <w:tcPr>
            <w:tcW w:w="1920" w:type="dxa"/>
            <w:gridSpan w:val="2"/>
            <w:vAlign w:val="center"/>
          </w:tcPr>
          <w:p w:rsidR="00632A8E" w:rsidRPr="00CE7390" w:rsidRDefault="00632A8E">
            <w:pPr>
              <w:jc w:val="center"/>
            </w:pPr>
            <w:r w:rsidRPr="00CE7390">
              <w:t>Detail line</w:t>
            </w:r>
          </w:p>
        </w:tc>
        <w:tc>
          <w:tcPr>
            <w:tcW w:w="929" w:type="dxa"/>
            <w:vMerge w:val="restart"/>
            <w:vAlign w:val="center"/>
          </w:tcPr>
          <w:p w:rsidR="00632A8E" w:rsidRPr="00CE7390" w:rsidRDefault="00632A8E">
            <w:pPr>
              <w:jc w:val="center"/>
            </w:pPr>
            <w:r w:rsidRPr="00CE7390">
              <w:t>Total</w:t>
            </w:r>
          </w:p>
        </w:tc>
      </w:tr>
      <w:tr w:rsidR="00632A8E" w:rsidRPr="00CE7390">
        <w:tblPrEx>
          <w:tblCellMar>
            <w:top w:w="0" w:type="dxa"/>
            <w:bottom w:w="0" w:type="dxa"/>
          </w:tblCellMar>
        </w:tblPrEx>
        <w:trPr>
          <w:cantSplit/>
          <w:jc w:val="center"/>
        </w:trPr>
        <w:tc>
          <w:tcPr>
            <w:tcW w:w="720" w:type="dxa"/>
            <w:vMerge/>
            <w:vAlign w:val="center"/>
          </w:tcPr>
          <w:p w:rsidR="00632A8E" w:rsidRPr="00CE7390" w:rsidRDefault="00632A8E">
            <w:pPr>
              <w:jc w:val="center"/>
            </w:pPr>
          </w:p>
        </w:tc>
        <w:tc>
          <w:tcPr>
            <w:tcW w:w="960" w:type="dxa"/>
            <w:vMerge/>
            <w:vAlign w:val="center"/>
          </w:tcPr>
          <w:p w:rsidR="00632A8E" w:rsidRPr="00CE7390" w:rsidRDefault="00632A8E">
            <w:pPr>
              <w:jc w:val="center"/>
            </w:pPr>
          </w:p>
        </w:tc>
        <w:tc>
          <w:tcPr>
            <w:tcW w:w="840" w:type="dxa"/>
            <w:vMerge/>
            <w:vAlign w:val="center"/>
          </w:tcPr>
          <w:p w:rsidR="00632A8E" w:rsidRPr="00CE7390" w:rsidRDefault="00632A8E">
            <w:pPr>
              <w:jc w:val="center"/>
            </w:pPr>
          </w:p>
        </w:tc>
        <w:tc>
          <w:tcPr>
            <w:tcW w:w="1080" w:type="dxa"/>
            <w:vMerge/>
            <w:vAlign w:val="center"/>
          </w:tcPr>
          <w:p w:rsidR="00632A8E" w:rsidRPr="00CE7390" w:rsidRDefault="00632A8E">
            <w:pPr>
              <w:jc w:val="center"/>
            </w:pPr>
          </w:p>
        </w:tc>
        <w:tc>
          <w:tcPr>
            <w:tcW w:w="1080" w:type="dxa"/>
            <w:vAlign w:val="center"/>
          </w:tcPr>
          <w:p w:rsidR="00632A8E" w:rsidRPr="00CE7390" w:rsidRDefault="00632A8E">
            <w:pPr>
              <w:jc w:val="center"/>
            </w:pPr>
            <w:r w:rsidRPr="00CE7390">
              <w:t>Nomor pekerja</w:t>
            </w:r>
          </w:p>
        </w:tc>
        <w:tc>
          <w:tcPr>
            <w:tcW w:w="840" w:type="dxa"/>
            <w:vAlign w:val="center"/>
          </w:tcPr>
          <w:p w:rsidR="00632A8E" w:rsidRPr="00CE7390" w:rsidRDefault="00632A8E">
            <w:pPr>
              <w:jc w:val="center"/>
            </w:pPr>
            <w:r w:rsidRPr="00CE7390">
              <w:t>Gaji</w:t>
            </w:r>
          </w:p>
        </w:tc>
        <w:tc>
          <w:tcPr>
            <w:tcW w:w="929" w:type="dxa"/>
            <w:vMerge/>
            <w:vAlign w:val="center"/>
          </w:tcPr>
          <w:p w:rsidR="00632A8E" w:rsidRPr="00CE7390" w:rsidRDefault="00632A8E">
            <w:pPr>
              <w:jc w:val="center"/>
            </w:pPr>
          </w:p>
        </w:tc>
      </w:tr>
      <w:tr w:rsidR="00632A8E" w:rsidRPr="00CE7390">
        <w:tblPrEx>
          <w:tblCellMar>
            <w:top w:w="0" w:type="dxa"/>
            <w:bottom w:w="0" w:type="dxa"/>
          </w:tblCellMar>
        </w:tblPrEx>
        <w:trPr>
          <w:trHeight w:val="6317"/>
          <w:jc w:val="center"/>
        </w:trPr>
        <w:tc>
          <w:tcPr>
            <w:tcW w:w="720" w:type="dxa"/>
          </w:tcPr>
          <w:p w:rsidR="00632A8E" w:rsidRPr="00CE7390" w:rsidRDefault="00632A8E">
            <w:pPr>
              <w:jc w:val="center"/>
            </w:pPr>
            <w:r w:rsidRPr="00CE7390">
              <w:t>1</w:t>
            </w:r>
          </w:p>
          <w:p w:rsidR="00632A8E" w:rsidRPr="00CE7390" w:rsidRDefault="00632A8E">
            <w:pPr>
              <w:jc w:val="center"/>
            </w:pPr>
            <w:r w:rsidRPr="00CE7390">
              <w:t>2</w:t>
            </w:r>
          </w:p>
          <w:p w:rsidR="00632A8E" w:rsidRPr="00CE7390" w:rsidRDefault="00632A8E">
            <w:pPr>
              <w:jc w:val="center"/>
            </w:pPr>
            <w:r w:rsidRPr="00CE7390">
              <w:t>3</w:t>
            </w:r>
          </w:p>
          <w:p w:rsidR="00632A8E" w:rsidRPr="00CE7390" w:rsidRDefault="00632A8E">
            <w:pPr>
              <w:jc w:val="center"/>
            </w:pPr>
            <w:r w:rsidRPr="00CE7390">
              <w:t>4</w:t>
            </w:r>
          </w:p>
          <w:p w:rsidR="00632A8E" w:rsidRPr="00CE7390" w:rsidRDefault="00632A8E">
            <w:pPr>
              <w:jc w:val="center"/>
            </w:pPr>
            <w:r w:rsidRPr="00CE7390">
              <w:t>5</w:t>
            </w:r>
          </w:p>
          <w:p w:rsidR="00632A8E" w:rsidRPr="00CE7390" w:rsidRDefault="00632A8E">
            <w:pPr>
              <w:jc w:val="center"/>
            </w:pPr>
          </w:p>
          <w:p w:rsidR="00632A8E" w:rsidRPr="00CE7390" w:rsidRDefault="00632A8E">
            <w:pPr>
              <w:jc w:val="center"/>
            </w:pPr>
            <w:r w:rsidRPr="00CE7390">
              <w:t>6</w:t>
            </w:r>
          </w:p>
          <w:p w:rsidR="00632A8E" w:rsidRPr="00CE7390" w:rsidRDefault="00632A8E">
            <w:pPr>
              <w:jc w:val="center"/>
            </w:pPr>
            <w:r w:rsidRPr="00CE7390">
              <w:t>7</w:t>
            </w:r>
          </w:p>
          <w:p w:rsidR="00632A8E" w:rsidRPr="00CE7390" w:rsidRDefault="00632A8E">
            <w:pPr>
              <w:jc w:val="center"/>
            </w:pPr>
            <w:r w:rsidRPr="00CE7390">
              <w:t>2</w:t>
            </w:r>
          </w:p>
          <w:p w:rsidR="00632A8E" w:rsidRPr="00CE7390" w:rsidRDefault="00632A8E">
            <w:pPr>
              <w:jc w:val="center"/>
            </w:pPr>
            <w:r w:rsidRPr="00CE7390">
              <w:t>3</w:t>
            </w:r>
          </w:p>
          <w:p w:rsidR="00632A8E" w:rsidRPr="00CE7390" w:rsidRDefault="00632A8E">
            <w:pPr>
              <w:jc w:val="center"/>
            </w:pPr>
            <w:r w:rsidRPr="00CE7390">
              <w:t>4</w:t>
            </w:r>
          </w:p>
          <w:p w:rsidR="00632A8E" w:rsidRPr="00CE7390" w:rsidRDefault="00632A8E">
            <w:pPr>
              <w:jc w:val="center"/>
            </w:pPr>
            <w:r w:rsidRPr="00CE7390">
              <w:t>5</w:t>
            </w:r>
          </w:p>
          <w:p w:rsidR="00632A8E" w:rsidRPr="00CE7390" w:rsidRDefault="00632A8E">
            <w:pPr>
              <w:jc w:val="center"/>
            </w:pPr>
          </w:p>
          <w:p w:rsidR="00632A8E" w:rsidRPr="00CE7390" w:rsidRDefault="00632A8E">
            <w:pPr>
              <w:jc w:val="center"/>
            </w:pPr>
            <w:r w:rsidRPr="00CE7390">
              <w:t>6</w:t>
            </w:r>
          </w:p>
          <w:p w:rsidR="00632A8E" w:rsidRPr="00CE7390" w:rsidRDefault="00632A8E">
            <w:pPr>
              <w:jc w:val="center"/>
            </w:pPr>
            <w:r w:rsidRPr="00CE7390">
              <w:t>7</w:t>
            </w:r>
          </w:p>
          <w:p w:rsidR="00632A8E" w:rsidRPr="00CE7390" w:rsidRDefault="00632A8E">
            <w:pPr>
              <w:jc w:val="center"/>
            </w:pPr>
            <w:r w:rsidRPr="00CE7390">
              <w:t>2</w:t>
            </w:r>
          </w:p>
          <w:p w:rsidR="00632A8E" w:rsidRPr="00CE7390" w:rsidRDefault="00632A8E">
            <w:pPr>
              <w:jc w:val="center"/>
            </w:pPr>
            <w:r w:rsidRPr="00CE7390">
              <w:t>3</w:t>
            </w:r>
          </w:p>
          <w:p w:rsidR="00632A8E" w:rsidRPr="00CE7390" w:rsidRDefault="00632A8E">
            <w:pPr>
              <w:jc w:val="center"/>
            </w:pPr>
            <w:r w:rsidRPr="00CE7390">
              <w:t>4</w:t>
            </w:r>
          </w:p>
          <w:p w:rsidR="00632A8E" w:rsidRPr="00CE7390" w:rsidRDefault="00632A8E">
            <w:pPr>
              <w:jc w:val="center"/>
            </w:pPr>
            <w:r w:rsidRPr="00CE7390">
              <w:t>5</w:t>
            </w:r>
          </w:p>
          <w:p w:rsidR="00632A8E" w:rsidRPr="00CE7390" w:rsidRDefault="00632A8E">
            <w:pPr>
              <w:jc w:val="center"/>
            </w:pPr>
          </w:p>
          <w:p w:rsidR="00632A8E" w:rsidRPr="00CE7390" w:rsidRDefault="00632A8E">
            <w:pPr>
              <w:jc w:val="center"/>
            </w:pPr>
            <w:r w:rsidRPr="00CE7390">
              <w:t>6</w:t>
            </w:r>
          </w:p>
          <w:p w:rsidR="00632A8E" w:rsidRPr="00CE7390" w:rsidRDefault="00632A8E">
            <w:pPr>
              <w:jc w:val="center"/>
            </w:pPr>
            <w:r w:rsidRPr="00CE7390">
              <w:t>7</w:t>
            </w:r>
          </w:p>
          <w:p w:rsidR="00632A8E" w:rsidRPr="00CE7390" w:rsidRDefault="00632A8E">
            <w:pPr>
              <w:jc w:val="center"/>
            </w:pPr>
            <w:r w:rsidRPr="00CE7390">
              <w:t>2</w:t>
            </w:r>
          </w:p>
          <w:p w:rsidR="00632A8E" w:rsidRPr="00CE7390" w:rsidRDefault="00632A8E">
            <w:pPr>
              <w:jc w:val="center"/>
            </w:pPr>
          </w:p>
          <w:p w:rsidR="00632A8E" w:rsidRPr="00CE7390" w:rsidRDefault="00632A8E">
            <w:pPr>
              <w:jc w:val="center"/>
            </w:pPr>
            <w:r w:rsidRPr="00CE7390">
              <w:t>8</w:t>
            </w:r>
          </w:p>
          <w:p w:rsidR="00632A8E" w:rsidRPr="00CE7390" w:rsidRDefault="00632A8E">
            <w:pPr>
              <w:jc w:val="center"/>
            </w:pPr>
          </w:p>
          <w:p w:rsidR="00632A8E" w:rsidRPr="00CE7390" w:rsidRDefault="00632A8E">
            <w:pPr>
              <w:jc w:val="center"/>
            </w:pPr>
            <w:r w:rsidRPr="00CE7390">
              <w:t>9</w:t>
            </w:r>
          </w:p>
        </w:tc>
        <w:tc>
          <w:tcPr>
            <w:tcW w:w="960" w:type="dxa"/>
          </w:tcPr>
          <w:p w:rsidR="00632A8E" w:rsidRPr="00CE7390" w:rsidRDefault="00632A8E">
            <w:pPr>
              <w:jc w:val="center"/>
            </w:pPr>
            <w:r w:rsidRPr="00CE7390">
              <w:t>?</w:t>
            </w:r>
          </w:p>
          <w:p w:rsidR="00632A8E" w:rsidRPr="00CE7390" w:rsidRDefault="00632A8E">
            <w:pPr>
              <w:jc w:val="center"/>
            </w:pPr>
            <w:r w:rsidRPr="00CE7390">
              <w:t>1234</w:t>
            </w:r>
          </w:p>
          <w:p w:rsidR="00632A8E" w:rsidRPr="00CE7390" w:rsidRDefault="00632A8E">
            <w:pPr>
              <w:jc w:val="center"/>
            </w:pPr>
            <w:r w:rsidRPr="00CE7390">
              <w:t>1234</w:t>
            </w:r>
          </w:p>
          <w:p w:rsidR="00632A8E" w:rsidRPr="00CE7390" w:rsidRDefault="00632A8E">
            <w:pPr>
              <w:jc w:val="center"/>
            </w:pPr>
            <w:r w:rsidRPr="00CE7390">
              <w:t>1234</w:t>
            </w:r>
          </w:p>
          <w:p w:rsidR="00632A8E" w:rsidRPr="00CE7390" w:rsidRDefault="00632A8E">
            <w:pPr>
              <w:jc w:val="center"/>
            </w:pPr>
            <w:r w:rsidRPr="00CE7390">
              <w:t>1234</w:t>
            </w:r>
          </w:p>
          <w:p w:rsidR="00632A8E" w:rsidRPr="00CE7390" w:rsidRDefault="00632A8E">
            <w:pPr>
              <w:jc w:val="center"/>
            </w:pPr>
          </w:p>
          <w:p w:rsidR="00632A8E" w:rsidRPr="00CE7390" w:rsidRDefault="00632A8E">
            <w:pPr>
              <w:jc w:val="center"/>
            </w:pPr>
            <w:r w:rsidRPr="00CE7390">
              <w:t>1234</w:t>
            </w:r>
          </w:p>
          <w:p w:rsidR="00632A8E" w:rsidRPr="00CE7390" w:rsidRDefault="00632A8E">
            <w:pPr>
              <w:jc w:val="center"/>
            </w:pPr>
            <w:r w:rsidRPr="00CE7390">
              <w:t>1234</w:t>
            </w:r>
          </w:p>
          <w:p w:rsidR="00632A8E" w:rsidRPr="00CE7390" w:rsidRDefault="00632A8E">
            <w:pPr>
              <w:jc w:val="center"/>
            </w:pPr>
            <w:r w:rsidRPr="00CE7390">
              <w:t>3748</w:t>
            </w:r>
          </w:p>
          <w:p w:rsidR="00632A8E" w:rsidRPr="00CE7390" w:rsidRDefault="00632A8E">
            <w:pPr>
              <w:jc w:val="center"/>
            </w:pPr>
            <w:r w:rsidRPr="00CE7390">
              <w:t>3748</w:t>
            </w:r>
          </w:p>
          <w:p w:rsidR="00632A8E" w:rsidRPr="00CE7390" w:rsidRDefault="00632A8E">
            <w:pPr>
              <w:jc w:val="center"/>
            </w:pPr>
            <w:r w:rsidRPr="00CE7390">
              <w:t>3748</w:t>
            </w:r>
          </w:p>
          <w:p w:rsidR="00632A8E" w:rsidRPr="00CE7390" w:rsidRDefault="00632A8E">
            <w:pPr>
              <w:jc w:val="center"/>
            </w:pPr>
            <w:r w:rsidRPr="00CE7390">
              <w:t>3748</w:t>
            </w:r>
          </w:p>
          <w:p w:rsidR="00632A8E" w:rsidRPr="00CE7390" w:rsidRDefault="00632A8E">
            <w:pPr>
              <w:jc w:val="center"/>
            </w:pPr>
          </w:p>
          <w:p w:rsidR="00632A8E" w:rsidRPr="00CE7390" w:rsidRDefault="00632A8E">
            <w:pPr>
              <w:jc w:val="center"/>
            </w:pPr>
            <w:r w:rsidRPr="00CE7390">
              <w:t>3748</w:t>
            </w:r>
          </w:p>
          <w:p w:rsidR="00632A8E" w:rsidRPr="00CE7390" w:rsidRDefault="00632A8E">
            <w:pPr>
              <w:jc w:val="center"/>
            </w:pPr>
            <w:r w:rsidRPr="00CE7390">
              <w:t>3748</w:t>
            </w:r>
          </w:p>
          <w:p w:rsidR="00632A8E" w:rsidRPr="00CE7390" w:rsidRDefault="00632A8E">
            <w:pPr>
              <w:jc w:val="center"/>
            </w:pPr>
            <w:r w:rsidRPr="00CE7390">
              <w:t>6240</w:t>
            </w:r>
          </w:p>
          <w:p w:rsidR="00632A8E" w:rsidRPr="00CE7390" w:rsidRDefault="00632A8E">
            <w:pPr>
              <w:jc w:val="center"/>
            </w:pPr>
            <w:r w:rsidRPr="00CE7390">
              <w:t>6240</w:t>
            </w:r>
          </w:p>
          <w:p w:rsidR="00632A8E" w:rsidRPr="00CE7390" w:rsidRDefault="00632A8E">
            <w:pPr>
              <w:jc w:val="center"/>
            </w:pPr>
            <w:r w:rsidRPr="00CE7390">
              <w:t>6240</w:t>
            </w:r>
          </w:p>
          <w:p w:rsidR="00632A8E" w:rsidRPr="00CE7390" w:rsidRDefault="00632A8E">
            <w:pPr>
              <w:jc w:val="center"/>
            </w:pPr>
            <w:r w:rsidRPr="00CE7390">
              <w:t>6240</w:t>
            </w:r>
          </w:p>
          <w:p w:rsidR="00632A8E" w:rsidRPr="00CE7390" w:rsidRDefault="00632A8E">
            <w:pPr>
              <w:jc w:val="center"/>
            </w:pPr>
          </w:p>
          <w:p w:rsidR="00632A8E" w:rsidRPr="00CE7390" w:rsidRDefault="00632A8E">
            <w:pPr>
              <w:jc w:val="center"/>
            </w:pPr>
            <w:r w:rsidRPr="00CE7390">
              <w:t>6240</w:t>
            </w:r>
          </w:p>
          <w:p w:rsidR="00632A8E" w:rsidRPr="00CE7390" w:rsidRDefault="00632A8E">
            <w:pPr>
              <w:jc w:val="center"/>
            </w:pPr>
            <w:r w:rsidRPr="00CE7390">
              <w:t>6240</w:t>
            </w:r>
          </w:p>
        </w:tc>
        <w:tc>
          <w:tcPr>
            <w:tcW w:w="840" w:type="dxa"/>
          </w:tcPr>
          <w:p w:rsidR="00632A8E" w:rsidRPr="00CE7390" w:rsidRDefault="00632A8E">
            <w:pPr>
              <w:jc w:val="center"/>
            </w:pPr>
            <w:r w:rsidRPr="00CE7390">
              <w:t>?</w:t>
            </w:r>
          </w:p>
          <w:p w:rsidR="00632A8E" w:rsidRPr="00CE7390" w:rsidRDefault="00632A8E">
            <w:pPr>
              <w:jc w:val="center"/>
            </w:pPr>
            <w:r w:rsidRPr="00CE7390">
              <w:t>40</w:t>
            </w:r>
          </w:p>
          <w:p w:rsidR="00632A8E" w:rsidRPr="00CE7390" w:rsidRDefault="00632A8E">
            <w:pPr>
              <w:jc w:val="center"/>
            </w:pPr>
            <w:r w:rsidRPr="00CE7390">
              <w:t>40</w:t>
            </w:r>
          </w:p>
          <w:p w:rsidR="00632A8E" w:rsidRPr="00CE7390" w:rsidRDefault="00632A8E">
            <w:pPr>
              <w:jc w:val="center"/>
            </w:pPr>
            <w:r w:rsidRPr="00CE7390">
              <w:t>40</w:t>
            </w:r>
          </w:p>
          <w:p w:rsidR="00632A8E" w:rsidRPr="00CE7390" w:rsidRDefault="00632A8E">
            <w:pPr>
              <w:jc w:val="center"/>
            </w:pPr>
            <w:r w:rsidRPr="00CE7390">
              <w:t>40</w:t>
            </w:r>
          </w:p>
          <w:p w:rsidR="00632A8E" w:rsidRPr="00CE7390" w:rsidRDefault="00632A8E">
            <w:pPr>
              <w:jc w:val="center"/>
            </w:pPr>
          </w:p>
          <w:p w:rsidR="00632A8E" w:rsidRPr="00CE7390" w:rsidRDefault="00632A8E">
            <w:pPr>
              <w:jc w:val="center"/>
            </w:pPr>
            <w:r w:rsidRPr="00CE7390">
              <w:t>40</w:t>
            </w:r>
          </w:p>
          <w:p w:rsidR="00632A8E" w:rsidRPr="00CE7390" w:rsidRDefault="00632A8E">
            <w:pPr>
              <w:jc w:val="center"/>
            </w:pPr>
            <w:r w:rsidRPr="00CE7390">
              <w:t>40</w:t>
            </w:r>
          </w:p>
          <w:p w:rsidR="00632A8E" w:rsidRPr="00CE7390" w:rsidRDefault="00632A8E">
            <w:pPr>
              <w:jc w:val="center"/>
            </w:pPr>
            <w:r w:rsidRPr="00CE7390">
              <w:t>35</w:t>
            </w:r>
          </w:p>
          <w:p w:rsidR="00632A8E" w:rsidRPr="00CE7390" w:rsidRDefault="00632A8E">
            <w:pPr>
              <w:jc w:val="center"/>
            </w:pPr>
            <w:r w:rsidRPr="00CE7390">
              <w:t>35</w:t>
            </w:r>
          </w:p>
          <w:p w:rsidR="00632A8E" w:rsidRPr="00CE7390" w:rsidRDefault="00632A8E">
            <w:pPr>
              <w:jc w:val="center"/>
            </w:pPr>
            <w:r w:rsidRPr="00CE7390">
              <w:t>35</w:t>
            </w:r>
          </w:p>
          <w:p w:rsidR="00632A8E" w:rsidRPr="00CE7390" w:rsidRDefault="00632A8E">
            <w:pPr>
              <w:jc w:val="center"/>
            </w:pPr>
            <w:r w:rsidRPr="00CE7390">
              <w:t>35</w:t>
            </w:r>
          </w:p>
          <w:p w:rsidR="00632A8E" w:rsidRPr="00CE7390" w:rsidRDefault="00632A8E">
            <w:pPr>
              <w:jc w:val="center"/>
            </w:pPr>
          </w:p>
          <w:p w:rsidR="00632A8E" w:rsidRPr="00CE7390" w:rsidRDefault="00632A8E">
            <w:pPr>
              <w:jc w:val="center"/>
            </w:pPr>
            <w:r w:rsidRPr="00CE7390">
              <w:t>35</w:t>
            </w:r>
          </w:p>
          <w:p w:rsidR="00632A8E" w:rsidRPr="00CE7390" w:rsidRDefault="00632A8E">
            <w:pPr>
              <w:jc w:val="center"/>
            </w:pPr>
            <w:r w:rsidRPr="00CE7390">
              <w:t>35</w:t>
            </w:r>
          </w:p>
          <w:p w:rsidR="00632A8E" w:rsidRPr="00CE7390" w:rsidRDefault="00632A8E">
            <w:pPr>
              <w:jc w:val="center"/>
            </w:pPr>
            <w:r w:rsidRPr="00CE7390">
              <w:t>40</w:t>
            </w:r>
          </w:p>
          <w:p w:rsidR="00632A8E" w:rsidRPr="00CE7390" w:rsidRDefault="00632A8E">
            <w:pPr>
              <w:jc w:val="center"/>
            </w:pPr>
            <w:r w:rsidRPr="00CE7390">
              <w:t>40</w:t>
            </w:r>
          </w:p>
          <w:p w:rsidR="00632A8E" w:rsidRPr="00CE7390" w:rsidRDefault="00632A8E">
            <w:pPr>
              <w:jc w:val="center"/>
            </w:pPr>
            <w:r w:rsidRPr="00CE7390">
              <w:t>40</w:t>
            </w:r>
          </w:p>
          <w:p w:rsidR="00632A8E" w:rsidRPr="00CE7390" w:rsidRDefault="00632A8E">
            <w:pPr>
              <w:jc w:val="center"/>
            </w:pPr>
            <w:r w:rsidRPr="00CE7390">
              <w:t>40</w:t>
            </w:r>
          </w:p>
          <w:p w:rsidR="00632A8E" w:rsidRPr="00CE7390" w:rsidRDefault="00632A8E">
            <w:pPr>
              <w:jc w:val="center"/>
            </w:pPr>
          </w:p>
          <w:p w:rsidR="00632A8E" w:rsidRPr="00CE7390" w:rsidRDefault="00632A8E">
            <w:pPr>
              <w:jc w:val="center"/>
            </w:pPr>
            <w:r w:rsidRPr="00CE7390">
              <w:t>35</w:t>
            </w:r>
          </w:p>
          <w:p w:rsidR="00632A8E" w:rsidRPr="00CE7390" w:rsidRDefault="00632A8E">
            <w:pPr>
              <w:jc w:val="center"/>
            </w:pPr>
            <w:r w:rsidRPr="00CE7390">
              <w:t>40</w:t>
            </w:r>
          </w:p>
          <w:p w:rsidR="00632A8E" w:rsidRPr="00CE7390" w:rsidRDefault="00632A8E">
            <w:pPr>
              <w:jc w:val="center"/>
            </w:pPr>
            <w:r w:rsidRPr="00CE7390">
              <w:t>none</w:t>
            </w:r>
          </w:p>
          <w:p w:rsidR="00632A8E" w:rsidRPr="00CE7390" w:rsidRDefault="00632A8E">
            <w:pPr>
              <w:jc w:val="center"/>
            </w:pPr>
          </w:p>
          <w:p w:rsidR="00632A8E" w:rsidRPr="00CE7390" w:rsidRDefault="00632A8E">
            <w:pPr>
              <w:jc w:val="center"/>
            </w:pPr>
            <w:r w:rsidRPr="00CE7390">
              <w:t>none</w:t>
            </w:r>
          </w:p>
          <w:p w:rsidR="00632A8E" w:rsidRPr="00CE7390" w:rsidRDefault="00632A8E">
            <w:pPr>
              <w:jc w:val="center"/>
            </w:pPr>
          </w:p>
          <w:p w:rsidR="00632A8E" w:rsidRPr="00CE7390" w:rsidRDefault="00632A8E">
            <w:pPr>
              <w:jc w:val="center"/>
            </w:pPr>
            <w:r w:rsidRPr="00CE7390">
              <w:t>none</w:t>
            </w:r>
          </w:p>
        </w:tc>
        <w:tc>
          <w:tcPr>
            <w:tcW w:w="1080" w:type="dxa"/>
          </w:tcPr>
          <w:p w:rsidR="00632A8E" w:rsidRPr="00CE7390" w:rsidRDefault="00632A8E">
            <w:pPr>
              <w:jc w:val="center"/>
            </w:pPr>
            <w:r w:rsidRPr="00CE7390">
              <w:t>?</w:t>
            </w:r>
          </w:p>
          <w:p w:rsidR="00632A8E" w:rsidRPr="00CE7390" w:rsidRDefault="00632A8E">
            <w:pPr>
              <w:jc w:val="center"/>
            </w:pPr>
            <w:r w:rsidRPr="00CE7390">
              <w:t>600</w:t>
            </w:r>
          </w:p>
          <w:p w:rsidR="00632A8E" w:rsidRPr="00CE7390" w:rsidRDefault="00632A8E">
            <w:pPr>
              <w:jc w:val="center"/>
            </w:pPr>
            <w:r w:rsidRPr="00CE7390">
              <w:t>600</w:t>
            </w:r>
          </w:p>
          <w:p w:rsidR="00632A8E" w:rsidRPr="00CE7390" w:rsidRDefault="00632A8E">
            <w:pPr>
              <w:jc w:val="center"/>
            </w:pPr>
            <w:r w:rsidRPr="00CE7390">
              <w:t>600</w:t>
            </w:r>
          </w:p>
          <w:p w:rsidR="00632A8E" w:rsidRPr="00CE7390" w:rsidRDefault="00632A8E">
            <w:pPr>
              <w:jc w:val="center"/>
            </w:pPr>
            <w:r w:rsidRPr="00CE7390">
              <w:t>600</w:t>
            </w:r>
          </w:p>
          <w:p w:rsidR="00632A8E" w:rsidRPr="00CE7390" w:rsidRDefault="00632A8E">
            <w:pPr>
              <w:jc w:val="center"/>
            </w:pPr>
          </w:p>
          <w:p w:rsidR="00632A8E" w:rsidRPr="00CE7390" w:rsidRDefault="00632A8E">
            <w:pPr>
              <w:jc w:val="center"/>
            </w:pPr>
            <w:r w:rsidRPr="00CE7390">
              <w:t>600</w:t>
            </w:r>
          </w:p>
          <w:p w:rsidR="00632A8E" w:rsidRPr="00CE7390" w:rsidRDefault="00632A8E">
            <w:pPr>
              <w:jc w:val="center"/>
            </w:pPr>
            <w:r w:rsidRPr="00CE7390">
              <w:t>600</w:t>
            </w:r>
          </w:p>
          <w:p w:rsidR="00632A8E" w:rsidRPr="00CE7390" w:rsidRDefault="00632A8E">
            <w:pPr>
              <w:jc w:val="center"/>
            </w:pPr>
            <w:r w:rsidRPr="00CE7390">
              <w:t>800</w:t>
            </w:r>
          </w:p>
          <w:p w:rsidR="00632A8E" w:rsidRPr="00CE7390" w:rsidRDefault="00632A8E">
            <w:pPr>
              <w:jc w:val="center"/>
            </w:pPr>
            <w:r w:rsidRPr="00CE7390">
              <w:t>800</w:t>
            </w:r>
          </w:p>
          <w:p w:rsidR="00632A8E" w:rsidRPr="00CE7390" w:rsidRDefault="00632A8E">
            <w:pPr>
              <w:jc w:val="center"/>
            </w:pPr>
            <w:r w:rsidRPr="00CE7390">
              <w:t>800</w:t>
            </w:r>
          </w:p>
          <w:p w:rsidR="00632A8E" w:rsidRPr="00CE7390" w:rsidRDefault="00632A8E">
            <w:pPr>
              <w:jc w:val="center"/>
            </w:pPr>
            <w:r w:rsidRPr="00CE7390">
              <w:t>800</w:t>
            </w:r>
          </w:p>
          <w:p w:rsidR="00632A8E" w:rsidRPr="00CE7390" w:rsidRDefault="00632A8E">
            <w:pPr>
              <w:jc w:val="center"/>
            </w:pPr>
          </w:p>
          <w:p w:rsidR="00632A8E" w:rsidRPr="00CE7390" w:rsidRDefault="00632A8E">
            <w:pPr>
              <w:jc w:val="center"/>
            </w:pPr>
            <w:r w:rsidRPr="00CE7390">
              <w:t>800</w:t>
            </w:r>
          </w:p>
          <w:p w:rsidR="00632A8E" w:rsidRPr="00CE7390" w:rsidRDefault="00632A8E">
            <w:pPr>
              <w:jc w:val="center"/>
            </w:pPr>
            <w:r w:rsidRPr="00CE7390">
              <w:t>800</w:t>
            </w:r>
          </w:p>
          <w:p w:rsidR="00632A8E" w:rsidRPr="00CE7390" w:rsidRDefault="00632A8E">
            <w:pPr>
              <w:jc w:val="center"/>
            </w:pPr>
            <w:r w:rsidRPr="00CE7390">
              <w:t>750</w:t>
            </w:r>
          </w:p>
          <w:p w:rsidR="00632A8E" w:rsidRPr="00CE7390" w:rsidRDefault="00632A8E">
            <w:pPr>
              <w:jc w:val="center"/>
            </w:pPr>
            <w:r w:rsidRPr="00CE7390">
              <w:t>750</w:t>
            </w:r>
          </w:p>
          <w:p w:rsidR="00632A8E" w:rsidRPr="00CE7390" w:rsidRDefault="00632A8E">
            <w:pPr>
              <w:jc w:val="center"/>
            </w:pPr>
            <w:r w:rsidRPr="00CE7390">
              <w:t>750</w:t>
            </w:r>
          </w:p>
          <w:p w:rsidR="00632A8E" w:rsidRPr="00CE7390" w:rsidRDefault="00632A8E">
            <w:pPr>
              <w:jc w:val="center"/>
            </w:pPr>
            <w:r w:rsidRPr="00CE7390">
              <w:t>750</w:t>
            </w:r>
          </w:p>
          <w:p w:rsidR="00632A8E" w:rsidRPr="00CE7390" w:rsidRDefault="00632A8E">
            <w:pPr>
              <w:jc w:val="center"/>
            </w:pPr>
          </w:p>
          <w:p w:rsidR="00632A8E" w:rsidRPr="00CE7390" w:rsidRDefault="00632A8E">
            <w:pPr>
              <w:jc w:val="center"/>
            </w:pPr>
            <w:r w:rsidRPr="00CE7390">
              <w:t>750</w:t>
            </w:r>
          </w:p>
          <w:p w:rsidR="00632A8E" w:rsidRPr="00CE7390" w:rsidRDefault="00632A8E">
            <w:pPr>
              <w:jc w:val="center"/>
            </w:pPr>
            <w:r w:rsidRPr="00CE7390">
              <w:t>750</w:t>
            </w:r>
          </w:p>
          <w:p w:rsidR="00632A8E" w:rsidRPr="00CE7390" w:rsidRDefault="00632A8E">
            <w:pPr>
              <w:jc w:val="center"/>
            </w:pPr>
          </w:p>
        </w:tc>
        <w:tc>
          <w:tcPr>
            <w:tcW w:w="1080" w:type="dxa"/>
          </w:tcPr>
          <w:p w:rsidR="00632A8E" w:rsidRPr="00CE7390" w:rsidRDefault="00632A8E">
            <w:pPr>
              <w:jc w:val="center"/>
            </w:pPr>
            <w:r w:rsidRPr="00CE7390">
              <w:t>?</w:t>
            </w:r>
          </w:p>
          <w:p w:rsidR="00632A8E" w:rsidRPr="00CE7390" w:rsidRDefault="00632A8E">
            <w:pPr>
              <w:jc w:val="center"/>
            </w:pPr>
            <w:r w:rsidRPr="00CE7390">
              <w:t>?</w:t>
            </w:r>
          </w:p>
          <w:p w:rsidR="00632A8E" w:rsidRPr="00CE7390" w:rsidRDefault="00632A8E">
            <w:pPr>
              <w:jc w:val="center"/>
            </w:pPr>
            <w:r w:rsidRPr="00CE7390">
              <w:t>1234</w:t>
            </w:r>
          </w:p>
          <w:p w:rsidR="00632A8E" w:rsidRPr="00CE7390" w:rsidRDefault="00632A8E">
            <w:pPr>
              <w:jc w:val="center"/>
            </w:pPr>
            <w:r w:rsidRPr="00CE7390">
              <w:t>1234</w:t>
            </w:r>
          </w:p>
          <w:p w:rsidR="00632A8E" w:rsidRPr="00CE7390" w:rsidRDefault="00632A8E">
            <w:pPr>
              <w:jc w:val="center"/>
            </w:pPr>
            <w:r w:rsidRPr="00CE7390">
              <w:t>1234</w:t>
            </w:r>
          </w:p>
          <w:p w:rsidR="00632A8E" w:rsidRPr="00CE7390" w:rsidRDefault="00632A8E">
            <w:pPr>
              <w:jc w:val="center"/>
            </w:pPr>
          </w:p>
          <w:p w:rsidR="00632A8E" w:rsidRPr="00CE7390" w:rsidRDefault="00632A8E">
            <w:pPr>
              <w:jc w:val="center"/>
              <w:rPr>
                <w:b/>
              </w:rPr>
            </w:pPr>
            <w:r w:rsidRPr="00CE7390">
              <w:rPr>
                <w:b/>
              </w:rPr>
              <w:t>1234</w:t>
            </w:r>
          </w:p>
          <w:p w:rsidR="00632A8E" w:rsidRPr="00CE7390" w:rsidRDefault="00632A8E">
            <w:pPr>
              <w:jc w:val="center"/>
            </w:pPr>
            <w:r w:rsidRPr="00CE7390">
              <w:t>1234</w:t>
            </w:r>
          </w:p>
          <w:p w:rsidR="00632A8E" w:rsidRPr="00CE7390" w:rsidRDefault="00632A8E">
            <w:pPr>
              <w:jc w:val="center"/>
            </w:pPr>
            <w:r w:rsidRPr="00CE7390">
              <w:t>1234</w:t>
            </w:r>
          </w:p>
          <w:p w:rsidR="00632A8E" w:rsidRPr="00CE7390" w:rsidRDefault="00632A8E">
            <w:pPr>
              <w:jc w:val="center"/>
            </w:pPr>
            <w:r w:rsidRPr="00CE7390">
              <w:t>3748</w:t>
            </w:r>
          </w:p>
          <w:p w:rsidR="00632A8E" w:rsidRPr="00CE7390" w:rsidRDefault="00632A8E">
            <w:pPr>
              <w:jc w:val="center"/>
            </w:pPr>
            <w:r w:rsidRPr="00CE7390">
              <w:t>3748</w:t>
            </w:r>
          </w:p>
          <w:p w:rsidR="00632A8E" w:rsidRPr="00CE7390" w:rsidRDefault="00632A8E">
            <w:pPr>
              <w:jc w:val="center"/>
            </w:pPr>
            <w:r w:rsidRPr="00CE7390">
              <w:t>3748</w:t>
            </w:r>
          </w:p>
          <w:p w:rsidR="00632A8E" w:rsidRPr="00CE7390" w:rsidRDefault="00632A8E">
            <w:pPr>
              <w:jc w:val="center"/>
            </w:pPr>
          </w:p>
          <w:p w:rsidR="00632A8E" w:rsidRPr="00CE7390" w:rsidRDefault="00632A8E">
            <w:pPr>
              <w:jc w:val="center"/>
              <w:rPr>
                <w:b/>
              </w:rPr>
            </w:pPr>
            <w:r w:rsidRPr="00CE7390">
              <w:rPr>
                <w:b/>
              </w:rPr>
              <w:t>3748</w:t>
            </w:r>
          </w:p>
          <w:p w:rsidR="00632A8E" w:rsidRPr="00CE7390" w:rsidRDefault="00632A8E">
            <w:pPr>
              <w:jc w:val="center"/>
            </w:pPr>
            <w:r w:rsidRPr="00CE7390">
              <w:t>3748</w:t>
            </w:r>
          </w:p>
          <w:p w:rsidR="00632A8E" w:rsidRPr="00CE7390" w:rsidRDefault="00632A8E">
            <w:pPr>
              <w:jc w:val="center"/>
            </w:pPr>
            <w:r w:rsidRPr="00CE7390">
              <w:t>3748</w:t>
            </w:r>
          </w:p>
          <w:p w:rsidR="00632A8E" w:rsidRPr="00CE7390" w:rsidRDefault="00632A8E">
            <w:pPr>
              <w:jc w:val="center"/>
            </w:pPr>
            <w:r w:rsidRPr="00CE7390">
              <w:t>6240</w:t>
            </w:r>
          </w:p>
          <w:p w:rsidR="00632A8E" w:rsidRPr="00CE7390" w:rsidRDefault="00632A8E">
            <w:pPr>
              <w:jc w:val="center"/>
            </w:pPr>
            <w:r w:rsidRPr="00CE7390">
              <w:t>6240</w:t>
            </w:r>
          </w:p>
          <w:p w:rsidR="00632A8E" w:rsidRPr="00CE7390" w:rsidRDefault="00632A8E">
            <w:pPr>
              <w:jc w:val="center"/>
            </w:pPr>
            <w:r w:rsidRPr="00CE7390">
              <w:t>6240</w:t>
            </w:r>
          </w:p>
          <w:p w:rsidR="00632A8E" w:rsidRPr="00CE7390" w:rsidRDefault="00632A8E">
            <w:pPr>
              <w:jc w:val="center"/>
            </w:pPr>
          </w:p>
          <w:p w:rsidR="00632A8E" w:rsidRPr="00CE7390" w:rsidRDefault="00632A8E">
            <w:pPr>
              <w:jc w:val="center"/>
              <w:rPr>
                <w:b/>
              </w:rPr>
            </w:pPr>
            <w:r w:rsidRPr="00CE7390">
              <w:rPr>
                <w:b/>
              </w:rPr>
              <w:t>6240</w:t>
            </w:r>
          </w:p>
          <w:p w:rsidR="00632A8E" w:rsidRPr="00CE7390" w:rsidRDefault="00632A8E">
            <w:pPr>
              <w:jc w:val="center"/>
            </w:pPr>
            <w:r w:rsidRPr="00CE7390">
              <w:t>6240</w:t>
            </w:r>
          </w:p>
          <w:p w:rsidR="00632A8E" w:rsidRPr="00CE7390" w:rsidRDefault="00632A8E">
            <w:pPr>
              <w:jc w:val="center"/>
            </w:pPr>
            <w:r w:rsidRPr="00CE7390">
              <w:t>6240</w:t>
            </w:r>
          </w:p>
          <w:p w:rsidR="00632A8E" w:rsidRPr="00CE7390" w:rsidRDefault="00632A8E">
            <w:pPr>
              <w:jc w:val="center"/>
            </w:pPr>
          </w:p>
          <w:p w:rsidR="00632A8E" w:rsidRPr="00CE7390" w:rsidRDefault="00632A8E">
            <w:pPr>
              <w:jc w:val="center"/>
            </w:pPr>
            <w:r w:rsidRPr="00CE7390">
              <w:t>6240</w:t>
            </w:r>
          </w:p>
          <w:p w:rsidR="00632A8E" w:rsidRPr="00CE7390" w:rsidRDefault="00632A8E">
            <w:pPr>
              <w:jc w:val="center"/>
            </w:pPr>
          </w:p>
          <w:p w:rsidR="00632A8E" w:rsidRPr="00CE7390" w:rsidRDefault="00632A8E">
            <w:pPr>
              <w:jc w:val="center"/>
            </w:pPr>
            <w:r w:rsidRPr="00CE7390">
              <w:t>6240</w:t>
            </w:r>
          </w:p>
        </w:tc>
        <w:tc>
          <w:tcPr>
            <w:tcW w:w="840" w:type="dxa"/>
          </w:tcPr>
          <w:p w:rsidR="00632A8E" w:rsidRPr="00CE7390" w:rsidRDefault="00632A8E">
            <w:pPr>
              <w:jc w:val="center"/>
            </w:pPr>
            <w:r w:rsidRPr="00CE7390">
              <w:t>?</w:t>
            </w:r>
          </w:p>
          <w:p w:rsidR="00632A8E" w:rsidRPr="00CE7390" w:rsidRDefault="00632A8E">
            <w:pPr>
              <w:jc w:val="center"/>
            </w:pPr>
            <w:r w:rsidRPr="00CE7390">
              <w:t>?</w:t>
            </w:r>
          </w:p>
          <w:p w:rsidR="00632A8E" w:rsidRPr="00CE7390" w:rsidRDefault="00632A8E">
            <w:pPr>
              <w:jc w:val="center"/>
            </w:pPr>
            <w:r w:rsidRPr="00CE7390">
              <w:t>?</w:t>
            </w:r>
          </w:p>
          <w:p w:rsidR="00632A8E" w:rsidRPr="00CE7390" w:rsidRDefault="00632A8E">
            <w:pPr>
              <w:jc w:val="center"/>
            </w:pPr>
            <w:r w:rsidRPr="00CE7390">
              <w:t>24000</w:t>
            </w:r>
          </w:p>
          <w:p w:rsidR="00632A8E" w:rsidRPr="00CE7390" w:rsidRDefault="00632A8E">
            <w:pPr>
              <w:jc w:val="center"/>
            </w:pPr>
            <w:r w:rsidRPr="00CE7390">
              <w:t>24000</w:t>
            </w:r>
          </w:p>
          <w:p w:rsidR="00632A8E" w:rsidRPr="00CE7390" w:rsidRDefault="00632A8E">
            <w:pPr>
              <w:jc w:val="center"/>
            </w:pPr>
          </w:p>
          <w:p w:rsidR="00632A8E" w:rsidRPr="00CE7390" w:rsidRDefault="00632A8E">
            <w:pPr>
              <w:jc w:val="center"/>
              <w:rPr>
                <w:b/>
              </w:rPr>
            </w:pPr>
            <w:r w:rsidRPr="00CE7390">
              <w:rPr>
                <w:b/>
              </w:rPr>
              <w:t>24000</w:t>
            </w:r>
          </w:p>
          <w:p w:rsidR="00632A8E" w:rsidRPr="00CE7390" w:rsidRDefault="00632A8E">
            <w:pPr>
              <w:jc w:val="center"/>
            </w:pPr>
            <w:r w:rsidRPr="00CE7390">
              <w:t>24000</w:t>
            </w:r>
          </w:p>
          <w:p w:rsidR="00632A8E" w:rsidRPr="00CE7390" w:rsidRDefault="00632A8E">
            <w:pPr>
              <w:jc w:val="center"/>
            </w:pPr>
            <w:r w:rsidRPr="00CE7390">
              <w:t>24000</w:t>
            </w:r>
          </w:p>
          <w:p w:rsidR="00632A8E" w:rsidRPr="00CE7390" w:rsidRDefault="00632A8E">
            <w:pPr>
              <w:jc w:val="center"/>
            </w:pPr>
            <w:r w:rsidRPr="00CE7390">
              <w:t>24000</w:t>
            </w:r>
          </w:p>
          <w:p w:rsidR="00632A8E" w:rsidRPr="00CE7390" w:rsidRDefault="00632A8E">
            <w:pPr>
              <w:jc w:val="center"/>
            </w:pPr>
            <w:r w:rsidRPr="00CE7390">
              <w:t>28000</w:t>
            </w:r>
          </w:p>
          <w:p w:rsidR="00632A8E" w:rsidRPr="00CE7390" w:rsidRDefault="00632A8E">
            <w:pPr>
              <w:jc w:val="center"/>
            </w:pPr>
            <w:r w:rsidRPr="00CE7390">
              <w:t>28000</w:t>
            </w:r>
          </w:p>
          <w:p w:rsidR="00632A8E" w:rsidRPr="00CE7390" w:rsidRDefault="00632A8E">
            <w:pPr>
              <w:jc w:val="center"/>
            </w:pPr>
          </w:p>
          <w:p w:rsidR="00632A8E" w:rsidRPr="00CE7390" w:rsidRDefault="00632A8E">
            <w:pPr>
              <w:jc w:val="center"/>
              <w:rPr>
                <w:b/>
              </w:rPr>
            </w:pPr>
            <w:r w:rsidRPr="00CE7390">
              <w:rPr>
                <w:b/>
              </w:rPr>
              <w:t>28000</w:t>
            </w:r>
          </w:p>
          <w:p w:rsidR="00632A8E" w:rsidRPr="00CE7390" w:rsidRDefault="00632A8E">
            <w:pPr>
              <w:jc w:val="center"/>
            </w:pPr>
            <w:r w:rsidRPr="00CE7390">
              <w:t>28000</w:t>
            </w:r>
          </w:p>
          <w:p w:rsidR="00632A8E" w:rsidRPr="00CE7390" w:rsidRDefault="00632A8E">
            <w:pPr>
              <w:jc w:val="center"/>
            </w:pPr>
            <w:r w:rsidRPr="00CE7390">
              <w:t>28000</w:t>
            </w:r>
          </w:p>
          <w:p w:rsidR="00632A8E" w:rsidRPr="00CE7390" w:rsidRDefault="00632A8E">
            <w:pPr>
              <w:jc w:val="center"/>
            </w:pPr>
            <w:r w:rsidRPr="00CE7390">
              <w:t>28000</w:t>
            </w:r>
          </w:p>
          <w:p w:rsidR="00632A8E" w:rsidRPr="00CE7390" w:rsidRDefault="00632A8E">
            <w:pPr>
              <w:jc w:val="center"/>
            </w:pPr>
            <w:r w:rsidRPr="00CE7390">
              <w:t>30000</w:t>
            </w:r>
          </w:p>
          <w:p w:rsidR="00632A8E" w:rsidRPr="00CE7390" w:rsidRDefault="00632A8E">
            <w:pPr>
              <w:jc w:val="center"/>
            </w:pPr>
            <w:r w:rsidRPr="00CE7390">
              <w:t>30000</w:t>
            </w:r>
          </w:p>
          <w:p w:rsidR="00632A8E" w:rsidRPr="00CE7390" w:rsidRDefault="00632A8E">
            <w:pPr>
              <w:jc w:val="center"/>
            </w:pPr>
          </w:p>
          <w:p w:rsidR="00632A8E" w:rsidRPr="00CE7390" w:rsidRDefault="00632A8E">
            <w:pPr>
              <w:jc w:val="center"/>
              <w:rPr>
                <w:b/>
              </w:rPr>
            </w:pPr>
            <w:r w:rsidRPr="00CE7390">
              <w:rPr>
                <w:b/>
              </w:rPr>
              <w:t>30000</w:t>
            </w:r>
          </w:p>
          <w:p w:rsidR="00632A8E" w:rsidRPr="00CE7390" w:rsidRDefault="00632A8E">
            <w:pPr>
              <w:jc w:val="center"/>
            </w:pPr>
            <w:r w:rsidRPr="00CE7390">
              <w:t>30000</w:t>
            </w:r>
          </w:p>
          <w:p w:rsidR="00632A8E" w:rsidRPr="00CE7390" w:rsidRDefault="00632A8E">
            <w:pPr>
              <w:jc w:val="center"/>
            </w:pPr>
            <w:r w:rsidRPr="00CE7390">
              <w:t>30000</w:t>
            </w:r>
          </w:p>
          <w:p w:rsidR="00632A8E" w:rsidRPr="00CE7390" w:rsidRDefault="00632A8E">
            <w:pPr>
              <w:jc w:val="center"/>
            </w:pPr>
          </w:p>
          <w:p w:rsidR="00632A8E" w:rsidRPr="00CE7390" w:rsidRDefault="00632A8E">
            <w:pPr>
              <w:jc w:val="center"/>
            </w:pPr>
            <w:r w:rsidRPr="00CE7390">
              <w:t>30000</w:t>
            </w:r>
          </w:p>
          <w:p w:rsidR="00632A8E" w:rsidRPr="00CE7390" w:rsidRDefault="00632A8E">
            <w:pPr>
              <w:jc w:val="center"/>
            </w:pPr>
          </w:p>
          <w:p w:rsidR="00632A8E" w:rsidRPr="00CE7390" w:rsidRDefault="00632A8E">
            <w:pPr>
              <w:jc w:val="center"/>
            </w:pPr>
            <w:r w:rsidRPr="00CE7390">
              <w:t>30000</w:t>
            </w:r>
          </w:p>
        </w:tc>
        <w:tc>
          <w:tcPr>
            <w:tcW w:w="929" w:type="dxa"/>
          </w:tcPr>
          <w:p w:rsidR="00632A8E" w:rsidRPr="00CE7390" w:rsidRDefault="00632A8E">
            <w:pPr>
              <w:jc w:val="center"/>
            </w:pPr>
            <w:r w:rsidRPr="00CE7390">
              <w:t>0</w:t>
            </w:r>
          </w:p>
          <w:p w:rsidR="00632A8E" w:rsidRPr="00CE7390" w:rsidRDefault="00632A8E">
            <w:pPr>
              <w:jc w:val="center"/>
            </w:pPr>
            <w:r w:rsidRPr="00CE7390">
              <w:t>0</w:t>
            </w:r>
          </w:p>
          <w:p w:rsidR="00632A8E" w:rsidRPr="00CE7390" w:rsidRDefault="00632A8E">
            <w:pPr>
              <w:jc w:val="center"/>
            </w:pPr>
            <w:r w:rsidRPr="00CE7390">
              <w:t>0</w:t>
            </w:r>
          </w:p>
          <w:p w:rsidR="00632A8E" w:rsidRPr="00CE7390" w:rsidRDefault="00632A8E">
            <w:pPr>
              <w:jc w:val="center"/>
            </w:pPr>
            <w:r w:rsidRPr="00CE7390">
              <w:t>0</w:t>
            </w:r>
          </w:p>
          <w:p w:rsidR="00632A8E" w:rsidRPr="00CE7390" w:rsidRDefault="00632A8E">
            <w:pPr>
              <w:jc w:val="center"/>
            </w:pPr>
            <w:r w:rsidRPr="00CE7390">
              <w:t>24000</w:t>
            </w:r>
          </w:p>
          <w:p w:rsidR="00632A8E" w:rsidRPr="00CE7390" w:rsidRDefault="00632A8E">
            <w:pPr>
              <w:jc w:val="center"/>
            </w:pPr>
          </w:p>
          <w:p w:rsidR="00632A8E" w:rsidRPr="00CE7390" w:rsidRDefault="00632A8E">
            <w:pPr>
              <w:jc w:val="center"/>
            </w:pPr>
            <w:r w:rsidRPr="00CE7390">
              <w:t>24000</w:t>
            </w:r>
          </w:p>
          <w:p w:rsidR="00632A8E" w:rsidRPr="00CE7390" w:rsidRDefault="00632A8E">
            <w:pPr>
              <w:jc w:val="center"/>
            </w:pPr>
            <w:r w:rsidRPr="00CE7390">
              <w:t>24000</w:t>
            </w:r>
          </w:p>
          <w:p w:rsidR="00632A8E" w:rsidRPr="00CE7390" w:rsidRDefault="00632A8E">
            <w:pPr>
              <w:jc w:val="center"/>
            </w:pPr>
            <w:r w:rsidRPr="00CE7390">
              <w:t>24000</w:t>
            </w:r>
          </w:p>
          <w:p w:rsidR="00632A8E" w:rsidRPr="00CE7390" w:rsidRDefault="00632A8E">
            <w:pPr>
              <w:jc w:val="center"/>
            </w:pPr>
            <w:r w:rsidRPr="00CE7390">
              <w:t>24000</w:t>
            </w:r>
          </w:p>
          <w:p w:rsidR="00632A8E" w:rsidRPr="00CE7390" w:rsidRDefault="00632A8E">
            <w:pPr>
              <w:jc w:val="center"/>
            </w:pPr>
            <w:r w:rsidRPr="00CE7390">
              <w:t>24000</w:t>
            </w:r>
          </w:p>
          <w:p w:rsidR="00632A8E" w:rsidRPr="00CE7390" w:rsidRDefault="00632A8E">
            <w:pPr>
              <w:jc w:val="center"/>
            </w:pPr>
            <w:r w:rsidRPr="00CE7390">
              <w:t>24000</w:t>
            </w:r>
          </w:p>
          <w:p w:rsidR="00632A8E" w:rsidRPr="00CE7390" w:rsidRDefault="00632A8E">
            <w:pPr>
              <w:jc w:val="center"/>
            </w:pPr>
          </w:p>
          <w:p w:rsidR="00632A8E" w:rsidRPr="00CE7390" w:rsidRDefault="00632A8E">
            <w:pPr>
              <w:jc w:val="center"/>
            </w:pPr>
            <w:r w:rsidRPr="00CE7390">
              <w:t>52000</w:t>
            </w:r>
          </w:p>
          <w:p w:rsidR="00632A8E" w:rsidRPr="00CE7390" w:rsidRDefault="00632A8E">
            <w:pPr>
              <w:jc w:val="center"/>
            </w:pPr>
            <w:r w:rsidRPr="00CE7390">
              <w:t>52000</w:t>
            </w:r>
          </w:p>
          <w:p w:rsidR="00632A8E" w:rsidRPr="00CE7390" w:rsidRDefault="00632A8E">
            <w:pPr>
              <w:jc w:val="center"/>
            </w:pPr>
            <w:r w:rsidRPr="00CE7390">
              <w:t>52000</w:t>
            </w:r>
          </w:p>
          <w:p w:rsidR="00632A8E" w:rsidRPr="00CE7390" w:rsidRDefault="00632A8E">
            <w:pPr>
              <w:jc w:val="center"/>
            </w:pPr>
            <w:r w:rsidRPr="00CE7390">
              <w:t>52000</w:t>
            </w:r>
          </w:p>
          <w:p w:rsidR="00632A8E" w:rsidRPr="00CE7390" w:rsidRDefault="00632A8E">
            <w:pPr>
              <w:jc w:val="center"/>
            </w:pPr>
            <w:r w:rsidRPr="00CE7390">
              <w:t>52000</w:t>
            </w:r>
          </w:p>
          <w:p w:rsidR="00632A8E" w:rsidRPr="00CE7390" w:rsidRDefault="00632A8E">
            <w:pPr>
              <w:jc w:val="center"/>
            </w:pPr>
            <w:r w:rsidRPr="00CE7390">
              <w:t>52000</w:t>
            </w:r>
          </w:p>
          <w:p w:rsidR="00632A8E" w:rsidRPr="00CE7390" w:rsidRDefault="00632A8E">
            <w:pPr>
              <w:jc w:val="center"/>
            </w:pPr>
          </w:p>
          <w:p w:rsidR="00632A8E" w:rsidRPr="00CE7390" w:rsidRDefault="00632A8E">
            <w:pPr>
              <w:jc w:val="center"/>
            </w:pPr>
            <w:r w:rsidRPr="00CE7390">
              <w:t>82000</w:t>
            </w:r>
          </w:p>
          <w:p w:rsidR="00632A8E" w:rsidRPr="00CE7390" w:rsidRDefault="00632A8E">
            <w:pPr>
              <w:jc w:val="center"/>
            </w:pPr>
            <w:r w:rsidRPr="00CE7390">
              <w:t>82000</w:t>
            </w:r>
          </w:p>
          <w:p w:rsidR="00632A8E" w:rsidRPr="00CE7390" w:rsidRDefault="00632A8E">
            <w:pPr>
              <w:jc w:val="center"/>
            </w:pPr>
            <w:r w:rsidRPr="00CE7390">
              <w:t>82000</w:t>
            </w:r>
          </w:p>
          <w:p w:rsidR="00632A8E" w:rsidRPr="00CE7390" w:rsidRDefault="00632A8E">
            <w:pPr>
              <w:jc w:val="center"/>
            </w:pPr>
          </w:p>
          <w:p w:rsidR="00632A8E" w:rsidRPr="00CE7390" w:rsidRDefault="00632A8E">
            <w:pPr>
              <w:jc w:val="center"/>
              <w:rPr>
                <w:b/>
              </w:rPr>
            </w:pPr>
            <w:r w:rsidRPr="00CE7390">
              <w:rPr>
                <w:b/>
              </w:rPr>
              <w:t>82000</w:t>
            </w:r>
          </w:p>
          <w:p w:rsidR="00632A8E" w:rsidRPr="00CE7390" w:rsidRDefault="00632A8E">
            <w:pPr>
              <w:jc w:val="center"/>
            </w:pPr>
          </w:p>
          <w:p w:rsidR="00632A8E" w:rsidRPr="00CE7390" w:rsidRDefault="00632A8E">
            <w:pPr>
              <w:jc w:val="center"/>
            </w:pPr>
            <w:r w:rsidRPr="00CE7390">
              <w:t>82000</w:t>
            </w:r>
          </w:p>
        </w:tc>
      </w:tr>
    </w:tbl>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1F7EE3">
      <w:r w:rsidRPr="00CE7390">
        <w:lastRenderedPageBreak/>
        <w:object w:dxaOrig="1440" w:dyaOrig="1440">
          <v:shape id="_x0000_s1059" type="#_x0000_t75" style="position:absolute;margin-left:58.5pt;margin-top:9pt;width:331.5pt;height:531pt;z-index:251649536">
            <v:imagedata r:id="rId18" o:title=""/>
          </v:shape>
          <o:OLEObject Type="Embed" ProgID="Visio.Drawing.5" ShapeID="_x0000_s1059" DrawAspect="Content" ObjectID="_1556362760" r:id="rId19"/>
        </w:object>
      </w:r>
    </w:p>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Default="00632A8E"/>
    <w:p w:rsidR="001F7EE3" w:rsidRDefault="001F7EE3"/>
    <w:p w:rsidR="001F7EE3" w:rsidRDefault="001F7EE3"/>
    <w:p w:rsidR="001F7EE3" w:rsidRDefault="001F7EE3"/>
    <w:p w:rsidR="001F7EE3" w:rsidRDefault="001F7EE3"/>
    <w:p w:rsidR="001F7EE3" w:rsidRDefault="001F7EE3"/>
    <w:p w:rsidR="001F7EE3" w:rsidRDefault="001F7EE3"/>
    <w:p w:rsidR="001F7EE3" w:rsidRDefault="001F7EE3"/>
    <w:p w:rsidR="001F7EE3" w:rsidRDefault="001F7EE3"/>
    <w:p w:rsidR="001F7EE3" w:rsidRDefault="001F7EE3"/>
    <w:p w:rsidR="001F7EE3" w:rsidRDefault="001F7EE3"/>
    <w:p w:rsidR="001F7EE3" w:rsidRPr="00CE7390" w:rsidRDefault="001F7EE3"/>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 w:rsidR="00632A8E" w:rsidRDefault="00632A8E"/>
    <w:p w:rsidR="001F7EE3" w:rsidRDefault="001F7EE3"/>
    <w:p w:rsidR="001F7EE3" w:rsidRDefault="001F7EE3"/>
    <w:p w:rsidR="001F7EE3" w:rsidRDefault="001F7EE3"/>
    <w:p w:rsidR="001F7EE3" w:rsidRDefault="001F7EE3"/>
    <w:p w:rsidR="001F7EE3" w:rsidRPr="00CE7390" w:rsidRDefault="001F7EE3"/>
    <w:p w:rsidR="00632A8E" w:rsidRPr="00CE7390" w:rsidRDefault="00632A8E"/>
    <w:p w:rsidR="00632A8E" w:rsidRPr="00CE7390" w:rsidRDefault="00632A8E"/>
    <w:p w:rsidR="00632A8E" w:rsidRPr="00CE7390" w:rsidRDefault="00632A8E"/>
    <w:p w:rsidR="00632A8E" w:rsidRPr="00CE7390" w:rsidRDefault="00632A8E"/>
    <w:p w:rsidR="00632A8E" w:rsidRPr="00CE7390" w:rsidRDefault="00632A8E">
      <w:pPr>
        <w:jc w:val="center"/>
      </w:pPr>
      <w:r w:rsidRPr="00CE7390">
        <w:t>Gambar 1.10: Flowchart Gross Pay</w:t>
      </w:r>
    </w:p>
    <w:p w:rsidR="006A1B5A" w:rsidRPr="00CE7390" w:rsidRDefault="006A1B5A">
      <w:pPr>
        <w:jc w:val="center"/>
        <w:rPr>
          <w:b/>
        </w:rPr>
      </w:pPr>
    </w:p>
    <w:p w:rsidR="006A1B5A" w:rsidRPr="00CE7390" w:rsidRDefault="006A1B5A">
      <w:pPr>
        <w:jc w:val="center"/>
        <w:rPr>
          <w:b/>
        </w:rPr>
      </w:pPr>
    </w:p>
    <w:p w:rsidR="006A1B5A" w:rsidRPr="00CE7390" w:rsidRDefault="006A1B5A">
      <w:pPr>
        <w:jc w:val="center"/>
        <w:rPr>
          <w:b/>
        </w:rPr>
      </w:pPr>
    </w:p>
    <w:p w:rsidR="006A1B5A" w:rsidRPr="00CE7390" w:rsidRDefault="006A1B5A">
      <w:pPr>
        <w:jc w:val="center"/>
        <w:rPr>
          <w:b/>
        </w:rPr>
      </w:pPr>
    </w:p>
    <w:p w:rsidR="006A1B5A" w:rsidRPr="00CE7390" w:rsidRDefault="006A1B5A">
      <w:pPr>
        <w:jc w:val="center"/>
        <w:rPr>
          <w:b/>
        </w:rPr>
      </w:pPr>
    </w:p>
    <w:p w:rsidR="006A1B5A" w:rsidRPr="00CE7390" w:rsidRDefault="006A1B5A">
      <w:pPr>
        <w:jc w:val="center"/>
        <w:rPr>
          <w:b/>
        </w:rPr>
      </w:pPr>
    </w:p>
    <w:p w:rsidR="006A1B5A" w:rsidRPr="00CE7390" w:rsidRDefault="006A1B5A">
      <w:pPr>
        <w:jc w:val="center"/>
        <w:rPr>
          <w:b/>
        </w:rPr>
      </w:pPr>
    </w:p>
    <w:p w:rsidR="006A1B5A" w:rsidRPr="00CE7390" w:rsidRDefault="006A1B5A">
      <w:pPr>
        <w:jc w:val="center"/>
        <w:rPr>
          <w:b/>
        </w:rPr>
      </w:pPr>
    </w:p>
    <w:p w:rsidR="006A1B5A" w:rsidRPr="00CE7390" w:rsidRDefault="006A1B5A">
      <w:pPr>
        <w:jc w:val="center"/>
        <w:rPr>
          <w:b/>
        </w:rPr>
      </w:pPr>
    </w:p>
    <w:p w:rsidR="00632A8E" w:rsidRPr="00CE7390" w:rsidRDefault="00632A8E">
      <w:pPr>
        <w:jc w:val="center"/>
        <w:rPr>
          <w:b/>
        </w:rPr>
      </w:pPr>
      <w:r w:rsidRPr="00CE7390">
        <w:rPr>
          <w:b/>
        </w:rPr>
        <w:lastRenderedPageBreak/>
        <w:t>BAB II</w:t>
      </w:r>
    </w:p>
    <w:p w:rsidR="00632A8E" w:rsidRPr="00CE7390" w:rsidRDefault="00632A8E">
      <w:pPr>
        <w:jc w:val="center"/>
        <w:rPr>
          <w:b/>
        </w:rPr>
      </w:pPr>
    </w:p>
    <w:p w:rsidR="00632A8E" w:rsidRPr="00CE7390" w:rsidRDefault="00632A8E">
      <w:pPr>
        <w:jc w:val="center"/>
      </w:pPr>
      <w:r w:rsidRPr="00CE7390">
        <w:rPr>
          <w:b/>
        </w:rPr>
        <w:t>PENGENALAN PROGRAM TERSTRUKTUR</w:t>
      </w:r>
    </w:p>
    <w:p w:rsidR="00632A8E" w:rsidRPr="00CE7390" w:rsidRDefault="00632A8E"/>
    <w:p w:rsidR="00632A8E" w:rsidRPr="00CE7390" w:rsidRDefault="00632A8E"/>
    <w:p w:rsidR="00632A8E" w:rsidRPr="00CE7390" w:rsidRDefault="00632A8E"/>
    <w:p w:rsidR="00632A8E" w:rsidRPr="00CE7390" w:rsidRDefault="00632A8E">
      <w:pPr>
        <w:rPr>
          <w:b/>
        </w:rPr>
      </w:pPr>
      <w:r w:rsidRPr="00CE7390">
        <w:rPr>
          <w:b/>
        </w:rPr>
        <w:t>2.1. PENDAHULUAN</w:t>
      </w:r>
    </w:p>
    <w:p w:rsidR="00632A8E" w:rsidRPr="00CE7390" w:rsidRDefault="00632A8E"/>
    <w:p w:rsidR="00632A8E" w:rsidRPr="00CE7390" w:rsidRDefault="00632A8E">
      <w:pPr>
        <w:pStyle w:val="BodyTextIndent"/>
        <w:ind w:left="0" w:firstLine="720"/>
      </w:pPr>
      <w:r w:rsidRPr="00CE7390">
        <w:t>Pada masa awal pemrograman, yaitu pada tahun 1950an sampai tahun 1960an, dimana kemampuan komputer masih sangat terbatas, baik dalam hal kecepatan, maupun dalam kapasitas, serta harga yang relatif mahal, maka pemrogram selalu berusaha membuat program yang membutuhkan sedikit memori dan hanya memerlukan waktu eksekusi yang sependek mungkin. Keterbatasan ini memaksa para programmer bekerja keras untuk dapat menghasilkan sebuah tehnik dan algoritma yang dapat menghemat penggunaan memori maupun waktu eksekusi sependek mungkin. Era ini menghasilkan programmer sangat berbakat dan handal, dan program yang dihasilkan dianggap sebagai suatu karya seni. Tetapi, meski demikian, karena bakat yang sangat luar biasa, dan kurangnya dokumentasi, atau karena kurangnya kedua hal diatas, maka program yang dihasilkan oleh programer seperti ini sangat sukar untuk dimengerti.</w:t>
      </w:r>
    </w:p>
    <w:p w:rsidR="00632A8E" w:rsidRPr="00CE7390" w:rsidRDefault="00632A8E">
      <w:pPr>
        <w:ind w:firstLine="720"/>
        <w:jc w:val="both"/>
      </w:pPr>
      <w:r w:rsidRPr="00CE7390">
        <w:t>Saat ini dimana harga perangkat keras semakin menurun dan gaji yang diterima oleh programmer semakin besar, maka penulisan program merupakan suatu bagian yang semakin besar porsinya dalam dana pengolahan data. 80 % dari tugas pemrograman adalah memelihara program, termasuk memodifikasi program yang ada agar sesuai dengan yang dibutuhkan. Jika logika dari program sangat sukar untuk dimengerti, maka memelihara program termasuk bagian yang sangat sukar untuk dilaksanakan. Dalam beberapa kasus hal ini dapat saja menjadi mustahil untuk dikerjakan. Jika program asli tidak dapat digunakan, seseorang harus benar-benar menguasai logika program tersebut sebelum perubahan dapat dilakukan. Jika logika program tidak jelas, mungkin lebih murah untuk menulis ulang program tersebut, daripada memodifikasinya.</w:t>
      </w:r>
    </w:p>
    <w:p w:rsidR="00632A8E" w:rsidRPr="00CE7390" w:rsidRDefault="00632A8E">
      <w:pPr>
        <w:ind w:firstLine="720"/>
        <w:jc w:val="both"/>
      </w:pPr>
      <w:r w:rsidRPr="00CE7390">
        <w:t>Suatu program yang sukar diperbaiki dapat menaikkan biaya pengolahan data, oleh karena itu tidaklah mengejutkan jika seorang manajer pengolahan data lebih tertarik pada program yang terorganisasi dengan baik dan dengan pendekatan pemrograman yang terorganisasi dengan baik dan dengan pendekatan pemrograman yang sistimatik, dibanding dengan program yang hanya berdasarkan kepiawaian dalam penyusunan kode. Saat ini banyak sekali program-program yang ditulis langsung dengan pendekatan logika yang mudah dimengerti dan sederhana, program yang dapat diperbaiki dan dimodifikasi dengan mudah.</w:t>
      </w:r>
    </w:p>
    <w:p w:rsidR="00632A8E" w:rsidRPr="00CE7390" w:rsidRDefault="00632A8E">
      <w:pPr>
        <w:ind w:firstLine="720"/>
        <w:jc w:val="both"/>
      </w:pPr>
      <w:r w:rsidRPr="00CE7390">
        <w:t>Terminologi pemrograman terstruktur mengacu kepada suatu teknik yang dikemukakan pertama kali oleh Edsger Dijkstra. Teknik ini memberi penekanan dalam hal peningkatan produktivitas programmer dengan mengurangi waktu yang dibutuhkan dalam penulisan program, pengujian, debug, dan perbaikan program. Pemrograman terstruktur menekankan kreatifitas dalam proses pembuatan program, seperti di penyusunan rencana program yang sistimatik dan teliti. Dalam bab ini kita akan membicarakan bagaimana pemrograman terstruktur tersebut dikembangkan dari modular programming. Kita akan mempelajari struktur dasar yang digunakan dalam pemrograman terstruktur, dan kita akan mulai menggunakan flowchart terstruktur chart, dan pseudocode sebagai alat perencanaan program.</w:t>
      </w:r>
    </w:p>
    <w:p w:rsidR="00632A8E" w:rsidRDefault="00632A8E">
      <w:pPr>
        <w:jc w:val="both"/>
      </w:pPr>
    </w:p>
    <w:p w:rsidR="001F7EE3" w:rsidRDefault="001F7EE3">
      <w:pPr>
        <w:jc w:val="both"/>
      </w:pPr>
    </w:p>
    <w:p w:rsidR="001F7EE3" w:rsidRPr="00CE7390" w:rsidRDefault="001F7EE3">
      <w:pPr>
        <w:jc w:val="both"/>
      </w:pPr>
    </w:p>
    <w:p w:rsidR="00632A8E" w:rsidRPr="00CE7390" w:rsidRDefault="00632A8E">
      <w:pPr>
        <w:jc w:val="both"/>
      </w:pPr>
    </w:p>
    <w:p w:rsidR="00632A8E" w:rsidRPr="00CE7390" w:rsidRDefault="00632A8E">
      <w:pPr>
        <w:jc w:val="both"/>
        <w:rPr>
          <w:b/>
        </w:rPr>
      </w:pPr>
      <w:r w:rsidRPr="00CE7390">
        <w:rPr>
          <w:b/>
        </w:rPr>
        <w:t>2. 2   MODULAR PROGRAMMING</w:t>
      </w:r>
    </w:p>
    <w:p w:rsidR="00632A8E" w:rsidRPr="00CE7390" w:rsidRDefault="00632A8E">
      <w:pPr>
        <w:jc w:val="both"/>
      </w:pPr>
    </w:p>
    <w:p w:rsidR="00632A8E" w:rsidRPr="00CE7390" w:rsidRDefault="00632A8E">
      <w:pPr>
        <w:ind w:firstLine="720"/>
        <w:jc w:val="both"/>
      </w:pPr>
      <w:r w:rsidRPr="00CE7390">
        <w:t>Salah satu cara yang dapat digunakan untuk meningkatkan produktivitas programmer melalui perencanaan yang baik, yaitu dengan menggunakan modular programming. Dalam modular programming, program dipecah dalam satuan-satuan kecil yang disebut modul, masing-masing modul mempunyai fungsi sendiri dan terbatas. Selain itu modul-modul tersebut dapat dibuat dan di uji secara terpisah. Karena ukuran dan kegunaan yang terbatas, maka kesalahan yang mungkin terjadi semakin kecil.</w:t>
      </w:r>
    </w:p>
    <w:p w:rsidR="00632A8E" w:rsidRPr="00CE7390" w:rsidRDefault="00632A8E">
      <w:pPr>
        <w:ind w:firstLine="720"/>
        <w:jc w:val="both"/>
        <w:rPr>
          <w:lang w:val="es-ES_tradnl"/>
        </w:rPr>
      </w:pPr>
      <w:r w:rsidRPr="00CE7390">
        <w:t xml:space="preserve">Sebuah program akan terdiri dari sebuah modul utama atau program utama yang akan mengendalikan segala yang terjadi. Program utama dapat memindahkan kendali ke submodul tertentu agar modul dapat melaksanakan fungsinya, tetapi setiap submodul harus kembali menyerahkan kendali kepada program utama bila modul tersebut telah melaksanakan fungsinya. Jika fungsi dari submodul ini demikian komplek, maka submodul ini dapat pula dipecah kedalam beberapa modul. Proses ini dapat dilakukan untuk semua submodul, sehingga akhirnya setiap modul hanya melaksanakan fungsi yang terbatas. </w:t>
      </w:r>
      <w:r w:rsidRPr="00CE7390">
        <w:rPr>
          <w:lang w:val="es-ES_tradnl"/>
        </w:rPr>
        <w:t>Misalnya pembacaan record, pencetakan output, manipulasi data, mengendalikan modul lain, atau kombinasi dari hal diatas. Sebuah modul sewaktu-waktu dapat memindahkan kendali ke modul lain, tetapi setiap modul harus mengembalikan kendalinya ke modul asal. Meskipun demikian, hasil yang dibuat oleh sebuah modul dapat digunakan oleh modul lainnya.</w:t>
      </w:r>
    </w:p>
    <w:p w:rsidR="00632A8E" w:rsidRPr="00CE7390" w:rsidRDefault="00632A8E">
      <w:pPr>
        <w:ind w:firstLine="720"/>
        <w:jc w:val="both"/>
      </w:pPr>
      <w:r w:rsidRPr="00CE7390">
        <w:t>Karena masing-masing modul berdiri sendiri, programmer yang berbeda dapat bekerja secara simultan dalam bagian yang berbeda dalam sebuah program. Ini akan sangat mengurangi waktu pembuatan program secara keseluruhan. Dengan kata lain sebuah modul dapat diubah secara drastis tanpa mengganggu modul lain, asalkan fungsinya tidak berubah.</w:t>
      </w:r>
    </w:p>
    <w:p w:rsidR="00632A8E" w:rsidRPr="00CE7390" w:rsidRDefault="00632A8E">
      <w:pPr>
        <w:ind w:firstLine="720"/>
        <w:jc w:val="both"/>
      </w:pPr>
    </w:p>
    <w:p w:rsidR="00632A8E" w:rsidRPr="00CE7390" w:rsidRDefault="00632A8E">
      <w:pPr>
        <w:ind w:firstLine="720"/>
        <w:jc w:val="both"/>
      </w:pPr>
    </w:p>
    <w:p w:rsidR="00632A8E" w:rsidRPr="00CE7390" w:rsidRDefault="00632A8E">
      <w:pPr>
        <w:jc w:val="both"/>
        <w:rPr>
          <w:b/>
        </w:rPr>
      </w:pPr>
      <w:r w:rsidRPr="00CE7390">
        <w:rPr>
          <w:b/>
        </w:rPr>
        <w:t>2. 2.1  Implementasi Pendekatan Modular</w:t>
      </w:r>
    </w:p>
    <w:p w:rsidR="00632A8E" w:rsidRPr="00CE7390" w:rsidRDefault="00632A8E">
      <w:pPr>
        <w:jc w:val="both"/>
      </w:pPr>
    </w:p>
    <w:p w:rsidR="00632A8E" w:rsidRPr="00CE7390" w:rsidRDefault="00632A8E">
      <w:pPr>
        <w:ind w:firstLine="720"/>
        <w:jc w:val="both"/>
      </w:pPr>
      <w:r w:rsidRPr="00CE7390">
        <w:t>Modular programming diimplementasikan dengan penggunaan subroutine, yaitu suatu kelompok instruksi yang mempunyai fungsi terbatas, seperti mencetak bagian sebuah laporan, membaca record input, atau menghitung akar. Subroutine dapat ditinjau dari berbagai perspektif, tetapi kita akan membatasi tinjauan kita hanya pada internal dan eksternal subroutine. Karena subroutine internal lebih sering digunakan dalam proses pengolahan data, maka kita akan membahasnya lebih dulu kemudian dilanjutkan dengan pembahasan subroutine eksternal.</w:t>
      </w:r>
    </w:p>
    <w:p w:rsidR="00632A8E" w:rsidRPr="00CE7390" w:rsidRDefault="00632A8E">
      <w:pPr>
        <w:jc w:val="both"/>
      </w:pPr>
    </w:p>
    <w:p w:rsidR="00632A8E" w:rsidRPr="00CE7390" w:rsidRDefault="00632A8E">
      <w:pPr>
        <w:pStyle w:val="Heading1"/>
        <w:jc w:val="left"/>
      </w:pPr>
    </w:p>
    <w:p w:rsidR="00632A8E" w:rsidRPr="00CE7390" w:rsidRDefault="00632A8E">
      <w:pPr>
        <w:pStyle w:val="Heading1"/>
        <w:jc w:val="left"/>
      </w:pPr>
      <w:r w:rsidRPr="00CE7390">
        <w:t>A. Subroutine Internal</w:t>
      </w:r>
    </w:p>
    <w:p w:rsidR="00632A8E" w:rsidRPr="00CE7390" w:rsidRDefault="00632A8E">
      <w:pPr>
        <w:ind w:firstLine="720"/>
        <w:jc w:val="both"/>
      </w:pPr>
      <w:r w:rsidRPr="00CE7390">
        <w:t xml:space="preserve">  </w:t>
      </w:r>
    </w:p>
    <w:p w:rsidR="00632A8E" w:rsidRPr="00CE7390" w:rsidRDefault="00632A8E">
      <w:pPr>
        <w:ind w:firstLine="720"/>
        <w:jc w:val="both"/>
      </w:pPr>
      <w:r w:rsidRPr="00CE7390">
        <w:t>Sebuah subroutine internal adalah bagian dari program yang menggunakannya. Fungsi dari subroutine internal mungkin saja diperlukan oleh lebih dari satu bagian dalam program, tetapi pengkodean yang muncul dalam program hanya satu kali. Program akan mengalihkan kendalinya ke subroutine internal bila fungsi pekerjaan subroutine tersebut dibutuhkan. Jika pekerjaan ini telah dilakukan oleh subroutine internal, selanjutnya kendali harus dikembalikan ke pemberi kendali.</w:t>
      </w:r>
    </w:p>
    <w:p w:rsidR="00632A8E" w:rsidRPr="00CE7390" w:rsidRDefault="00632A8E">
      <w:pPr>
        <w:ind w:firstLine="720"/>
        <w:jc w:val="both"/>
      </w:pPr>
      <w:r w:rsidRPr="00CE7390">
        <w:t xml:space="preserve">Instruksi yang digunakan untuk mengalihkan kendali ke subroutine dan mengembalikan ke pemberi kendali umumnya adalah CALL dan RETURN. Subroutine akan mengembalikan kendali kepada pemberi instruksi CALL setelah fungsi pekerjaannya </w:t>
      </w:r>
      <w:r w:rsidRPr="00CE7390">
        <w:lastRenderedPageBreak/>
        <w:t>selesai dilaksanakan. Hal ini dapat dimungkinkan karena pada saat subroutine dipanggil (CALL), maka lokasi dimana kendali harus dikembalikan disimpan dalam register (bagian dari memori). Lokasi ini adalah posisi dalam memori dimana instruksi setelah CALL ditempatkan. Pada waktu kendali telah dikembalikan maka lokasi ini akan dihapus dari register. Gambar 2.1 memberikan gambaran, dimana subroutine internal dapat dipanggil lebih dari satu tempat dalam program.</w:t>
      </w:r>
    </w:p>
    <w:p w:rsidR="00632A8E" w:rsidRPr="00CE7390" w:rsidRDefault="00632A8E">
      <w:pPr>
        <w:ind w:firstLine="720"/>
        <w:jc w:val="both"/>
      </w:pPr>
    </w:p>
    <w:p w:rsidR="00632A8E" w:rsidRPr="00CE7390" w:rsidRDefault="00632A8E">
      <w:pPr>
        <w:ind w:firstLine="720"/>
        <w:jc w:val="both"/>
      </w:pPr>
    </w:p>
    <w:p w:rsidR="00632A8E" w:rsidRPr="00CE7390" w:rsidRDefault="00EF1CFA">
      <w:pPr>
        <w:ind w:firstLine="720"/>
        <w:jc w:val="both"/>
      </w:pPr>
      <w:r w:rsidRPr="00CE7390">
        <w:object w:dxaOrig="1440" w:dyaOrig="1440">
          <v:shape id="_x0000_s1060" type="#_x0000_t75" style="position:absolute;left:0;text-align:left;margin-left:77.25pt;margin-top:4.1pt;width:228.75pt;height:146.5pt;z-index:251650560">
            <v:imagedata r:id="rId20" o:title=""/>
          </v:shape>
          <o:OLEObject Type="Embed" ProgID="Visio.Drawing.5" ShapeID="_x0000_s1060" DrawAspect="Content" ObjectID="_1556362761" r:id="rId21"/>
        </w:object>
      </w:r>
    </w:p>
    <w:p w:rsidR="00632A8E" w:rsidRPr="00CE7390" w:rsidRDefault="00632A8E">
      <w:pPr>
        <w:ind w:firstLine="720"/>
        <w:jc w:val="both"/>
      </w:pPr>
    </w:p>
    <w:p w:rsidR="00632A8E" w:rsidRPr="00CE7390" w:rsidRDefault="00632A8E">
      <w:pPr>
        <w:ind w:firstLine="720"/>
        <w:jc w:val="both"/>
      </w:pPr>
    </w:p>
    <w:p w:rsidR="00632A8E" w:rsidRPr="00CE7390" w:rsidRDefault="00632A8E">
      <w:pPr>
        <w:ind w:firstLine="720"/>
        <w:jc w:val="both"/>
      </w:pPr>
    </w:p>
    <w:p w:rsidR="00632A8E" w:rsidRPr="00CE7390" w:rsidRDefault="00632A8E">
      <w:pPr>
        <w:ind w:firstLine="720"/>
        <w:jc w:val="both"/>
      </w:pPr>
    </w:p>
    <w:p w:rsidR="00632A8E" w:rsidRPr="00CE7390" w:rsidRDefault="00632A8E">
      <w:pPr>
        <w:ind w:firstLine="720"/>
        <w:jc w:val="both"/>
      </w:pPr>
    </w:p>
    <w:p w:rsidR="00632A8E" w:rsidRPr="00CE7390" w:rsidRDefault="00632A8E">
      <w:pPr>
        <w:ind w:firstLine="720"/>
        <w:jc w:val="both"/>
      </w:pPr>
    </w:p>
    <w:p w:rsidR="00632A8E" w:rsidRPr="00CE7390" w:rsidRDefault="00632A8E">
      <w:pPr>
        <w:ind w:firstLine="720"/>
        <w:jc w:val="both"/>
      </w:pPr>
    </w:p>
    <w:p w:rsidR="00632A8E" w:rsidRPr="00CE7390" w:rsidRDefault="00632A8E">
      <w:pPr>
        <w:ind w:firstLine="720"/>
        <w:jc w:val="both"/>
      </w:pPr>
    </w:p>
    <w:p w:rsidR="00632A8E" w:rsidRPr="00CE7390" w:rsidRDefault="00632A8E">
      <w:pPr>
        <w:ind w:firstLine="720"/>
        <w:jc w:val="both"/>
      </w:pPr>
    </w:p>
    <w:p w:rsidR="00632A8E" w:rsidRPr="00CE7390" w:rsidRDefault="00632A8E">
      <w:pPr>
        <w:ind w:firstLine="720"/>
        <w:jc w:val="both"/>
      </w:pPr>
    </w:p>
    <w:p w:rsidR="00632A8E" w:rsidRPr="00CE7390" w:rsidRDefault="00632A8E">
      <w:pPr>
        <w:ind w:firstLine="720"/>
        <w:jc w:val="both"/>
      </w:pPr>
    </w:p>
    <w:p w:rsidR="00632A8E" w:rsidRPr="00CE7390" w:rsidRDefault="00632A8E">
      <w:pPr>
        <w:ind w:firstLine="720"/>
        <w:jc w:val="both"/>
      </w:pPr>
    </w:p>
    <w:p w:rsidR="00632A8E" w:rsidRPr="00CE7390" w:rsidRDefault="00632A8E">
      <w:pPr>
        <w:ind w:firstLine="720"/>
        <w:jc w:val="both"/>
      </w:pPr>
      <w:r w:rsidRPr="00CE7390">
        <w:t>Gambar 2.1 : Pengalihan kendali dari dan menuju ke subroutine</w:t>
      </w:r>
    </w:p>
    <w:p w:rsidR="00632A8E" w:rsidRPr="00CE7390" w:rsidRDefault="00632A8E">
      <w:pPr>
        <w:ind w:firstLine="720"/>
        <w:jc w:val="both"/>
      </w:pPr>
    </w:p>
    <w:p w:rsidR="00632A8E" w:rsidRPr="00CE7390" w:rsidRDefault="00632A8E">
      <w:pPr>
        <w:ind w:firstLine="720"/>
        <w:jc w:val="both"/>
      </w:pPr>
      <w:r w:rsidRPr="00CE7390">
        <w:t>Proses pemanggilan subroutine internal dalam sebuah program flowchart direpresentasikan dengan simbol proses yang diberi strip, seperti pada Gambar 2.2, dimana nama subroutine internal harus dituliskan dalam simbol tersebut.</w:t>
      </w:r>
    </w:p>
    <w:p w:rsidR="00632A8E" w:rsidRPr="00CE7390" w:rsidRDefault="00632A8E">
      <w:pPr>
        <w:ind w:firstLine="720"/>
        <w:jc w:val="both"/>
      </w:pPr>
      <w:r w:rsidRPr="00CE7390">
        <w:object w:dxaOrig="1440" w:dyaOrig="1440">
          <v:shape id="_x0000_s1061" type="#_x0000_t75" style="position:absolute;left:0;text-align:left;margin-left:102pt;margin-top:10pt;width:104pt;height:75.65pt;z-index:251651584">
            <v:imagedata r:id="rId22" o:title=""/>
          </v:shape>
          <o:OLEObject Type="Embed" ProgID="Visio.Drawing.5" ShapeID="_x0000_s1061" DrawAspect="Content" ObjectID="_1556362762" r:id="rId23"/>
        </w:object>
      </w: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center"/>
      </w:pPr>
      <w:r w:rsidRPr="00CE7390">
        <w:t>Gambar 2.2: Calling internal subroutines</w:t>
      </w:r>
    </w:p>
    <w:p w:rsidR="00632A8E" w:rsidRPr="00CE7390" w:rsidRDefault="00632A8E">
      <w:pPr>
        <w:ind w:firstLine="720"/>
        <w:jc w:val="both"/>
      </w:pPr>
    </w:p>
    <w:p w:rsidR="00632A8E" w:rsidRPr="00CE7390" w:rsidRDefault="00632A8E">
      <w:pPr>
        <w:ind w:firstLine="720"/>
        <w:jc w:val="both"/>
      </w:pPr>
      <w:r w:rsidRPr="00CE7390">
        <w:t>Flowchart dari subroutine internal akan merupakan bagian dari program flowchart yang memanggilnya. Seperti halnya program flowchart, flowchart subroutine dimulai dengan terminal awal dan terminal akhir. Didalam simbol terminal awal dituliskan nama subroutine, dan didalam terminal akhir diberi statemen RETURN. Gambar 2.3 memperlihatkan flowchart dari sebuah subroutine internal yang berfungsi mengerjakan serangkaian perhitungan.</w:t>
      </w:r>
    </w:p>
    <w:p w:rsidR="00632A8E" w:rsidRPr="00CE7390" w:rsidRDefault="00632A8E">
      <w:pPr>
        <w:ind w:firstLine="720"/>
        <w:jc w:val="both"/>
      </w:pPr>
      <w:r w:rsidRPr="00CE7390">
        <w:t>Satu kelemahan yang mungkin muncul jika kita menggunakan subroutine adalah memperlambat proses program secara keseluruhan, tetapi dengan kemampuan komputer saat ini, kelemahan tersebut dapat diatasi. Kelemahan lainnya yang mungkin muncul akibat penggunaan bahasa pemrograman yang mempunyai batasan yang sangat kaku dalam proses pengalihan data dari dan ke subroutine. Masalah akan timbul jika hal ini tidak diantisipasi dari awal. Meskipun demikian, kedua kelemahan ini, tidaklah berarti apa-apa jika dibanding dengan keuntungan yang dapat diperoleh dari penggunaan teknik ini.</w:t>
      </w:r>
    </w:p>
    <w:p w:rsidR="00632A8E" w:rsidRPr="00CE7390" w:rsidRDefault="00632A8E">
      <w:pPr>
        <w:pStyle w:val="Heading1"/>
        <w:jc w:val="left"/>
      </w:pPr>
    </w:p>
    <w:p w:rsidR="00632A8E" w:rsidRPr="00CE7390" w:rsidRDefault="00632A8E">
      <w:pPr>
        <w:pStyle w:val="Heading1"/>
        <w:jc w:val="left"/>
      </w:pPr>
      <w:r w:rsidRPr="00CE7390">
        <w:t>B.  Subroutine eksternal</w:t>
      </w:r>
    </w:p>
    <w:p w:rsidR="00632A8E" w:rsidRPr="00CE7390" w:rsidRDefault="00632A8E">
      <w:pPr>
        <w:ind w:firstLine="720"/>
        <w:jc w:val="both"/>
      </w:pPr>
    </w:p>
    <w:p w:rsidR="00632A8E" w:rsidRPr="00CE7390" w:rsidRDefault="00632A8E">
      <w:pPr>
        <w:ind w:firstLine="720"/>
        <w:jc w:val="both"/>
      </w:pPr>
      <w:r w:rsidRPr="00CE7390">
        <w:t>Subroutine eksternal digunakan untuk pekerjaan yang dibutuhkan oleh lebih dari satu program, misalnya menghitung akar Terminologi eksternal digunakan karena instruksi untuk melaksanakan proses tersebut bukanlah bagian dari program yang menggunakan Subroutine eksternal tersebut. Subroutine eksternal diperlakukan sebagai layaknya sebuah program terpisah. Instruksi dalam Subroutine eksternal ditranslasi seperti halnya program lainnya, dan object program yang dihasilkan disimpan dalam sebuah librari (pustaka), dimana setiap program dapat menggunakannya, sehingga proses desain, penulisan dan debugging hanya perlu dilakukan satu kali saja.</w:t>
      </w:r>
    </w:p>
    <w:p w:rsidR="00632A8E" w:rsidRPr="00CE7390" w:rsidRDefault="00632A8E">
      <w:pPr>
        <w:ind w:firstLine="720"/>
        <w:jc w:val="both"/>
      </w:pPr>
      <w:r w:rsidRPr="00CE7390">
        <w:t>Untuk menggunakan Subroutine eksternal, programmer harus mengetahui dimana letak subroutine tersebut, apa nama subroutine, bagaimana cara mengalihkan data, dan bagaimana menerima jawaban yang datang. Bila semua ini sudah dipahami, programmer dapat menggunakannya dengan jaminan memberikan hasil yang memuaskan.</w:t>
      </w:r>
    </w:p>
    <w:p w:rsidR="00632A8E" w:rsidRPr="00CE7390" w:rsidRDefault="00632A8E">
      <w:pPr>
        <w:ind w:firstLine="720"/>
        <w:jc w:val="both"/>
        <w:rPr>
          <w:lang w:val="es-ES_tradnl"/>
        </w:rPr>
      </w:pPr>
      <w:r w:rsidRPr="00CE7390">
        <w:t xml:space="preserve">Penggunaan subroutine eksternal dalam program flowchart didefinisikan dengan menggunakan simbol pada Gambar 2.4. </w:t>
      </w:r>
      <w:r w:rsidRPr="00CE7390">
        <w:rPr>
          <w:lang w:val="es-ES_tradnl"/>
        </w:rPr>
        <w:t>Proses yang diwakili oleh simbol ini biasanya tidak dijelaskan pada flowchart dimana simbol diberikan. Pada umumnya flowchart atau penjelasan dari proses dapat dilihat pada dokumen lain.</w:t>
      </w:r>
    </w:p>
    <w:p w:rsidR="00632A8E" w:rsidRPr="00CE7390" w:rsidRDefault="006A1B5A">
      <w:pPr>
        <w:jc w:val="both"/>
        <w:rPr>
          <w:lang w:val="es-ES_tradnl"/>
        </w:rPr>
      </w:pPr>
      <w:r w:rsidRPr="00CE7390">
        <w:object w:dxaOrig="1440" w:dyaOrig="1440">
          <v:shape id="_x0000_s1062" type="#_x0000_t75" style="position:absolute;left:0;text-align:left;margin-left:174pt;margin-top:10.05pt;width:73.25pt;height:176pt;z-index:251652608">
            <v:imagedata r:id="rId24" o:title=""/>
          </v:shape>
          <o:OLEObject Type="Embed" ProgID="Visio.Drawing.5" ShapeID="_x0000_s1062" DrawAspect="Content" ObjectID="_1556362763" r:id="rId25"/>
        </w:object>
      </w: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center"/>
      </w:pPr>
      <w:r w:rsidRPr="00CE7390">
        <w:t>Gambar 2-3 : Flowchart subroutine internal</w:t>
      </w:r>
    </w:p>
    <w:p w:rsidR="00632A8E" w:rsidRPr="00CE7390" w:rsidRDefault="00632A8E">
      <w:pPr>
        <w:ind w:firstLine="720"/>
        <w:jc w:val="both"/>
      </w:pPr>
    </w:p>
    <w:p w:rsidR="00632A8E" w:rsidRPr="00CE7390" w:rsidRDefault="00632A8E">
      <w:pPr>
        <w:jc w:val="both"/>
      </w:pPr>
      <w:r w:rsidRPr="00CE7390">
        <w:t>Subroutine eksternal biasanya digunakan untuk proses yang sangat rumit yang banyak digunakan, seperti routine matematik, routine statistik, atau routine file sorting. Setiap programmer dapat mengakses dan menggunakan subroutine eksternal tanpa perlu mengerti teknik yang digunakan.</w:t>
      </w:r>
    </w:p>
    <w:p w:rsidR="00632A8E" w:rsidRPr="00CE7390" w:rsidRDefault="00632A8E">
      <w:pPr>
        <w:jc w:val="both"/>
      </w:pPr>
      <w:r w:rsidRPr="00CE7390">
        <w:object w:dxaOrig="1440" w:dyaOrig="1440">
          <v:shape id="_x0000_s1063" type="#_x0000_t75" style="position:absolute;left:0;text-align:left;margin-left:162pt;margin-top:9.5pt;width:106.85pt;height:49.55pt;z-index:251653632">
            <v:imagedata r:id="rId26" o:title=""/>
          </v:shape>
          <o:OLEObject Type="Embed" ProgID="Visio.Drawing.5" ShapeID="_x0000_s1063" DrawAspect="Content" ObjectID="_1556362764" r:id="rId27"/>
        </w:object>
      </w: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center"/>
      </w:pPr>
      <w:r w:rsidRPr="00CE7390">
        <w:t>Gambar 2.4: Calling eksternal subrout</w:t>
      </w:r>
      <w:r w:rsidR="00EF1CFA">
        <w:t>i</w:t>
      </w:r>
      <w:r w:rsidRPr="00CE7390">
        <w:t>nes</w:t>
      </w:r>
    </w:p>
    <w:p w:rsidR="00632A8E" w:rsidRPr="00CE7390" w:rsidRDefault="00632A8E">
      <w:pPr>
        <w:ind w:firstLine="720"/>
        <w:jc w:val="both"/>
      </w:pPr>
    </w:p>
    <w:p w:rsidR="00632A8E" w:rsidRDefault="00632A8E">
      <w:pPr>
        <w:ind w:firstLine="720"/>
        <w:jc w:val="both"/>
      </w:pPr>
    </w:p>
    <w:p w:rsidR="001F7EE3" w:rsidRDefault="001F7EE3">
      <w:pPr>
        <w:ind w:firstLine="720"/>
        <w:jc w:val="both"/>
      </w:pPr>
    </w:p>
    <w:p w:rsidR="001F7EE3" w:rsidRPr="00CE7390" w:rsidRDefault="001F7EE3">
      <w:pPr>
        <w:ind w:firstLine="720"/>
        <w:jc w:val="both"/>
      </w:pPr>
    </w:p>
    <w:p w:rsidR="00632A8E" w:rsidRPr="00CE7390" w:rsidRDefault="00632A8E">
      <w:pPr>
        <w:jc w:val="both"/>
        <w:rPr>
          <w:b/>
        </w:rPr>
      </w:pPr>
      <w:r w:rsidRPr="00CE7390">
        <w:rPr>
          <w:b/>
        </w:rPr>
        <w:t>2. 2.2   Masalah Dalam Pendekatan Modular</w:t>
      </w:r>
    </w:p>
    <w:p w:rsidR="00632A8E" w:rsidRPr="00CE7390" w:rsidRDefault="00632A8E">
      <w:pPr>
        <w:ind w:firstLine="720"/>
        <w:jc w:val="both"/>
      </w:pPr>
    </w:p>
    <w:p w:rsidR="00632A8E" w:rsidRPr="00CE7390" w:rsidRDefault="00632A8E">
      <w:pPr>
        <w:ind w:firstLine="720"/>
        <w:jc w:val="both"/>
      </w:pPr>
      <w:r w:rsidRPr="00CE7390">
        <w:t>Pada awalnya pendekatan modular programming mengalami berbagai hambatan, karena pendekatan ini melampaui aktifitas mereka. Apabila bagian dari suatu program dialokasikan untuk programmer lain, maka tidak satupun programmer dapat mengatakan bahwa program tersebut adalah miliknya, kecuali milik tim. Tim programmer, misalnya, tidak dapat menggunakan nama mereka untuk mengacu ke suatu data, karena untuk semua programmer harus menggunakan nama yang sama untuk masing-masing field dalam data. Standar pemberian nama fiel harus dilakukan dalam program untuk memproses file. Meski programmer dapat memberikan nama field berdasarkan keinginannya, namun dibutuhkan konversi nama yang harus diikuti.</w:t>
      </w:r>
    </w:p>
    <w:p w:rsidR="00632A8E" w:rsidRPr="00CE7390" w:rsidRDefault="00632A8E">
      <w:pPr>
        <w:ind w:firstLine="720"/>
        <w:jc w:val="both"/>
        <w:rPr>
          <w:lang w:val="es-ES_tradnl"/>
        </w:rPr>
      </w:pPr>
      <w:r w:rsidRPr="00CE7390">
        <w:rPr>
          <w:lang w:val="es-ES_tradnl"/>
        </w:rPr>
        <w:t>Kesulitan lainnya dalam pendekatan modular yaitu dalam menentukan modul yang akan dibuat. Pada awalnya tujuan programming modular adalah menghasilkan program yang berisi sebah modul besar dan beberapa modul kecil. Definisi dari fungsi yang akan dikerjakan oleh modul sederhana adalah tidak terbatas seperti batasan yang dibuat. Untuk meniadakan masalah, batasan ketentuan, misalnya suatu modul hanya mempunyai maksimum 50 statemen, atau setara dengan satu halaman listing program. Aturan ini sangat membantu programmer dalam mengidentifikasi sebuah modul dengan fungsi yang sangat luas untuk didefinisikan, tetapi penggunaan aturan ini pada beberapa kasus menimbulkan hambatan dalam mengembangkan program yang baik.</w:t>
      </w:r>
    </w:p>
    <w:p w:rsidR="00632A8E" w:rsidRPr="00CE7390" w:rsidRDefault="00632A8E">
      <w:pPr>
        <w:ind w:firstLine="720"/>
        <w:jc w:val="both"/>
      </w:pPr>
      <w:r w:rsidRPr="00CE7390">
        <w:rPr>
          <w:lang w:val="es-ES_tradnl"/>
        </w:rPr>
        <w:t xml:space="preserve">Kesulitan berikutnya adalah dalam hal penekanan pada fase perencanaan program. </w:t>
      </w:r>
      <w:r w:rsidRPr="00CE7390">
        <w:t>Jika modul dikerjakan oleh programmer yang berbeda, seseorang harus bertindak sebagai koordinator dari proyek tersebut. Hal ini dilakukan untuk menjamin bahwa setiap modul dibuat sesuai dengan fungsinya dan menggunakan nama field yang diisyaratkan. Beberapa bahasa pemrograman khususnya COBOL, jika programmer akan menggunakan sebuah nama dalam proses yang dilakukan oleh modul, maka harus diyakini bahwa nama tersebut tidak dipakai oleh programmer lain untuk keperluan yang berbeda. Programming modular memerlukan koordinasi dan standarisasi yang baik.</w:t>
      </w:r>
    </w:p>
    <w:p w:rsidR="00632A8E" w:rsidRPr="00CE7390" w:rsidRDefault="00632A8E">
      <w:pPr>
        <w:ind w:firstLine="720"/>
        <w:jc w:val="both"/>
      </w:pPr>
      <w:r w:rsidRPr="00CE7390">
        <w:t>Sebagai manusia yang cenderung menyukai tantangan, maka hambatan yang dialami tidak mengejutkan para programmer. Saat ini kelebihan pendekatan sistem modular sudah merupakan bagian dari pelaksanaan pemrograman terstruktur.</w:t>
      </w:r>
    </w:p>
    <w:p w:rsidR="00632A8E" w:rsidRPr="00CE7390" w:rsidRDefault="00632A8E">
      <w:pPr>
        <w:jc w:val="both"/>
      </w:pPr>
    </w:p>
    <w:p w:rsidR="00632A8E" w:rsidRPr="00CE7390" w:rsidRDefault="00632A8E">
      <w:pPr>
        <w:jc w:val="both"/>
      </w:pPr>
    </w:p>
    <w:p w:rsidR="00632A8E" w:rsidRPr="00CE7390" w:rsidRDefault="00632A8E">
      <w:pPr>
        <w:jc w:val="both"/>
        <w:rPr>
          <w:b/>
        </w:rPr>
      </w:pPr>
      <w:r w:rsidRPr="00CE7390">
        <w:rPr>
          <w:b/>
        </w:rPr>
        <w:t>2. 2.3   Contoh Modul Program</w:t>
      </w:r>
    </w:p>
    <w:p w:rsidR="00632A8E" w:rsidRPr="00CE7390" w:rsidRDefault="00632A8E">
      <w:pPr>
        <w:ind w:firstLine="720"/>
        <w:jc w:val="both"/>
      </w:pPr>
    </w:p>
    <w:p w:rsidR="00632A8E" w:rsidRPr="00CE7390" w:rsidRDefault="00632A8E">
      <w:pPr>
        <w:ind w:firstLine="720"/>
        <w:jc w:val="both"/>
      </w:pPr>
      <w:r w:rsidRPr="00CE7390">
        <w:t>Dua contoh pada bab 1, yaitu perhitungan angka dan perhitungan Gaji, mempunyai tiga fungsi utama, yaitu:</w:t>
      </w:r>
    </w:p>
    <w:p w:rsidR="00632A8E" w:rsidRPr="00CE7390" w:rsidRDefault="00632A8E">
      <w:pPr>
        <w:numPr>
          <w:ilvl w:val="0"/>
          <w:numId w:val="38"/>
        </w:numPr>
        <w:jc w:val="both"/>
      </w:pPr>
      <w:r w:rsidRPr="00CE7390">
        <w:t>Pembacaan data</w:t>
      </w:r>
    </w:p>
    <w:p w:rsidR="00632A8E" w:rsidRPr="00CE7390" w:rsidRDefault="00632A8E">
      <w:pPr>
        <w:numPr>
          <w:ilvl w:val="0"/>
          <w:numId w:val="38"/>
        </w:numPr>
        <w:jc w:val="both"/>
      </w:pPr>
      <w:r w:rsidRPr="00CE7390">
        <w:t>Pemrosesan data</w:t>
      </w:r>
    </w:p>
    <w:p w:rsidR="00632A8E" w:rsidRPr="00CE7390" w:rsidRDefault="00632A8E">
      <w:pPr>
        <w:numPr>
          <w:ilvl w:val="0"/>
          <w:numId w:val="38"/>
        </w:numPr>
        <w:jc w:val="both"/>
      </w:pPr>
      <w:r w:rsidRPr="00CE7390">
        <w:t>Mencetak hasil</w:t>
      </w:r>
    </w:p>
    <w:p w:rsidR="00632A8E" w:rsidRPr="00CE7390" w:rsidRDefault="00632A8E">
      <w:pPr>
        <w:jc w:val="both"/>
      </w:pPr>
      <w:r w:rsidRPr="00CE7390">
        <w:t>Fungsi ketiga (mencetak hasil) dalam contoh masalah perhitungan Gaji dapat dibagi dalam beberapa sub bagian, yaitu :</w:t>
      </w:r>
    </w:p>
    <w:p w:rsidR="00632A8E" w:rsidRPr="00CE7390" w:rsidRDefault="00632A8E">
      <w:pPr>
        <w:jc w:val="both"/>
      </w:pPr>
    </w:p>
    <w:p w:rsidR="00632A8E" w:rsidRPr="00CE7390" w:rsidRDefault="00632A8E">
      <w:pPr>
        <w:jc w:val="both"/>
      </w:pPr>
      <w:r w:rsidRPr="00CE7390">
        <w:t>3a. Mencetak detail output (detail line)</w:t>
      </w:r>
    </w:p>
    <w:p w:rsidR="00632A8E" w:rsidRPr="00CE7390" w:rsidRDefault="00632A8E">
      <w:pPr>
        <w:jc w:val="both"/>
      </w:pPr>
      <w:r w:rsidRPr="00CE7390">
        <w:t>3b. Mencetak final output (total line)</w:t>
      </w:r>
    </w:p>
    <w:p w:rsidR="00632A8E" w:rsidRPr="00CE7390" w:rsidRDefault="00632A8E">
      <w:pPr>
        <w:jc w:val="both"/>
      </w:pPr>
    </w:p>
    <w:p w:rsidR="00632A8E" w:rsidRPr="00CE7390" w:rsidRDefault="00632A8E">
      <w:pPr>
        <w:jc w:val="both"/>
      </w:pPr>
      <w:r w:rsidRPr="00CE7390">
        <w:t>Kita akan menggunakan dua contoh pada bab 1 ini dalam mempelajari alat yang digunakan dalam perencanaan program terstruktur.</w:t>
      </w:r>
    </w:p>
    <w:p w:rsidR="00632A8E" w:rsidRPr="00CE7390" w:rsidRDefault="00632A8E">
      <w:pPr>
        <w:ind w:firstLine="720"/>
        <w:jc w:val="both"/>
      </w:pPr>
      <w:r w:rsidRPr="00CE7390">
        <w:lastRenderedPageBreak/>
        <w:t>Untuk setiap modul, dalam dua contoh diatas, masing-masing program membutuhkan modul program utama. Eksekusi diawali dan diakhiri pada modul utama ini. Pada saat proses, kendali akan dipindahkan sesuai dengan kebutuhan dan waktu yang diperlukan.</w:t>
      </w:r>
    </w:p>
    <w:p w:rsidR="00632A8E" w:rsidRPr="00CE7390" w:rsidRDefault="00632A8E">
      <w:pPr>
        <w:jc w:val="both"/>
      </w:pPr>
    </w:p>
    <w:p w:rsidR="00632A8E" w:rsidRPr="00CE7390" w:rsidRDefault="00632A8E">
      <w:pPr>
        <w:jc w:val="both"/>
      </w:pPr>
    </w:p>
    <w:p w:rsidR="00632A8E" w:rsidRPr="00CE7390" w:rsidRDefault="00632A8E">
      <w:pPr>
        <w:jc w:val="both"/>
        <w:rPr>
          <w:b/>
        </w:rPr>
      </w:pPr>
      <w:r w:rsidRPr="00CE7390">
        <w:rPr>
          <w:b/>
        </w:rPr>
        <w:t xml:space="preserve">2. 3   </w:t>
      </w:r>
      <w:r w:rsidRPr="00CE7390">
        <w:rPr>
          <w:b/>
          <w:caps/>
        </w:rPr>
        <w:t>Top-Down Programming</w:t>
      </w:r>
    </w:p>
    <w:p w:rsidR="00632A8E" w:rsidRPr="00CE7390" w:rsidRDefault="00632A8E">
      <w:pPr>
        <w:ind w:firstLine="720"/>
        <w:jc w:val="both"/>
      </w:pPr>
    </w:p>
    <w:p w:rsidR="00632A8E" w:rsidRPr="00CE7390" w:rsidRDefault="00632A8E">
      <w:pPr>
        <w:ind w:firstLine="720"/>
        <w:jc w:val="both"/>
      </w:pPr>
      <w:r w:rsidRPr="00CE7390">
        <w:t>pendekatan top-down sebagai suatu teknik yang berguna dalam perencanaan sebuah program modular. Dalam top-down programming, langkah pertama yang kita lakukan adalah mendefinisikan modul program tama yang akan menjadi awal eksekusi, memanggil modul lainnya untuk melakukan fungsi pekerjaannya, dan mengakhiri eksekusi. Jika fungsi yang dilaksanakan oleh submodul yang dipanggil dengan modul program utama sangat komplek/rumit, maka submodul ini dapat dipecah lagi menjadi beberapa sub-submodul dengan fungsi pekerjaan yang semakin sedikit.</w:t>
      </w:r>
    </w:p>
    <w:p w:rsidR="00632A8E" w:rsidRPr="00CE7390" w:rsidRDefault="00632A8E">
      <w:pPr>
        <w:jc w:val="both"/>
      </w:pPr>
      <w:r w:rsidRPr="00CE7390">
        <w:t xml:space="preserve"> </w:t>
      </w:r>
    </w:p>
    <w:p w:rsidR="00632A8E" w:rsidRPr="00CE7390" w:rsidRDefault="00632A8E">
      <w:pPr>
        <w:jc w:val="both"/>
      </w:pPr>
    </w:p>
    <w:p w:rsidR="00632A8E" w:rsidRPr="00CE7390" w:rsidRDefault="00632A8E">
      <w:pPr>
        <w:jc w:val="both"/>
        <w:rPr>
          <w:b/>
        </w:rPr>
      </w:pPr>
      <w:r w:rsidRPr="00CE7390">
        <w:rPr>
          <w:b/>
        </w:rPr>
        <w:t>2. 3.1   Chart Structure</w:t>
      </w:r>
    </w:p>
    <w:p w:rsidR="00632A8E" w:rsidRPr="00CE7390" w:rsidRDefault="00632A8E">
      <w:pPr>
        <w:ind w:firstLine="720"/>
        <w:jc w:val="both"/>
      </w:pPr>
    </w:p>
    <w:p w:rsidR="00632A8E" w:rsidRPr="00CE7390" w:rsidRDefault="00632A8E">
      <w:pPr>
        <w:ind w:firstLine="720"/>
        <w:jc w:val="both"/>
      </w:pPr>
      <w:r w:rsidRPr="00CE7390">
        <w:t>Struktur chart adalah suatu alat yang umum dipakai dalam perencanaan top-down programming (Alat bantu ini sering juga disebut hirarki atau tingkatan, atau chart atau visual table of contents-VTOC). Pada saat ini tidak ada standar yang digunakan dalam struktur chart, dan teknik yang akan dikemukakan dibawah ini, yang bekerja cukup baik, serta kenapa digunakan sebagai alat diambil dari berbagai variasi sumber.</w:t>
      </w:r>
    </w:p>
    <w:p w:rsidR="00632A8E" w:rsidRPr="00CE7390" w:rsidRDefault="00632A8E">
      <w:pPr>
        <w:ind w:firstLine="720"/>
        <w:jc w:val="both"/>
      </w:pPr>
      <w:r w:rsidRPr="00CE7390">
        <w:rPr>
          <w:lang w:val="es-ES_tradnl"/>
        </w:rPr>
        <w:t xml:space="preserve">Modul direpresentasikan dengan kotak empat persegi, seperti yang diperlihatkan pada Gambar 2.5. </w:t>
      </w:r>
      <w:r w:rsidRPr="00CE7390">
        <w:t>Masing-masing modul ditandai dengan angka, bilangan nol menyatakan modul program utama. Modul ini menyatakan awal, dan diacu sebagai modul level-0. Dibawahnya adalah modul level-1, yang dipanggil dan dikendalikan oleh modul program utama.</w:t>
      </w:r>
      <w:r w:rsidR="001F7EE3">
        <w:t xml:space="preserve"> </w:t>
      </w:r>
      <w:r w:rsidRPr="00CE7390">
        <w:t>Modul level-1 dapat saja terdiri dari 3 modul atau lebih. Modul yang terdefinisi pertama kali pada level-1 adalah modul yang akan dieksekusi berulang, contoh, modul yang berfungsi dalam proses pembacaan record input. Modul kedua melaksanakan proses yang diperlukan sebelum data tersebut dapat diproses. Proses yang dilaksanakan setelah semua data diolah (contohnya mencetak total line, dalam contoh ke 2 di bab I) dapat diletakkan pada urutan ketiga dari modul level-1. Modul diurutkan dari kiri ke kanan sesuai dengan urutan eksekusinya, seperti yang diperlihatkan pada gambar 2-5. Modul level-2 dapat ditambahkan pada semua modul level-1 yang mencakup pekerjaan yang harus dilaksanakan. Beberapa modul level-2 mungkin saja dipecah lagi menjadi beberapa submodul, dan submodul ini dapat pula dipecah lagi, demikian seterusnya, sesuai dengan kebutuhan. Hal utama yang perlu diperhatikan adalah dalam membuat modul-modul harus sekecil mungkin sehingga memudahkan dalam pengkodean dan pengujian.</w:t>
      </w:r>
    </w:p>
    <w:p w:rsidR="00632A8E" w:rsidRPr="00CE7390" w:rsidRDefault="00632A8E">
      <w:pPr>
        <w:ind w:firstLine="720"/>
        <w:jc w:val="both"/>
      </w:pPr>
      <w:r w:rsidRPr="00CE7390">
        <w:object w:dxaOrig="1440" w:dyaOrig="1440">
          <v:shape id="_x0000_s1080" type="#_x0000_t75" style="position:absolute;left:0;text-align:left;margin-left:102pt;margin-top:10.5pt;width:204pt;height:107pt;z-index:251668992">
            <v:imagedata r:id="rId28" o:title=""/>
          </v:shape>
          <o:OLEObject Type="Embed" ProgID="Visio.Drawing.5" ShapeID="_x0000_s1080" DrawAspect="Content" ObjectID="_1556362765" r:id="rId29"/>
        </w:object>
      </w: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center"/>
      </w:pPr>
      <w:r w:rsidRPr="00CE7390">
        <w:t>Gambar 2.5: Modul level-0 dan level-1</w:t>
      </w:r>
    </w:p>
    <w:p w:rsidR="00632A8E" w:rsidRPr="00CE7390" w:rsidRDefault="00632A8E">
      <w:pPr>
        <w:ind w:firstLine="720"/>
        <w:jc w:val="both"/>
      </w:pPr>
    </w:p>
    <w:p w:rsidR="00632A8E" w:rsidRPr="00CE7390" w:rsidRDefault="00632A8E">
      <w:pPr>
        <w:ind w:firstLine="720"/>
        <w:jc w:val="both"/>
      </w:pPr>
      <w:r w:rsidRPr="00CE7390">
        <w:t xml:space="preserve">Pemecahan sebuah modul, paling sedikit harus dalam 2 submodul pada level dibawahnya. </w:t>
      </w:r>
    </w:p>
    <w:p w:rsidR="00632A8E" w:rsidRPr="00CE7390" w:rsidRDefault="00632A8E">
      <w:pPr>
        <w:jc w:val="both"/>
      </w:pPr>
    </w:p>
    <w:p w:rsidR="00632A8E" w:rsidRPr="00CE7390" w:rsidRDefault="006A1B5A">
      <w:pPr>
        <w:jc w:val="both"/>
      </w:pPr>
      <w:r w:rsidRPr="00CE7390">
        <w:object w:dxaOrig="1440" w:dyaOrig="1440">
          <v:shape id="_x0000_s1065" type="#_x0000_t75" style="position:absolute;left:0;text-align:left;margin-left:36pt;margin-top:3.05pt;width:336pt;height:236.85pt;z-index:251654656">
            <v:imagedata r:id="rId30" o:title=""/>
          </v:shape>
          <o:OLEObject Type="Embed" ProgID="Visio.Drawing.5" ShapeID="_x0000_s1065" DrawAspect="Content" ObjectID="_1556362766" r:id="rId31"/>
        </w:object>
      </w: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center"/>
      </w:pPr>
      <w:r w:rsidRPr="00CE7390">
        <w:t>Gambar 2.6: Chart struktur dari Program Up-dat an inventory file</w:t>
      </w:r>
    </w:p>
    <w:p w:rsidR="00632A8E" w:rsidRPr="00CE7390" w:rsidRDefault="00632A8E">
      <w:pPr>
        <w:ind w:firstLine="720"/>
        <w:jc w:val="both"/>
      </w:pPr>
    </w:p>
    <w:p w:rsidR="00632A8E" w:rsidRPr="00CE7390" w:rsidRDefault="00632A8E">
      <w:pPr>
        <w:ind w:firstLine="720"/>
        <w:jc w:val="both"/>
      </w:pPr>
      <w:r w:rsidRPr="00CE7390">
        <w:t xml:space="preserve">Jika modul hanya memiliki sebuah modul submodul, hal ini harus diperiksa ulang kembali. Kelebihan pemecahan modul, dalam hal lainnya, lebih sukar untuk ditemukan. Kondisi ini tidak dapat dilihat dengan cepat sebelum modul pemanggil dibuat flowchartnya dan kompeksitas dari logika telah diamati. </w:t>
      </w:r>
      <w:r w:rsidRPr="00CE7390">
        <w:rPr>
          <w:lang w:val="es-ES_tradnl"/>
        </w:rPr>
        <w:t xml:space="preserve">Pada situasi seperti ini, cara pemecahan modul harus kembali ditinjau. </w:t>
      </w:r>
      <w:r w:rsidRPr="00CE7390">
        <w:t>Gambar 2.6, memperlihatkan chart struktur lengkap dari sebuah program memperbaharui file inventori.</w:t>
      </w:r>
    </w:p>
    <w:p w:rsidR="00632A8E" w:rsidRPr="00CE7390" w:rsidRDefault="00632A8E">
      <w:pPr>
        <w:ind w:firstLine="720"/>
        <w:jc w:val="both"/>
      </w:pPr>
    </w:p>
    <w:p w:rsidR="00632A8E" w:rsidRPr="00CE7390" w:rsidRDefault="00632A8E">
      <w:pPr>
        <w:ind w:firstLine="720"/>
        <w:jc w:val="both"/>
      </w:pPr>
    </w:p>
    <w:p w:rsidR="00632A8E" w:rsidRPr="00CE7390" w:rsidRDefault="00632A8E">
      <w:pPr>
        <w:jc w:val="both"/>
        <w:rPr>
          <w:b/>
        </w:rPr>
      </w:pPr>
      <w:r w:rsidRPr="00CE7390">
        <w:rPr>
          <w:b/>
        </w:rPr>
        <w:t>2. 3.2   Identifikasi Modul</w:t>
      </w:r>
    </w:p>
    <w:p w:rsidR="00632A8E" w:rsidRPr="00CE7390" w:rsidRDefault="00632A8E">
      <w:pPr>
        <w:ind w:firstLine="720"/>
        <w:jc w:val="both"/>
      </w:pPr>
    </w:p>
    <w:p w:rsidR="00632A8E" w:rsidRPr="00CE7390" w:rsidRDefault="00632A8E">
      <w:pPr>
        <w:ind w:firstLine="720"/>
        <w:jc w:val="both"/>
        <w:rPr>
          <w:lang w:val="es-ES_tradnl"/>
        </w:rPr>
      </w:pPr>
      <w:r w:rsidRPr="00CE7390">
        <w:t xml:space="preserve">Nama sebuah modul merupakan deskripsi dari apa yang dikerjakan oleh modul tersebut. </w:t>
      </w:r>
      <w:r w:rsidRPr="00CE7390">
        <w:rPr>
          <w:lang w:val="es-ES_tradnl"/>
        </w:rPr>
        <w:t>Identifikasi dari sebuah modul juga berupa angka. Dalam hal ini ada banyak cara penomoran modul. Sistem yang akan dijelaskan dibawah ini memiliki keunggulan dalam hal fleksibelitas dan kesederhanaan.</w:t>
      </w:r>
    </w:p>
    <w:p w:rsidR="00632A8E" w:rsidRPr="00CE7390" w:rsidRDefault="00632A8E">
      <w:pPr>
        <w:ind w:firstLine="720"/>
        <w:jc w:val="both"/>
      </w:pPr>
      <w:r w:rsidRPr="00CE7390">
        <w:rPr>
          <w:lang w:val="es-ES_tradnl"/>
        </w:rPr>
        <w:t xml:space="preserve">Angka yang digunakan pada modul untuk menunjukkan proses yang dilaksanakan sebelum data record diolah adalah angka 1 pada posisi pertama. </w:t>
      </w:r>
      <w:r w:rsidRPr="00CE7390">
        <w:t>Dalam Gambar 2.6, modul “100 load product table” memiliki dua sub-modul, satu membaca record tabel, dan lainnya menyimpan data tabel. Angka yang dipakai untuk menomori sub-modul ini harus mengandung angka yang dipakai pada modul utamanya, dalam hal ini adalah angka 1, dan diletakkan pada angka pertama. Modul “200 process transaction” memiliki 5 sub-modul dengan fungsi:</w:t>
      </w:r>
    </w:p>
    <w:p w:rsidR="00632A8E" w:rsidRPr="00CE7390" w:rsidRDefault="00632A8E">
      <w:pPr>
        <w:numPr>
          <w:ilvl w:val="0"/>
          <w:numId w:val="39"/>
        </w:numPr>
        <w:jc w:val="both"/>
      </w:pPr>
      <w:r w:rsidRPr="00CE7390">
        <w:t>Reading transaction record</w:t>
      </w:r>
    </w:p>
    <w:p w:rsidR="00632A8E" w:rsidRPr="00CE7390" w:rsidRDefault="00632A8E">
      <w:pPr>
        <w:numPr>
          <w:ilvl w:val="0"/>
          <w:numId w:val="39"/>
        </w:numPr>
        <w:jc w:val="both"/>
      </w:pPr>
      <w:smartTag w:uri="urn:schemas-microsoft-com:office:smarttags" w:element="City">
        <w:smartTag w:uri="urn:schemas-microsoft-com:office:smarttags" w:element="place">
          <w:r w:rsidRPr="00CE7390">
            <w:t>Reading</w:t>
          </w:r>
        </w:smartTag>
      </w:smartTag>
      <w:r w:rsidRPr="00CE7390">
        <w:t xml:space="preserve"> master record</w:t>
      </w:r>
    </w:p>
    <w:p w:rsidR="00632A8E" w:rsidRPr="00CE7390" w:rsidRDefault="00632A8E">
      <w:pPr>
        <w:numPr>
          <w:ilvl w:val="0"/>
          <w:numId w:val="39"/>
        </w:numPr>
        <w:jc w:val="both"/>
      </w:pPr>
      <w:r w:rsidRPr="00CE7390">
        <w:t>Updating inventory level</w:t>
      </w:r>
    </w:p>
    <w:p w:rsidR="00632A8E" w:rsidRPr="00CE7390" w:rsidRDefault="00632A8E">
      <w:pPr>
        <w:numPr>
          <w:ilvl w:val="0"/>
          <w:numId w:val="39"/>
        </w:numPr>
        <w:jc w:val="both"/>
      </w:pPr>
      <w:r w:rsidRPr="00CE7390">
        <w:t>Writing master record</w:t>
      </w:r>
    </w:p>
    <w:p w:rsidR="00632A8E" w:rsidRPr="00CE7390" w:rsidRDefault="00632A8E">
      <w:pPr>
        <w:numPr>
          <w:ilvl w:val="0"/>
          <w:numId w:val="39"/>
        </w:numPr>
        <w:jc w:val="both"/>
      </w:pPr>
      <w:r w:rsidRPr="00CE7390">
        <w:t>Printing error message</w:t>
      </w:r>
    </w:p>
    <w:p w:rsidR="00632A8E" w:rsidRPr="00CE7390" w:rsidRDefault="00632A8E">
      <w:pPr>
        <w:ind w:firstLine="720"/>
        <w:jc w:val="both"/>
      </w:pPr>
      <w:r w:rsidRPr="00CE7390">
        <w:lastRenderedPageBreak/>
        <w:t>(Transaction record berisi data mengenai aktivitas bisnis, seperti penjualan atau penerimaan barang; file record transaksi adalah relatif tetap untuk priode waktu tertentu. File master arelatif tidak berubah; masing-masing record berisi sejumlah informasi yang akan digunakan secara regular, seperti jumlah informasi barang dalam inventory). Angka yang digunakan untuk memberi nomor pada kelima sub-modul ini harus mengandung angka 2 pada kolom pertama dari nomor yang diberikan. Modul-modul 210 sampai 250 adalah modul level-2, seperti juga modul 110 dan 120, tetapi karena tempat yang terbatas penggambarannya jadi sedikit kebawah. Untuk mengatasi keterbatasan halaman dalam penggambaran chart, kita dapat memisahkan masing-masing level dalam halaman yang berbeda.</w:t>
      </w:r>
    </w:p>
    <w:p w:rsidR="00632A8E" w:rsidRPr="00CE7390" w:rsidRDefault="00632A8E">
      <w:pPr>
        <w:jc w:val="both"/>
      </w:pPr>
      <w:r w:rsidRPr="00CE7390">
        <w:tab/>
        <w:t>Modul untuk pengolahan yang dilakukan pada waktu record yang diolah tidak ada lagi, diberi nomor 3 pada digit/posisi awal, kecuali modul yang telah terdefinisi disini. Pada kasus ini, nomor awal modul yang digunakan, contoh : modul “300 proint final total”, hanya mempunyai sebuah submodul, yaitu modul “260 write line”, modul ini adalah modul yang sama yang dipanggil cleh modul “250 print error message”. Contoh ini, adalah salah satu contoh pengecualian seperti yang dikemukakan pada sub-bab sebelumnya. Sebuah modul hanya boleh memiliki sebuah sub-modul, jika sub-modul tersebut juga digunakan untuk menyatakan modul ini adalah simbol empat persegi panjang dengan warna hitam dipojok kanan atas.</w:t>
      </w:r>
    </w:p>
    <w:p w:rsidR="00632A8E" w:rsidRPr="00CE7390" w:rsidRDefault="00632A8E">
      <w:pPr>
        <w:pStyle w:val="BodyTextIndent2"/>
        <w:ind w:left="0"/>
        <w:rPr>
          <w:b w:val="0"/>
          <w:bCs w:val="0"/>
          <w:lang w:val="es-ES_tradnl"/>
        </w:rPr>
      </w:pPr>
      <w:r w:rsidRPr="00CE7390">
        <w:tab/>
      </w:r>
      <w:r w:rsidRPr="00CE7390">
        <w:rPr>
          <w:b w:val="0"/>
          <w:bCs w:val="0"/>
        </w:rPr>
        <w:t xml:space="preserve">Nomor modul umumnya diberikan sebagai bagian dari nama modul yang digunakan dalam program. Hal ini sangat membantu dalam menghubungkan program sumber dengan struktur chart dimana program tersebut berada. </w:t>
      </w:r>
      <w:r w:rsidRPr="00CE7390">
        <w:rPr>
          <w:b w:val="0"/>
          <w:bCs w:val="0"/>
          <w:lang w:val="es-ES_tradnl"/>
        </w:rPr>
        <w:t>Modul atau sub-modul akan muncul pada program sesuai dengan nomor urutnya.</w:t>
      </w:r>
    </w:p>
    <w:p w:rsidR="00632A8E" w:rsidRPr="00CE7390" w:rsidRDefault="00632A8E">
      <w:pPr>
        <w:ind w:firstLine="709"/>
        <w:jc w:val="both"/>
      </w:pPr>
      <w:r w:rsidRPr="00CE7390">
        <w:t>Nomor 110 dan 120, dipakai untuk memberi nomor pada modul “100 load product table”. Penggunaan nomor 110 dan 120 lebih disukai daripada menggunakan nomor 101 dan 102. Perbedaan atau gap antara nomor modul akan sangat membantu kita bila suatu waktu kita memerlukan penambahan modul baru diantara dua modul yang telah ada.</w:t>
      </w:r>
    </w:p>
    <w:p w:rsidR="00632A8E" w:rsidRPr="00CE7390" w:rsidRDefault="00632A8E">
      <w:pPr>
        <w:ind w:firstLine="709"/>
        <w:jc w:val="both"/>
      </w:pPr>
      <w:r w:rsidRPr="00CE7390">
        <w:rPr>
          <w:lang w:val="es-ES_tradnl"/>
        </w:rPr>
        <w:t xml:space="preserve">Nomor modul tiga digit bisa digunakan selama sub-modul hanya terdiri dari   </w:t>
      </w:r>
      <w:r w:rsidRPr="00CE7390">
        <w:sym w:font="Symbol" w:char="F0A3"/>
      </w:r>
      <w:r w:rsidRPr="00CE7390">
        <w:rPr>
          <w:lang w:val="es-ES_tradnl"/>
        </w:rPr>
        <w:t xml:space="preserve"> 9 submodul. </w:t>
      </w:r>
      <w:r w:rsidRPr="00CE7390">
        <w:t>Misal modul 200 memiliki 9 sub-modul. Kita dapat menomori sub-modul tersebut dengan nomor 210, 220, ….., 290 untuk masing-masing sub-modul. Jika modul 200 memiliki lebih dari 9 sub-modul, maka kita harus menggunakan nomor 4 digit, sehingga nomor sub-modul menjadi 2010, 2020, ……, 2100, etc.</w:t>
      </w:r>
    </w:p>
    <w:p w:rsidR="00632A8E" w:rsidRPr="00CE7390" w:rsidRDefault="00632A8E">
      <w:pPr>
        <w:jc w:val="both"/>
      </w:pPr>
    </w:p>
    <w:p w:rsidR="00632A8E" w:rsidRPr="00CE7390" w:rsidRDefault="00632A8E">
      <w:pPr>
        <w:jc w:val="both"/>
      </w:pPr>
    </w:p>
    <w:p w:rsidR="00632A8E" w:rsidRPr="00CE7390" w:rsidRDefault="00632A8E">
      <w:pPr>
        <w:jc w:val="both"/>
        <w:rPr>
          <w:b/>
        </w:rPr>
      </w:pPr>
      <w:r w:rsidRPr="00CE7390">
        <w:rPr>
          <w:b/>
        </w:rPr>
        <w:t>2. 3.3   Reviewing the structure chart</w:t>
      </w:r>
    </w:p>
    <w:p w:rsidR="00632A8E" w:rsidRPr="00CE7390" w:rsidRDefault="00632A8E">
      <w:pPr>
        <w:jc w:val="both"/>
      </w:pPr>
    </w:p>
    <w:p w:rsidR="00632A8E" w:rsidRPr="00CE7390" w:rsidRDefault="00632A8E">
      <w:pPr>
        <w:ind w:firstLine="709"/>
        <w:jc w:val="both"/>
      </w:pPr>
      <w:r w:rsidRPr="00CE7390">
        <w:t xml:space="preserve">Setelah chart struktur disiapkan, kita harus meninjau ulang stuktur tersebut untuk meyakinkan bahwa sturktur tersebut telah lengkap dan sesuai. Tinjauan ini dimulai dari bagian paling atas, TOP, dan terus kebagian dibawahnya sampai ke bagian paling bawah, DOWN. Untuk mengetahui apakah segala sesuatu yang ada memang dibutuhkan , konsultasi kepada USER sangat diperlukan. User biasanya sangat mengenal masalah yang akan dibahas dan dapat membantu memberikan </w:t>
      </w:r>
      <w:r w:rsidRPr="00CE7390">
        <w:rPr>
          <w:b/>
        </w:rPr>
        <w:t>comment</w:t>
      </w:r>
      <w:r w:rsidRPr="00CE7390">
        <w:t xml:space="preserve"> mengenai kelengkapan chart struktur.</w:t>
      </w:r>
    </w:p>
    <w:p w:rsidR="00632A8E" w:rsidRPr="00CE7390" w:rsidRDefault="00632A8E">
      <w:pPr>
        <w:ind w:firstLine="709"/>
        <w:jc w:val="both"/>
      </w:pPr>
    </w:p>
    <w:p w:rsidR="00632A8E" w:rsidRPr="00CE7390" w:rsidRDefault="00632A8E">
      <w:pPr>
        <w:ind w:firstLine="709"/>
        <w:jc w:val="both"/>
      </w:pPr>
      <w:r w:rsidRPr="00CE7390">
        <w:t>Jika chart telah betul-betul sempurna dan sesuai, selanjutnya harus diperlihatkan apakah setiap modul telah memiliki fungsi pekerjaan tunggal, terbatas. Jika sebuah modul tidak dipecah dan dipisahkan sebagaimana seharusnya, maka chart struktur harus direvisi.</w:t>
      </w:r>
    </w:p>
    <w:p w:rsidR="00632A8E" w:rsidRPr="00CE7390" w:rsidRDefault="00632A8E">
      <w:pPr>
        <w:jc w:val="both"/>
      </w:pPr>
    </w:p>
    <w:p w:rsidR="00632A8E" w:rsidRDefault="00632A8E">
      <w:pPr>
        <w:jc w:val="both"/>
      </w:pPr>
    </w:p>
    <w:p w:rsidR="001F7EE3" w:rsidRDefault="001F7EE3">
      <w:pPr>
        <w:jc w:val="both"/>
      </w:pPr>
    </w:p>
    <w:p w:rsidR="001F7EE3" w:rsidRPr="00CE7390" w:rsidRDefault="001F7EE3">
      <w:pPr>
        <w:jc w:val="both"/>
      </w:pPr>
    </w:p>
    <w:p w:rsidR="00632A8E" w:rsidRPr="00CE7390" w:rsidRDefault="00632A8E">
      <w:pPr>
        <w:jc w:val="both"/>
      </w:pPr>
      <w:r w:rsidRPr="00CE7390">
        <w:rPr>
          <w:b/>
        </w:rPr>
        <w:t>2. 3.4   Chart Strukture dan Flowchart</w:t>
      </w:r>
    </w:p>
    <w:p w:rsidR="00632A8E" w:rsidRPr="00CE7390" w:rsidRDefault="00632A8E">
      <w:pPr>
        <w:jc w:val="both"/>
      </w:pPr>
    </w:p>
    <w:p w:rsidR="00632A8E" w:rsidRPr="00CE7390" w:rsidRDefault="00632A8E">
      <w:pPr>
        <w:pStyle w:val="BodyTextIndent2"/>
        <w:ind w:left="0" w:firstLine="709"/>
        <w:rPr>
          <w:b w:val="0"/>
          <w:bCs w:val="0"/>
        </w:rPr>
      </w:pPr>
      <w:r w:rsidRPr="00CE7390">
        <w:rPr>
          <w:b w:val="0"/>
          <w:bCs w:val="0"/>
        </w:rPr>
        <w:t>Proses pengembangan chart struktur dimulai dengan mendefinisikan modul program utama. Jika modul berisi beberapa fungsi subordinat, maka modul dipecah dan diletakkan pada level dibawahnya, dan sub-modul ini akan menjadi bagian dari modul asalnya. Sebuah modul mungkin saja tidak memiliki sub-modul, atau memiliki lebih dari satu sub-modul. Sebuah modul boleh memiliki hanya sebuah sub-modul  apabila sub-modul tersebut memiliki fungsi pengerjaan yang dibutuhkan oleh lebih dari satu modul atau sub-modul dalam program tersebut.</w:t>
      </w:r>
    </w:p>
    <w:p w:rsidR="00632A8E" w:rsidRPr="00CE7390" w:rsidRDefault="00632A8E">
      <w:pPr>
        <w:ind w:firstLine="709"/>
        <w:jc w:val="both"/>
      </w:pPr>
      <w:r w:rsidRPr="00CE7390">
        <w:t>Perencanaan TOP–DOWN program memberi penekanan awal pada keseluruhan struktur program dan detail dari fungsi individual akan dilihat kemudian apabila chart struktur telah selesai dibuat. Ini sangat berbeda dengan pembuatan flowchart yang daro awal telah merencanakan secara lengkap setiap langkah sebagai bagian dari langkah penyelesaian masalah. Program flowchart harus direvis berulang, sejalan dengan langkah yang dikerjakan, misal penghapusan langkah, penambahan atau revisi, atau penyusunan urutan. Karena pengembangan chart struktur mengabaikan lebih dahulu detai proses sampai chart struktur terbentuk, maka chart struktur hanya memerlukan sedikit revisi selama pengembangannya.</w:t>
      </w:r>
    </w:p>
    <w:p w:rsidR="00632A8E" w:rsidRPr="00CE7390" w:rsidRDefault="00632A8E">
      <w:pPr>
        <w:ind w:firstLine="709"/>
        <w:jc w:val="both"/>
      </w:pPr>
      <w:r w:rsidRPr="00CE7390">
        <w:t>Chart struktur adalah sebuah alat yang digunakan dalam merencanakan struktur sebuah program. Chart struktur memperlihatkan fungsi yang akan dilakukan dan hubungan antara modul, tetapi hanya sedikit berisi informasi sebagai dasar bagi proses pengkodean program. Chart struktur tidak memperlihatkan secara jelas setiap langkah dan bagaimana kondisi dan dalam urutan yang bagaimana modul akan digunakan. Untuk alasan-alasan inilah penggunaan chart struktur tidak seperti penggunaan flowchart. Nyatanya, setelah chart struktur disiapkan, flowchart dari masing-masing modul harus pula disiapkan sebagai alat bantu dalam pengkodean. Logika dari beberapa modul akan menjadi sangat sederhana, oleh sebab itu sangat mungkin melaksanakan pengkodean program tanpa bantuan program flowchart. Untuk modul lainnya, flowchart mungkin masih diperlukan sebagai bagian dari dokumentasi program.</w:t>
      </w:r>
    </w:p>
    <w:p w:rsidR="00632A8E" w:rsidRPr="00CE7390" w:rsidRDefault="00632A8E">
      <w:pPr>
        <w:ind w:firstLine="709"/>
        <w:jc w:val="both"/>
      </w:pPr>
      <w:r w:rsidRPr="00CE7390">
        <w:t>Chart struktur lebih mudah dimengerti oleh USER dibanding dengan program flowchart. Dengan alasan ini, chart struktur digunakan sebagai alat komunikasi yang efektif antara programmer dan USER guna merencanakan program lain  untuk memperoleh saran dan masukan bagi pengembangan.</w:t>
      </w:r>
    </w:p>
    <w:p w:rsidR="00632A8E" w:rsidRPr="00CE7390" w:rsidRDefault="00632A8E">
      <w:pPr>
        <w:ind w:firstLine="709"/>
        <w:jc w:val="both"/>
      </w:pPr>
      <w:r w:rsidRPr="00CE7390">
        <w:t xml:space="preserve">Gambar 2.7, berisi sebuah chart struktur dari masalah perhitungan bilangan, dari contoh 1, pada </w:t>
      </w:r>
      <w:smartTag w:uri="urn:schemas-microsoft-com:office:smarttags" w:element="place">
        <w:smartTag w:uri="urn:schemas:contacts" w:element="Sn">
          <w:r w:rsidRPr="00CE7390">
            <w:t>bab</w:t>
          </w:r>
        </w:smartTag>
        <w:r w:rsidRPr="00CE7390">
          <w:t xml:space="preserve"> </w:t>
        </w:r>
        <w:smartTag w:uri="urn:schemas:contacts" w:element="Sn">
          <w:r w:rsidRPr="00CE7390">
            <w:t>I.</w:t>
          </w:r>
        </w:smartTag>
      </w:smartTag>
      <w:r w:rsidRPr="00CE7390">
        <w:t xml:space="preserve"> Chart struktur ini sangat berbeda jika dibanding dengan program flowchart pada gambar 1-8. Sebab, pada gambar ini tidak dibutuhkan proses lain sebelum data dibaca, maka dalam chart struktur hanya memerlukan 2 buah modul level – 1.</w:t>
      </w:r>
    </w:p>
    <w:p w:rsidR="00632A8E" w:rsidRPr="00CE7390" w:rsidRDefault="00632A8E">
      <w:pPr>
        <w:jc w:val="both"/>
      </w:pPr>
    </w:p>
    <w:p w:rsidR="00632A8E" w:rsidRPr="00CE7390" w:rsidRDefault="00632A8E">
      <w:pPr>
        <w:jc w:val="both"/>
      </w:pPr>
    </w:p>
    <w:p w:rsidR="00632A8E" w:rsidRPr="00CE7390" w:rsidRDefault="00632A8E">
      <w:pPr>
        <w:jc w:val="both"/>
      </w:pPr>
      <w:r w:rsidRPr="00CE7390">
        <w:rPr>
          <w:b/>
        </w:rPr>
        <w:t>2. 3.5   Pengkodean Modul</w:t>
      </w:r>
    </w:p>
    <w:p w:rsidR="00632A8E" w:rsidRPr="00CE7390" w:rsidRDefault="00632A8E">
      <w:pPr>
        <w:jc w:val="both"/>
      </w:pPr>
    </w:p>
    <w:p w:rsidR="00632A8E" w:rsidRDefault="00632A8E">
      <w:pPr>
        <w:ind w:firstLine="709"/>
        <w:jc w:val="both"/>
      </w:pPr>
      <w:r w:rsidRPr="00CE7390">
        <w:t xml:space="preserve">Pada pemprograman TOP–DOWN </w:t>
      </w:r>
      <w:r w:rsidRPr="00CE7390">
        <w:rPr>
          <w:b/>
        </w:rPr>
        <w:t xml:space="preserve">, </w:t>
      </w:r>
      <w:r w:rsidRPr="00CE7390">
        <w:t xml:space="preserve">modul level – 0, pengkodean dilakukan pertama kali. Modul ini kemudian diuji dengan menggunakan modul </w:t>
      </w:r>
      <w:r w:rsidRPr="00CE7390">
        <w:rPr>
          <w:b/>
        </w:rPr>
        <w:t>dummy</w:t>
      </w:r>
      <w:r w:rsidRPr="00CE7390">
        <w:t xml:space="preserve"> sebagai pengganti modul level – 1. Modul dummy dapat dipanggil oleh modul level – 0. Modul ini dapat memperlihatkan apakah fungsi tersebut dapat bekerja, tanpa melakukan hal yang sesungguhnya. Meskipun demikian hal ini sudah cukup untuk sekedar menguji level – 0. Bila modul level – 0 telah diuji dengan modul dummy level–1, perhatian berikutnya dapat dilanjutkan untuk melaksanakan pengkodean modul level–1.</w:t>
      </w:r>
    </w:p>
    <w:p w:rsidR="001F7EE3" w:rsidRPr="00CE7390" w:rsidRDefault="001F7EE3">
      <w:pPr>
        <w:ind w:firstLine="709"/>
        <w:jc w:val="both"/>
      </w:pPr>
    </w:p>
    <w:p w:rsidR="00632A8E" w:rsidRPr="00CE7390" w:rsidRDefault="006A1B5A">
      <w:pPr>
        <w:ind w:firstLine="709"/>
        <w:jc w:val="both"/>
      </w:pPr>
      <w:r w:rsidRPr="00CE7390">
        <w:lastRenderedPageBreak/>
        <w:object w:dxaOrig="1440" w:dyaOrig="1440">
          <v:shape id="_x0000_s1066" type="#_x0000_t75" style="position:absolute;left:0;text-align:left;margin-left:1in;margin-top:8.55pt;width:260.95pt;height:2in;z-index:251655680">
            <v:imagedata r:id="rId32" o:title=""/>
          </v:shape>
          <o:OLEObject Type="Embed" ProgID="Visio.Drawing.5" ShapeID="_x0000_s1066" DrawAspect="Content" ObjectID="_1556362767" r:id="rId33"/>
        </w:object>
      </w: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A1B5A" w:rsidRPr="00CE7390" w:rsidRDefault="006A1B5A">
      <w:pPr>
        <w:jc w:val="center"/>
      </w:pPr>
    </w:p>
    <w:p w:rsidR="00632A8E" w:rsidRPr="00CE7390" w:rsidRDefault="00632A8E">
      <w:pPr>
        <w:jc w:val="center"/>
      </w:pPr>
      <w:r w:rsidRPr="00CE7390">
        <w:t>Gambar 2.7: Chart struktur masalah perhitungan bilangan</w:t>
      </w:r>
    </w:p>
    <w:p w:rsidR="00632A8E" w:rsidRPr="00CE7390" w:rsidRDefault="00632A8E">
      <w:pPr>
        <w:ind w:firstLine="709"/>
        <w:jc w:val="both"/>
      </w:pPr>
    </w:p>
    <w:p w:rsidR="00632A8E" w:rsidRPr="00CE7390" w:rsidRDefault="00632A8E">
      <w:pPr>
        <w:ind w:firstLine="709"/>
        <w:jc w:val="both"/>
        <w:rPr>
          <w:lang w:val="es-ES_tradnl"/>
        </w:rPr>
      </w:pPr>
      <w:r w:rsidRPr="00CE7390">
        <w:t xml:space="preserve">Apabila modul level – 1 telah selesai proses pengkodeannya. Untuk menguji modul logika ini, kembali kita gunakan modul dummy. Bila hasil yang didapat sesuai dengan yang diharapkan proses berikutnya adalah menggantikan modul dummy pertama dengan modul level – 1 ini. Pengujian kemudian dilaksanakan dengan modul sebenarnya. Jika hasilnya tidak sesuai, atau gagal, letak kegagalan dpat ditelusuri mulai dari modul level – 1. </w:t>
      </w:r>
      <w:r w:rsidRPr="00CE7390">
        <w:rPr>
          <w:lang w:val="es-ES_tradnl"/>
        </w:rPr>
        <w:t>Penggabungan modul dan sub-modul secara bertahap akan sangat memudahkan kita mengidentifikasi dan memperbaiki suatu kesalahan atau masalah dalam program.</w:t>
      </w:r>
    </w:p>
    <w:p w:rsidR="00632A8E" w:rsidRPr="00CE7390" w:rsidRDefault="00632A8E">
      <w:pPr>
        <w:ind w:firstLine="709"/>
        <w:jc w:val="both"/>
        <w:rPr>
          <w:lang w:val="es-ES_tradnl"/>
        </w:rPr>
      </w:pPr>
      <w:r w:rsidRPr="00CE7390">
        <w:rPr>
          <w:lang w:val="es-ES_tradnl"/>
        </w:rPr>
        <w:t>Dengan cara ini, pengkodean program dimulai dari chart struktur teratas, kemudian melangkah ke level dibawahnya. Pada waktu modul dummy terakhir digantikan, dan hasil pengujian memuaskan, berarti kita telah menyelesaikan proses pemrograman.</w:t>
      </w:r>
    </w:p>
    <w:p w:rsidR="00632A8E" w:rsidRPr="00CE7390" w:rsidRDefault="00632A8E">
      <w:pPr>
        <w:ind w:firstLine="709"/>
        <w:jc w:val="both"/>
        <w:rPr>
          <w:lang w:val="es-ES_tradnl"/>
        </w:rPr>
      </w:pPr>
      <w:r w:rsidRPr="00CE7390">
        <w:rPr>
          <w:lang w:val="es-ES_tradnl"/>
        </w:rPr>
        <w:t>Karena chart struktur tidak memberikan idikasi apapun mengenai ukuran modul, maka sewaktu-waktu, saat pengkodean kita baru menyadari ada modul yang terlalu besar, untuk ini chart struktur harus direvisi kembali agar diperoleh sebuah program modular yang terorganisasi dengan baik. Jika ini terjadi, maka perlu pula dilakukan pengkodean ulang untuk semua modul terkait.</w:t>
      </w: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b/>
          <w:lang w:val="es-ES_tradnl"/>
        </w:rPr>
      </w:pPr>
      <w:r w:rsidRPr="00CE7390">
        <w:rPr>
          <w:b/>
          <w:lang w:val="es-ES_tradnl"/>
        </w:rPr>
        <w:t>2. 4   STRUKTUR PEMROGRAMAN</w:t>
      </w:r>
    </w:p>
    <w:p w:rsidR="00632A8E" w:rsidRPr="00CE7390" w:rsidRDefault="00632A8E">
      <w:pPr>
        <w:jc w:val="both"/>
        <w:rPr>
          <w:lang w:val="es-ES_tradnl"/>
        </w:rPr>
      </w:pPr>
    </w:p>
    <w:p w:rsidR="00632A8E" w:rsidRPr="00CE7390" w:rsidRDefault="00632A8E">
      <w:pPr>
        <w:ind w:firstLine="709"/>
        <w:jc w:val="both"/>
        <w:rPr>
          <w:lang w:val="es-ES_tradnl"/>
        </w:rPr>
      </w:pPr>
      <w:r w:rsidRPr="00CE7390">
        <w:rPr>
          <w:lang w:val="es-ES_tradnl"/>
        </w:rPr>
        <w:t xml:space="preserve">Tujuan awal dari desain pemrograman terstruktur pada mulanya adalah  mengurangi kebingungan akibat penggunaan cabang atau instruksi pencabangan </w:t>
      </w:r>
      <w:r w:rsidRPr="00CE7390">
        <w:rPr>
          <w:b/>
          <w:lang w:val="es-ES_tradnl"/>
        </w:rPr>
        <w:t>GOTO.</w:t>
      </w:r>
      <w:r w:rsidRPr="00CE7390">
        <w:rPr>
          <w:lang w:val="es-ES_tradnl"/>
        </w:rPr>
        <w:t xml:space="preserve"> Kadang kala kesulitan muncul dalam mengikuti aliran suatu program melalui serangkaian pencabangan. Dengan kata lain, karena instruksi pencabangan memungkinkan programmer mengalihkan kendali dari suatu instruksi didalam program. Apabila terjadi masalah, akan sulit bagi kita untuk menentukan penyebabnya. Contoh, jika masalah timbul pada bagian dari sebuah program yang dapat dicapai dari tiga buah instruksi pencabangan, maka kemungkinan penyebab kesalahan dapat saja terjadi pada ketiga cabang. Pengetahuan tentang instruksi dari cabang mana yang dieksekusi sebelum masalah tersebut muncul akan sangat menolong dalam menentukan masalah. Jika bagian program, dimana masalah tersebut muncul pada saat mengakses sebuah internal subroutine, maka pemeriksaan dapat dilakukan dengan melihat adress kembali dari subroutine.</w:t>
      </w:r>
    </w:p>
    <w:p w:rsidR="00632A8E" w:rsidRPr="00CE7390" w:rsidRDefault="00632A8E">
      <w:pPr>
        <w:ind w:firstLine="709"/>
        <w:jc w:val="both"/>
        <w:rPr>
          <w:lang w:val="es-ES_tradnl"/>
        </w:rPr>
      </w:pPr>
      <w:r w:rsidRPr="00CE7390">
        <w:rPr>
          <w:lang w:val="es-ES_tradnl"/>
        </w:rPr>
        <w:t xml:space="preserve">Tidak ada sebuah perjanjianpun yang menyatakan bahwa program harus bebas dari instruksi pencabangan. Tetapi ada semacam kesepakatan yang memungkinkan penggunaan instruksi pencabangan untuk hal-hal tertentu yang masih dapat diterima. Tetapi ada semacam kesepakatan dari programmer yang melakukan proses pemrogramman terstruktur </w:t>
      </w:r>
      <w:r w:rsidRPr="00CE7390">
        <w:rPr>
          <w:lang w:val="es-ES_tradnl"/>
        </w:rPr>
        <w:lastRenderedPageBreak/>
        <w:t xml:space="preserve">yang menganggap bahwa instruksi pencabangan tidak boleh digunakan sama sekali. Pemrogramman tanpa menggunakan instruksi GOTO sedikitpun disebut </w:t>
      </w:r>
      <w:r w:rsidRPr="00CE7390">
        <w:rPr>
          <w:b/>
          <w:lang w:val="es-ES_tradnl"/>
        </w:rPr>
        <w:t>GOTOLess Programming.</w:t>
      </w:r>
    </w:p>
    <w:p w:rsidR="00632A8E" w:rsidRPr="00CE7390" w:rsidRDefault="00632A8E">
      <w:pPr>
        <w:ind w:firstLine="709"/>
        <w:jc w:val="both"/>
      </w:pPr>
      <w:r w:rsidRPr="00CE7390">
        <w:rPr>
          <w:lang w:val="es-ES_tradnl"/>
        </w:rPr>
        <w:t xml:space="preserve">Tiga pola logika pemrogramman terstruktur yang berhasil diidentifikasi, antara lain adalah struktur sequence, struktur loop, dan struktur selection. </w:t>
      </w:r>
      <w:r w:rsidRPr="00CE7390">
        <w:t>Ketiga struktur ini tidak dapat menggunakan instruksi GOTO sama sekali.</w:t>
      </w:r>
    </w:p>
    <w:p w:rsidR="00632A8E" w:rsidRPr="00CE7390" w:rsidRDefault="00632A8E">
      <w:pPr>
        <w:jc w:val="both"/>
      </w:pPr>
    </w:p>
    <w:p w:rsidR="00632A8E" w:rsidRPr="00CE7390" w:rsidRDefault="00632A8E">
      <w:pPr>
        <w:jc w:val="both"/>
      </w:pPr>
    </w:p>
    <w:p w:rsidR="00632A8E" w:rsidRPr="00CE7390" w:rsidRDefault="00632A8E">
      <w:pPr>
        <w:jc w:val="both"/>
        <w:rPr>
          <w:b/>
        </w:rPr>
      </w:pPr>
      <w:r w:rsidRPr="00CE7390">
        <w:rPr>
          <w:b/>
        </w:rPr>
        <w:t>2. 4.1   Struktur Sequence</w:t>
      </w:r>
    </w:p>
    <w:p w:rsidR="00632A8E" w:rsidRPr="00CE7390" w:rsidRDefault="00632A8E">
      <w:pPr>
        <w:jc w:val="both"/>
      </w:pPr>
    </w:p>
    <w:p w:rsidR="00632A8E" w:rsidRPr="00CE7390" w:rsidRDefault="00632A8E">
      <w:pPr>
        <w:pStyle w:val="BodyTextIndent2"/>
        <w:ind w:left="0" w:firstLine="720"/>
        <w:rPr>
          <w:b w:val="0"/>
          <w:bCs w:val="0"/>
        </w:rPr>
      </w:pPr>
      <w:r w:rsidRPr="00CE7390">
        <w:rPr>
          <w:b w:val="0"/>
          <w:bCs w:val="0"/>
        </w:rPr>
        <w:t>Pada struktur sequence atau berurut, instruksi dieksekusi sesuai dengan urutan dari instruksi. Gambar 2-8a memperlihatkan struktur berurut secara umum, dan Gambar 2-8b memperlihatkan struktur berurut dari program flowchart pada Gambar   1.10. Perlu diketahui bahwa cara satu-satunya untuk masuk kedalam struktur berurut adalah melalui bagian atas TOP, dan keluar melalui bagian bawah DOWN.</w:t>
      </w:r>
    </w:p>
    <w:p w:rsidR="00632A8E" w:rsidRPr="00CE7390" w:rsidRDefault="00632A8E">
      <w:pPr>
        <w:pStyle w:val="BodyTextIndent2"/>
        <w:ind w:left="0"/>
      </w:pPr>
    </w:p>
    <w:p w:rsidR="00632A8E" w:rsidRPr="00CE7390" w:rsidRDefault="006A1B5A">
      <w:pPr>
        <w:pStyle w:val="BodyTextIndent2"/>
        <w:ind w:left="0"/>
      </w:pPr>
      <w:r w:rsidRPr="00CE7390">
        <w:object w:dxaOrig="1440" w:dyaOrig="1440">
          <v:shape id="_x0000_s1067" type="#_x0000_t75" style="position:absolute;left:0;text-align:left;margin-left:126pt;margin-top:2.05pt;width:129.85pt;height:153pt;z-index:251656704">
            <v:imagedata r:id="rId34" o:title=""/>
          </v:shape>
          <o:OLEObject Type="Embed" ProgID="Visio.Drawing.5" ShapeID="_x0000_s1067" DrawAspect="Content" ObjectID="_1556362768" r:id="rId35"/>
        </w:object>
      </w:r>
    </w:p>
    <w:p w:rsidR="00632A8E" w:rsidRPr="00CE7390" w:rsidRDefault="00632A8E">
      <w:pPr>
        <w:pStyle w:val="BodyTextIndent2"/>
        <w:ind w:left="0"/>
      </w:pPr>
    </w:p>
    <w:p w:rsidR="00632A8E" w:rsidRPr="00CE7390" w:rsidRDefault="00632A8E">
      <w:pPr>
        <w:pStyle w:val="BodyTextIndent2"/>
        <w:ind w:left="0"/>
      </w:pPr>
    </w:p>
    <w:p w:rsidR="00632A8E" w:rsidRPr="00CE7390" w:rsidRDefault="00632A8E">
      <w:pPr>
        <w:pStyle w:val="BodyTextIndent2"/>
        <w:ind w:left="0"/>
      </w:pPr>
    </w:p>
    <w:p w:rsidR="00632A8E" w:rsidRPr="00CE7390" w:rsidRDefault="00632A8E">
      <w:pPr>
        <w:pStyle w:val="BodyTextIndent2"/>
        <w:ind w:left="0"/>
      </w:pPr>
    </w:p>
    <w:p w:rsidR="00632A8E" w:rsidRPr="00CE7390" w:rsidRDefault="00632A8E">
      <w:pPr>
        <w:pStyle w:val="BodyTextIndent2"/>
        <w:ind w:left="0"/>
      </w:pPr>
    </w:p>
    <w:p w:rsidR="00632A8E" w:rsidRPr="00CE7390" w:rsidRDefault="00632A8E">
      <w:pPr>
        <w:pStyle w:val="BodyTextIndent2"/>
        <w:ind w:left="0"/>
      </w:pPr>
    </w:p>
    <w:p w:rsidR="00632A8E" w:rsidRPr="00CE7390" w:rsidRDefault="00632A8E">
      <w:pPr>
        <w:pStyle w:val="BodyTextIndent2"/>
        <w:ind w:left="0"/>
      </w:pPr>
    </w:p>
    <w:p w:rsidR="00632A8E" w:rsidRPr="00CE7390" w:rsidRDefault="00632A8E">
      <w:pPr>
        <w:pStyle w:val="BodyTextIndent2"/>
        <w:ind w:left="0"/>
      </w:pPr>
    </w:p>
    <w:p w:rsidR="00632A8E" w:rsidRPr="00CE7390" w:rsidRDefault="00632A8E">
      <w:pPr>
        <w:pStyle w:val="BodyTextIndent2"/>
        <w:ind w:left="0"/>
      </w:pPr>
    </w:p>
    <w:p w:rsidR="00632A8E" w:rsidRPr="00CE7390" w:rsidRDefault="00632A8E">
      <w:pPr>
        <w:pStyle w:val="BodyTextIndent2"/>
        <w:ind w:left="0"/>
      </w:pPr>
    </w:p>
    <w:p w:rsidR="00632A8E" w:rsidRPr="00CE7390" w:rsidRDefault="00632A8E">
      <w:pPr>
        <w:pStyle w:val="BodyTextIndent2"/>
        <w:ind w:left="0"/>
      </w:pPr>
    </w:p>
    <w:p w:rsidR="00632A8E" w:rsidRPr="00CE7390" w:rsidRDefault="00632A8E">
      <w:pPr>
        <w:pStyle w:val="BodyTextIndent2"/>
        <w:ind w:left="0"/>
      </w:pPr>
    </w:p>
    <w:p w:rsidR="00632A8E" w:rsidRPr="00CE7390" w:rsidRDefault="00632A8E">
      <w:pPr>
        <w:pStyle w:val="BodyTextIndent2"/>
        <w:ind w:left="0"/>
        <w:jc w:val="center"/>
        <w:rPr>
          <w:b w:val="0"/>
          <w:bCs w:val="0"/>
        </w:rPr>
      </w:pPr>
      <w:r w:rsidRPr="00CE7390">
        <w:rPr>
          <w:b w:val="0"/>
          <w:bCs w:val="0"/>
        </w:rPr>
        <w:t>Gambar 2-8 : Struktur Berurut: a. Secara umum dan b. Masalah Gaji</w:t>
      </w:r>
    </w:p>
    <w:p w:rsidR="006A1B5A" w:rsidRPr="00CE7390" w:rsidRDefault="006A1B5A">
      <w:pPr>
        <w:pStyle w:val="BodyTextIndent2"/>
        <w:ind w:left="0"/>
        <w:jc w:val="center"/>
        <w:rPr>
          <w:b w:val="0"/>
          <w:bCs w:val="0"/>
        </w:rPr>
      </w:pPr>
    </w:p>
    <w:p w:rsidR="00632A8E" w:rsidRPr="00CE7390" w:rsidRDefault="00632A8E">
      <w:pPr>
        <w:pStyle w:val="BodyTextIndent2"/>
        <w:ind w:left="0"/>
        <w:rPr>
          <w:b w:val="0"/>
          <w:bCs w:val="0"/>
        </w:rPr>
      </w:pPr>
      <w:r w:rsidRPr="00CE7390">
        <w:rPr>
          <w:b w:val="0"/>
          <w:bCs w:val="0"/>
        </w:rPr>
        <w:t>Simbol empat persegi pada struktur berurut secara umum dapat menyatakan:</w:t>
      </w:r>
    </w:p>
    <w:p w:rsidR="00632A8E" w:rsidRPr="00CE7390" w:rsidRDefault="00632A8E">
      <w:pPr>
        <w:pStyle w:val="BodyTextIndent2"/>
        <w:numPr>
          <w:ilvl w:val="0"/>
          <w:numId w:val="40"/>
        </w:numPr>
        <w:rPr>
          <w:b w:val="0"/>
          <w:bCs w:val="0"/>
        </w:rPr>
      </w:pPr>
      <w:r w:rsidRPr="00CE7390">
        <w:rPr>
          <w:b w:val="0"/>
          <w:bCs w:val="0"/>
        </w:rPr>
        <w:t>Operasi input / output</w:t>
      </w:r>
    </w:p>
    <w:p w:rsidR="00632A8E" w:rsidRPr="00CE7390" w:rsidRDefault="00632A8E">
      <w:pPr>
        <w:pStyle w:val="BodyTextIndent2"/>
        <w:numPr>
          <w:ilvl w:val="0"/>
          <w:numId w:val="40"/>
        </w:numPr>
        <w:rPr>
          <w:b w:val="0"/>
          <w:bCs w:val="0"/>
        </w:rPr>
      </w:pPr>
      <w:r w:rsidRPr="00CE7390">
        <w:rPr>
          <w:b w:val="0"/>
          <w:bCs w:val="0"/>
        </w:rPr>
        <w:t>Operasi aritmatik</w:t>
      </w:r>
    </w:p>
    <w:p w:rsidR="00632A8E" w:rsidRPr="00CE7390" w:rsidRDefault="00632A8E">
      <w:pPr>
        <w:pStyle w:val="BodyTextIndent2"/>
        <w:numPr>
          <w:ilvl w:val="0"/>
          <w:numId w:val="40"/>
        </w:numPr>
        <w:rPr>
          <w:b w:val="0"/>
          <w:bCs w:val="0"/>
          <w:lang w:val="es-ES_tradnl"/>
        </w:rPr>
      </w:pPr>
      <w:r w:rsidRPr="00CE7390">
        <w:rPr>
          <w:b w:val="0"/>
          <w:bCs w:val="0"/>
          <w:lang w:val="es-ES_tradnl"/>
        </w:rPr>
        <w:t>Operasi yang mencakup pemindahan data pada memori komputer</w:t>
      </w:r>
    </w:p>
    <w:p w:rsidR="00632A8E" w:rsidRPr="00CE7390" w:rsidRDefault="00632A8E">
      <w:pPr>
        <w:pStyle w:val="BodyTextIndent2"/>
        <w:ind w:left="0"/>
      </w:pPr>
      <w:r w:rsidRPr="00CE7390">
        <w:rPr>
          <w:b w:val="0"/>
          <w:bCs w:val="0"/>
        </w:rPr>
        <w:t>Simbol yang tidak dapat dinyatakan dalam struktur berurut adalah simbol keputusan.</w:t>
      </w:r>
    </w:p>
    <w:p w:rsidR="00632A8E" w:rsidRPr="00CE7390" w:rsidRDefault="00632A8E">
      <w:pPr>
        <w:ind w:firstLine="709"/>
        <w:jc w:val="both"/>
      </w:pPr>
      <w:r w:rsidRPr="00CE7390">
        <w:t>Langkah pengolahan pada sebuah struktur berurut dapat dikombinasikan, dan dinyatakan dengan sebuah simbol empat persegi yang memiliki satu titik masuk dan satu titik keluar. Jika langkah pengolahan merupakan fungsi dari sebuah modul, dan bila kita kombinasikan dalam sebuah simbol. Artinya kita menggunakan simbol tersebut untuk menyatakan keseluruhan modul. Hal ini merupakan kebalikan dari proses yang kita laksanakan melalui pemrograman TOP–DOWN, dimana kita menyatakan sebuah modul dalam simbol dan memecahnya kedalam beberapa langkah. Setiap modul dapat dilihat sebagai suatu struktur dengan satu titik masuk dan satu titik keluar.</w:t>
      </w:r>
    </w:p>
    <w:p w:rsidR="00632A8E" w:rsidRPr="00CE7390" w:rsidRDefault="00632A8E">
      <w:pPr>
        <w:jc w:val="both"/>
      </w:pPr>
    </w:p>
    <w:p w:rsidR="00632A8E" w:rsidRPr="00CE7390" w:rsidRDefault="00632A8E">
      <w:pPr>
        <w:jc w:val="both"/>
      </w:pPr>
    </w:p>
    <w:p w:rsidR="00632A8E" w:rsidRPr="00CE7390" w:rsidRDefault="00632A8E">
      <w:pPr>
        <w:jc w:val="both"/>
        <w:rPr>
          <w:b/>
        </w:rPr>
      </w:pPr>
      <w:r w:rsidRPr="00CE7390">
        <w:rPr>
          <w:b/>
        </w:rPr>
        <w:t xml:space="preserve">2. 4.2   Struktur </w:t>
      </w:r>
      <w:smartTag w:uri="urn:schemas-microsoft-com:office:smarttags" w:element="place">
        <w:r w:rsidRPr="00CE7390">
          <w:rPr>
            <w:b/>
          </w:rPr>
          <w:t>Loop</w:t>
        </w:r>
      </w:smartTag>
      <w:r w:rsidRPr="00CE7390">
        <w:rPr>
          <w:b/>
        </w:rPr>
        <w:t xml:space="preserve"> </w:t>
      </w:r>
    </w:p>
    <w:p w:rsidR="00632A8E" w:rsidRPr="00CE7390" w:rsidRDefault="00632A8E">
      <w:pPr>
        <w:jc w:val="both"/>
      </w:pPr>
    </w:p>
    <w:p w:rsidR="00632A8E" w:rsidRPr="00CE7390" w:rsidRDefault="00632A8E">
      <w:pPr>
        <w:pStyle w:val="BodyTextIndent3"/>
        <w:rPr>
          <w:sz w:val="24"/>
          <w:lang w:val="es-ES_tradnl"/>
        </w:rPr>
      </w:pPr>
      <w:r w:rsidRPr="00CE7390">
        <w:rPr>
          <w:sz w:val="24"/>
        </w:rPr>
        <w:t xml:space="preserve">Structure loop atau iterasi memberikan pengulangan satu atau beberapa instruksi selama dibutuhkan, yang mengacu pada sebuah kondisi yang ada. Pada saat kondisi </w:t>
      </w:r>
      <w:r w:rsidRPr="00CE7390">
        <w:rPr>
          <w:sz w:val="24"/>
        </w:rPr>
        <w:lastRenderedPageBreak/>
        <w:t xml:space="preserve">terpenuhi atau true, T, atau pada saat kondisi tidak terpenuhi atau false, F. Loop akan dieksekusi selama kondisinya dipenuhi. Gambar 2.9 memperlihatkan sebuah structure loop. Seperti halnya structure berurut, disini hanya terdapat 1 titik masuk dan keluar dari structure loop tersebut. Contoh pada bab I merupakan sebuah bentuk structure pengulangan atau loop, meskipun keduanya mengandung loop, yaitu membaca data dan mengolah record. Jika kita memodifikasi flowchart pada gambar 1-14, maka kita akan memperoleh contoh sebuah structure loop seperti yang ditunjukkan pada Gambar 2-10. Kondisi ynag mengendalikan loop tersebut adalah not EOF. Selama record masih ada, loop masih tetap bekerja atau dieksekusi. </w:t>
      </w:r>
      <w:r w:rsidRPr="00CE7390">
        <w:rPr>
          <w:sz w:val="24"/>
          <w:lang w:val="es-ES_tradnl"/>
        </w:rPr>
        <w:t>Pengujian dari EOF tidak dapat menjadi bagian dari operasi input, pengujian ini harus berada pada awal loop. Kita tidak lagi menggunakan sebuah aliran keluar dari simbol input. Penggunaan simbol penghubung yang memperlihatkan aliran kembali pada awal loop bukan merupakan pencabangan. Simbol penghubung digunakan untuk menghindari kekacauan pada flowchart.</w:t>
      </w: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lang w:val="es-ES_tradnl"/>
        </w:rPr>
      </w:pPr>
      <w:r w:rsidRPr="00CE7390">
        <w:object w:dxaOrig="1440" w:dyaOrig="1440">
          <v:shape id="_x0000_s1068" type="#_x0000_t75" style="position:absolute;left:0;text-align:left;margin-left:147.5pt;margin-top:9pt;width:134.5pt;height:116.3pt;z-index:251657728">
            <v:imagedata r:id="rId36" o:title=""/>
          </v:shape>
          <o:OLEObject Type="Embed" ProgID="Visio.Drawing.5" ShapeID="_x0000_s1068" DrawAspect="Content" ObjectID="_1556362769" r:id="rId37"/>
        </w:object>
      </w: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ind w:firstLine="709"/>
        <w:jc w:val="both"/>
        <w:rPr>
          <w:lang w:val="es-ES_tradnl"/>
        </w:rPr>
      </w:pPr>
    </w:p>
    <w:p w:rsidR="00632A8E" w:rsidRPr="00CE7390" w:rsidRDefault="00632A8E">
      <w:pPr>
        <w:ind w:firstLine="709"/>
        <w:jc w:val="both"/>
        <w:rPr>
          <w:lang w:val="es-ES_tradnl"/>
        </w:rPr>
      </w:pPr>
    </w:p>
    <w:p w:rsidR="00632A8E" w:rsidRPr="00CE7390" w:rsidRDefault="00632A8E">
      <w:pPr>
        <w:ind w:firstLine="709"/>
        <w:jc w:val="both"/>
        <w:rPr>
          <w:lang w:val="es-ES_tradnl"/>
        </w:rPr>
      </w:pPr>
    </w:p>
    <w:p w:rsidR="00632A8E" w:rsidRPr="00CE7390" w:rsidRDefault="00632A8E">
      <w:pPr>
        <w:ind w:firstLine="709"/>
        <w:jc w:val="both"/>
        <w:rPr>
          <w:lang w:val="es-ES_tradnl"/>
        </w:rPr>
      </w:pPr>
    </w:p>
    <w:p w:rsidR="00632A8E" w:rsidRPr="00CE7390" w:rsidRDefault="00632A8E">
      <w:pPr>
        <w:ind w:firstLine="709"/>
        <w:jc w:val="both"/>
        <w:rPr>
          <w:lang w:val="es-ES_tradnl"/>
        </w:rPr>
      </w:pPr>
    </w:p>
    <w:p w:rsidR="00632A8E" w:rsidRPr="00CE7390" w:rsidRDefault="00632A8E">
      <w:pPr>
        <w:jc w:val="center"/>
        <w:rPr>
          <w:lang w:val="es-ES_tradnl"/>
        </w:rPr>
      </w:pPr>
      <w:r w:rsidRPr="00CE7390">
        <w:rPr>
          <w:lang w:val="es-ES_tradnl"/>
        </w:rPr>
        <w:t>Gambar 2.9: Structure loop secara umum</w:t>
      </w:r>
    </w:p>
    <w:p w:rsidR="00632A8E" w:rsidRPr="00CE7390" w:rsidRDefault="00632A8E">
      <w:pPr>
        <w:jc w:val="both"/>
        <w:rPr>
          <w:lang w:val="es-ES_tradnl"/>
        </w:rPr>
      </w:pPr>
    </w:p>
    <w:p w:rsidR="00632A8E" w:rsidRPr="00CE7390" w:rsidRDefault="00632A8E">
      <w:pPr>
        <w:ind w:firstLine="709"/>
        <w:jc w:val="both"/>
        <w:rPr>
          <w:lang w:val="es-ES_tradnl"/>
        </w:rPr>
      </w:pPr>
      <w:r w:rsidRPr="00CE7390">
        <w:rPr>
          <w:lang w:val="es-ES_tradnl"/>
        </w:rPr>
        <w:t>Jika kita simak flowchart pada gambar 2-10, terlihat ada sebuah masalah yang muncul apabila kita mencapai EOF karena tidak ada jalan keluar dari loop sebelum kita membaca record lainnya. Jika kita rubah flowchart kita akan mencoba untuk mengolah sebuah record yang tidak ada setelah EOF terdeteksi. Kita harus mendeteksi EOF sedini mungkin setelah usaha membaca record. Hal ini dapat dilakukan dengan menggunakan apa yang disebut dengan primming read, yaitu pembacaan awal yang hanya dilaksanakan untuk record pertama dalam file sebelum kondisi diperiksa pertama kali. Selanjutnya kita meletakkan pada akhir loop operasi pemasukan data bagi sisa record yang ada. Sekarang kondisi EOF akan terdeteksi secepat kondisi ini muncul, dan loop pun akan diakhiri. Tidak ada usaha yang akan dilakukan untuk mengolah data ynag tidak ada. Revisi dari flowchart pada Gambar   2.10 dapat dilihat pada Gambar 2.11. Logika ini juga dilakukan pada situasi pemasukan data yang tidak mengandung record.</w:t>
      </w:r>
    </w:p>
    <w:p w:rsidR="00632A8E" w:rsidRPr="00CE7390" w:rsidRDefault="00632A8E">
      <w:pPr>
        <w:pStyle w:val="BodyTextIndent2"/>
        <w:ind w:left="0" w:firstLine="709"/>
        <w:rPr>
          <w:b w:val="0"/>
          <w:bCs w:val="0"/>
          <w:spacing w:val="-2"/>
        </w:rPr>
      </w:pPr>
      <w:r w:rsidRPr="00CE7390">
        <w:rPr>
          <w:b w:val="0"/>
          <w:bCs w:val="0"/>
          <w:spacing w:val="-2"/>
          <w:lang w:val="es-ES_tradnl"/>
        </w:rPr>
        <w:t xml:space="preserve">Beberapa orang yang keberatan menggunakan operasi input tambahan ini hanya untuk sebuah record. Salah satu alasan atas keberatan ini adalah karena instruksi input membutuhkan memori yang cukup besar, tetapi masalah ini dapat dieliminir jika sebuah copy dari instruksi input diletakkan pada sebuah modul yang dapat dipanggil. Hal ini harus diikuti dengan perbaikan structure chart guna memasukkan primming read sebagai bagian dari apa yang harus dilaksanakan sebelum data pertama diolah. Hal ini diperlihatkan pada gambar 2-12, yaitu sebuah structure chart untuk masalah perhitungan gaji pada contoh ke 2 bab I. Angka yang diberikan pada modul yang berfungsi membaca data dimulai dengan angka 2, dan bukan 1, karena semua pembacaan data pertama dikendalikan oleh modul 200. </w:t>
      </w:r>
      <w:r w:rsidRPr="00CE7390">
        <w:rPr>
          <w:b w:val="0"/>
          <w:bCs w:val="0"/>
          <w:spacing w:val="-2"/>
        </w:rPr>
        <w:t xml:space="preserve">Modul “240 write line” digunakan untuk mencetak detail line dan total line, teknik ini </w:t>
      </w:r>
      <w:r w:rsidRPr="00CE7390">
        <w:rPr>
          <w:b w:val="0"/>
          <w:bCs w:val="0"/>
          <w:spacing w:val="-2"/>
        </w:rPr>
        <w:lastRenderedPageBreak/>
        <w:t>merupakan salah satu karakteristik dari pemrograman  terstructur dengan COBOL. Bila digunakan bahasa yang lain, maka penanganan output dilakukan dengan cara lain pula.</w:t>
      </w:r>
    </w:p>
    <w:p w:rsidR="00632A8E" w:rsidRPr="00CE7390" w:rsidRDefault="00632A8E">
      <w:pPr>
        <w:jc w:val="both"/>
      </w:pPr>
      <w:r w:rsidRPr="00CE7390">
        <w:object w:dxaOrig="1440" w:dyaOrig="1440">
          <v:shape id="_x0000_s1069" type="#_x0000_t75" style="position:absolute;left:0;text-align:left;margin-left:1in;margin-top:3pt;width:278.85pt;height:387pt;z-index:251658752">
            <v:imagedata r:id="rId38" o:title=""/>
          </v:shape>
          <o:OLEObject Type="Embed" ProgID="Visio.Drawing.5" ShapeID="_x0000_s1069" DrawAspect="Content" ObjectID="_1556362770" r:id="rId39"/>
        </w:object>
      </w:r>
    </w:p>
    <w:p w:rsidR="00632A8E" w:rsidRPr="00CE7390" w:rsidRDefault="00632A8E">
      <w:pPr>
        <w:jc w:val="both"/>
      </w:pPr>
    </w:p>
    <w:p w:rsidR="00632A8E" w:rsidRPr="00CE7390" w:rsidRDefault="00632A8E">
      <w:pPr>
        <w:ind w:firstLine="709"/>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center"/>
      </w:pPr>
      <w:r w:rsidRPr="00CE7390">
        <w:t>Gambar 2.10: Modifikasi Flowchart Gross Pay</w:t>
      </w:r>
    </w:p>
    <w:p w:rsidR="006A1B5A" w:rsidRPr="00CE7390" w:rsidRDefault="006A1B5A">
      <w:pPr>
        <w:ind w:firstLine="709"/>
        <w:jc w:val="both"/>
      </w:pPr>
    </w:p>
    <w:p w:rsidR="00632A8E" w:rsidRPr="00CE7390" w:rsidRDefault="00632A8E">
      <w:pPr>
        <w:ind w:firstLine="709"/>
        <w:jc w:val="both"/>
      </w:pPr>
      <w:r w:rsidRPr="00CE7390">
        <w:t>Instruksi didalam loop hanya akan dilaksanakan apabila kondisi EOF benar atau true (T). Karena tidak ada instruksi cabang yang diizinkan, tidak ada cara lain untuk dapat memasuki loop tanpa memenuhi kondisi.</w:t>
      </w:r>
    </w:p>
    <w:p w:rsidR="00632A8E" w:rsidRPr="00CE7390" w:rsidRDefault="00632A8E">
      <w:pPr>
        <w:jc w:val="both"/>
      </w:pPr>
      <w:r w:rsidRPr="00CE7390">
        <w:t>Aktivitas untuk membangun sebuah structure loop dapat dinyatakan dengan sebuah simbol empat persegi. Simbol ini dapat dikombinasikan dengan simbol lain menjadi sebuah simbol tunggal yang menyatakan sebuah modul, sebagaimana yang dilakukan pada structure berurut.</w:t>
      </w:r>
    </w:p>
    <w:p w:rsidR="00632A8E" w:rsidRPr="00CE7390" w:rsidRDefault="00632A8E">
      <w:pPr>
        <w:jc w:val="both"/>
      </w:pPr>
    </w:p>
    <w:p w:rsidR="00632A8E" w:rsidRPr="00CE7390" w:rsidRDefault="00632A8E">
      <w:pPr>
        <w:jc w:val="both"/>
      </w:pPr>
    </w:p>
    <w:p w:rsidR="00632A8E" w:rsidRPr="00CE7390" w:rsidRDefault="00632A8E">
      <w:pPr>
        <w:jc w:val="both"/>
      </w:pPr>
      <w:r w:rsidRPr="00CE7390">
        <w:rPr>
          <w:b/>
        </w:rPr>
        <w:t>2. 4.3   Structure Pilihan</w:t>
      </w:r>
    </w:p>
    <w:p w:rsidR="00632A8E" w:rsidRPr="00CE7390" w:rsidRDefault="00632A8E">
      <w:pPr>
        <w:jc w:val="both"/>
      </w:pPr>
    </w:p>
    <w:p w:rsidR="00632A8E" w:rsidRPr="00CE7390" w:rsidRDefault="00632A8E">
      <w:pPr>
        <w:pStyle w:val="BodyTextIndent2"/>
        <w:ind w:left="0" w:firstLine="709"/>
        <w:rPr>
          <w:b w:val="0"/>
          <w:bCs w:val="0"/>
          <w:lang w:val="es-ES_tradnl"/>
        </w:rPr>
      </w:pPr>
      <w:r w:rsidRPr="00CE7390">
        <w:rPr>
          <w:b w:val="0"/>
          <w:bCs w:val="0"/>
        </w:rPr>
        <w:t xml:space="preserve">Structure ketiga, yang disebut structure pilihan digambarkan pada Gambar 2.13a. Untuk mengakomodir bentuk structure pilihan, maka petunjuk pembuatan alogritma pada petunjuk ke 5 dan ke 6. </w:t>
      </w:r>
      <w:r w:rsidRPr="00CE7390">
        <w:rPr>
          <w:b w:val="0"/>
          <w:bCs w:val="0"/>
          <w:lang w:val="es-ES_tradnl"/>
        </w:rPr>
        <w:t xml:space="preserve">Pencabangan pada simbol keputusan akan diberi tanda T atau F, dan bukan tanda relasional seperti “&lt;,  &gt;,  =,  </w:t>
      </w:r>
      <w:r w:rsidRPr="00CE7390">
        <w:rPr>
          <w:b w:val="0"/>
          <w:bCs w:val="0"/>
        </w:rPr>
        <w:sym w:font="Symbol" w:char="F0A3"/>
      </w:r>
      <w:r w:rsidRPr="00CE7390">
        <w:rPr>
          <w:b w:val="0"/>
          <w:bCs w:val="0"/>
          <w:lang w:val="es-ES_tradnl"/>
        </w:rPr>
        <w:t xml:space="preserve">,  </w:t>
      </w:r>
      <w:r w:rsidRPr="00CE7390">
        <w:rPr>
          <w:b w:val="0"/>
          <w:bCs w:val="0"/>
        </w:rPr>
        <w:sym w:font="Symbol" w:char="F0B3"/>
      </w:r>
      <w:r w:rsidRPr="00CE7390">
        <w:rPr>
          <w:b w:val="0"/>
          <w:bCs w:val="0"/>
          <w:lang w:val="es-ES_tradnl"/>
        </w:rPr>
        <w:t xml:space="preserve">,  etc” Relasional menjadi bagian dari </w:t>
      </w:r>
      <w:r w:rsidRPr="00CE7390">
        <w:rPr>
          <w:b w:val="0"/>
          <w:bCs w:val="0"/>
          <w:lang w:val="es-ES_tradnl"/>
        </w:rPr>
        <w:lastRenderedPageBreak/>
        <w:t>kondisi didalam simbol, dan bukan label cabang keluar. Kondisi akan diuji, dan satu atau beberapa alternatif pilihan aksi dipilih berdasarkan benar atau tidaknya keadaan tersebut.</w:t>
      </w:r>
    </w:p>
    <w:p w:rsidR="00632A8E" w:rsidRPr="00CE7390" w:rsidRDefault="00632A8E">
      <w:pPr>
        <w:ind w:firstLine="709"/>
        <w:jc w:val="both"/>
        <w:rPr>
          <w:lang w:val="es-ES_tradnl"/>
        </w:rPr>
      </w:pPr>
      <w:r w:rsidRPr="00CE7390">
        <w:t xml:space="preserve">Seperti halnya structure loop dan structure berurut, disini juga hanya terdapat satu titik masuk dan keluar dari structure pilihan. </w:t>
      </w:r>
      <w:r w:rsidRPr="00CE7390">
        <w:rPr>
          <w:lang w:val="es-ES_tradnl"/>
        </w:rPr>
        <w:t>Karena hanya ada satu titik keluar, apapun yang ada pada structure akan dieksekusi, tanpa memandang keadaan kondisi. Structure pilihan yang diturunkan dari flowchart pada Gambar 1.5 ditunjukkan pada Gambar 2.13c.</w:t>
      </w:r>
    </w:p>
    <w:p w:rsidR="00632A8E" w:rsidRPr="00CE7390" w:rsidRDefault="00632A8E">
      <w:pPr>
        <w:ind w:firstLine="709"/>
        <w:jc w:val="both"/>
        <w:rPr>
          <w:lang w:val="es-ES_tradnl"/>
        </w:rPr>
      </w:pPr>
      <w:r w:rsidRPr="00CE7390">
        <w:rPr>
          <w:lang w:val="es-ES_tradnl"/>
        </w:rPr>
        <w:t>Seperti aktivitas yang dinyatakan dalam structure loop, structure pilihan dapat pula dikombinasikan dan dinyatakan dalam sebuah simbol tunggal, seperti pada sebuah structure berurut.</w:t>
      </w: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b/>
          <w:lang w:val="es-ES_tradnl"/>
        </w:rPr>
      </w:pPr>
      <w:r w:rsidRPr="00CE7390">
        <w:rPr>
          <w:b/>
          <w:lang w:val="es-ES_tradnl"/>
        </w:rPr>
        <w:t>2. 4.4   Chart Struktur dan Struktur Program</w:t>
      </w:r>
    </w:p>
    <w:p w:rsidR="00632A8E" w:rsidRPr="00CE7390" w:rsidRDefault="00632A8E">
      <w:pPr>
        <w:ind w:firstLine="709"/>
        <w:jc w:val="both"/>
        <w:rPr>
          <w:lang w:val="es-ES_tradnl"/>
        </w:rPr>
      </w:pPr>
    </w:p>
    <w:p w:rsidR="00632A8E" w:rsidRPr="00CE7390" w:rsidRDefault="00632A8E">
      <w:pPr>
        <w:ind w:firstLine="709"/>
        <w:jc w:val="both"/>
      </w:pPr>
      <w:r w:rsidRPr="00CE7390">
        <w:rPr>
          <w:lang w:val="es-ES_tradnl"/>
        </w:rPr>
        <w:t xml:space="preserve">Kita dapat menggunakan struktur berurut, struktur loop atau struktur pilihan untuk menggambarkan program flowchart yang dinyatakan dengan sebuah chart struktur. Setiap pengolahan yang dilakukan oleh salah satu modul dapat mewakili sebagai sebuah sekuen dari ketiga struktur. Mengingat struktur loop dan struktur pilihan dapat dinyatakan dengan sebuah simbol tunggal, seluruh modul program dapat dinyatakan dengan struktur berurut. Dan mengingat bahwa struktur berurut dapat pula diwakili dengan simbol tunggal, kita dapat menyatakan suatu modul dengan sebuah simbol tunggal. </w:t>
      </w:r>
      <w:r w:rsidRPr="00CE7390">
        <w:t>Jadi kita dapat melihat setiap modul terwakili pada chart struktur.</w:t>
      </w:r>
    </w:p>
    <w:p w:rsidR="00632A8E" w:rsidRPr="00CE7390" w:rsidRDefault="00632A8E">
      <w:pPr>
        <w:jc w:val="both"/>
      </w:pPr>
      <w:r w:rsidRPr="00CE7390">
        <w:object w:dxaOrig="1440" w:dyaOrig="1440">
          <v:shape id="_x0000_s1070" type="#_x0000_t75" style="position:absolute;left:0;text-align:left;margin-left:95.7pt;margin-top:0;width:246.3pt;height:385.2pt;z-index:251659776">
            <v:imagedata r:id="rId40" o:title=""/>
          </v:shape>
          <o:OLEObject Type="Embed" ProgID="Visio.Drawing.5" ShapeID="_x0000_s1070" DrawAspect="Content" ObjectID="_1556362771" r:id="rId41"/>
        </w:object>
      </w: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r w:rsidRPr="00CE7390">
        <w:tab/>
      </w: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center"/>
      </w:pPr>
      <w:r w:rsidRPr="00CE7390">
        <w:t>Gambar 2.11 : Modifikasi Flowchart Gross Pay dengan Primming Read</w:t>
      </w:r>
    </w:p>
    <w:p w:rsidR="00632A8E" w:rsidRPr="00CE7390" w:rsidRDefault="00632A8E">
      <w:pPr>
        <w:jc w:val="both"/>
      </w:pPr>
    </w:p>
    <w:p w:rsidR="00632A8E" w:rsidRPr="00CE7390" w:rsidRDefault="007E437D">
      <w:pPr>
        <w:jc w:val="both"/>
      </w:pPr>
      <w:r w:rsidRPr="00CE7390">
        <w:object w:dxaOrig="1440" w:dyaOrig="1440">
          <v:shape id="_x0000_s1071" type="#_x0000_t75" style="position:absolute;left:0;text-align:left;margin-left:60pt;margin-top:4.8pt;width:306pt;height:223.25pt;z-index:251660800">
            <v:imagedata r:id="rId42" o:title=""/>
          </v:shape>
          <o:OLEObject Type="Embed" ProgID="Visio.Drawing.5" ShapeID="_x0000_s1071" DrawAspect="Content" ObjectID="_1556362772" r:id="rId43"/>
        </w:object>
      </w: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Default="00632A8E">
      <w:pPr>
        <w:jc w:val="both"/>
      </w:pPr>
    </w:p>
    <w:p w:rsidR="007E437D" w:rsidRDefault="007E437D">
      <w:pPr>
        <w:jc w:val="both"/>
      </w:pPr>
    </w:p>
    <w:p w:rsidR="007E437D" w:rsidRPr="00CE7390" w:rsidRDefault="007E437D">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center"/>
      </w:pPr>
      <w:r w:rsidRPr="00CE7390">
        <w:t>Gambar 2.12: Chart Struktur Gross Pay</w:t>
      </w:r>
    </w:p>
    <w:p w:rsidR="00632A8E" w:rsidRPr="00CE7390" w:rsidRDefault="00632A8E">
      <w:pPr>
        <w:jc w:val="both"/>
      </w:pPr>
    </w:p>
    <w:p w:rsidR="00632A8E" w:rsidRPr="00CE7390" w:rsidRDefault="00632A8E">
      <w:pPr>
        <w:jc w:val="both"/>
      </w:pPr>
    </w:p>
    <w:p w:rsidR="00632A8E" w:rsidRPr="00CE7390" w:rsidRDefault="00632A8E">
      <w:pPr>
        <w:ind w:firstLine="709"/>
        <w:jc w:val="both"/>
      </w:pPr>
      <w:r w:rsidRPr="00CE7390">
        <w:t>Jika kita memulai dari level terendah pada chart struktur dan dilanjutkan dengan level yang lebih tinggi, kita dapat mengkombinasikan semua modul subordinat dari sebuah modul pemanggil kedalam sebuah simbol yang merepresentasikan fungsi yang dilakukan oleh modul pemanggil dan modul subordinatnya. Proses ini dapat diteruskan sampai semua modul level–1 dikombinasikan ke modul level–0 yang menyatakan seluruh program.</w:t>
      </w:r>
    </w:p>
    <w:p w:rsidR="00632A8E" w:rsidRPr="00CE7390" w:rsidRDefault="00632A8E">
      <w:pPr>
        <w:ind w:firstLine="709"/>
        <w:jc w:val="both"/>
      </w:pPr>
      <w:r w:rsidRPr="00CE7390">
        <w:t>Ingatlah keistimewaan dari ketiga struktur, masing-masing hanya memiliki satu titik untuk masuk dan keluar.</w:t>
      </w:r>
    </w:p>
    <w:p w:rsidR="00632A8E" w:rsidRPr="00CE7390" w:rsidRDefault="00632A8E">
      <w:pPr>
        <w:jc w:val="both"/>
      </w:pPr>
    </w:p>
    <w:p w:rsidR="00632A8E" w:rsidRPr="00CE7390" w:rsidRDefault="00632A8E">
      <w:pPr>
        <w:jc w:val="both"/>
      </w:pPr>
    </w:p>
    <w:p w:rsidR="00632A8E" w:rsidRPr="00CE7390" w:rsidRDefault="00632A8E">
      <w:pPr>
        <w:jc w:val="both"/>
      </w:pPr>
      <w:r w:rsidRPr="00CE7390">
        <w:rPr>
          <w:b/>
        </w:rPr>
        <w:t>2. 5   STRUKTUR PENGKODEAN</w:t>
      </w:r>
    </w:p>
    <w:p w:rsidR="00632A8E" w:rsidRPr="00CE7390" w:rsidRDefault="00632A8E">
      <w:pPr>
        <w:jc w:val="both"/>
      </w:pPr>
    </w:p>
    <w:p w:rsidR="00632A8E" w:rsidRPr="00CE7390" w:rsidRDefault="00632A8E">
      <w:pPr>
        <w:pStyle w:val="BodyTextIndent2"/>
        <w:ind w:left="0" w:firstLine="720"/>
        <w:rPr>
          <w:b w:val="0"/>
          <w:bCs w:val="0"/>
        </w:rPr>
      </w:pPr>
      <w:r w:rsidRPr="00CE7390">
        <w:rPr>
          <w:b w:val="0"/>
          <w:bCs w:val="0"/>
        </w:rPr>
        <w:t>Bagaimana sebuah struktur berurut, struktur loop dan struktur pilihan pengkodeannya sangat tergantung dari bahasa pemrograman yang akan digunakan. Tentu saja tidak semua bahasa pemrograman dapat menggunakan struktur tersebut. COBOL, FORTRAN 77, Pascal dan beberapa versi BASIC dapat menggunakan struktur tersebut tanpa memerlukan instruksi pencabangan. Beberapa versi BASIC lainnya, ASSEMBLER dan RPG tidak dapat dipakai tanpa melakukan improvisasi struktur, dan pemakaian instruksi pencabangan (RPG II yang digunakan pada IBM system/38, telah memiliki kemampuan mengadopsi struktur diatas). Meskipun demikian, programmer yang hanya mampu menggunakan ASSEMBLER, RPG II dan BASIC versi  tertentu yang tidak mampu mengadopsi struktur diatas, dapat menggunakan prinsip aplikasi modular dan pemrograman TOP–DOWN.</w:t>
      </w:r>
    </w:p>
    <w:p w:rsidR="00632A8E" w:rsidRPr="00CE7390" w:rsidRDefault="00632A8E">
      <w:pPr>
        <w:ind w:firstLine="709"/>
        <w:jc w:val="both"/>
      </w:pPr>
    </w:p>
    <w:p w:rsidR="00632A8E" w:rsidRPr="00CE7390" w:rsidRDefault="00632A8E">
      <w:pPr>
        <w:ind w:firstLine="709"/>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7E437D">
      <w:pPr>
        <w:jc w:val="both"/>
      </w:pPr>
      <w:r w:rsidRPr="00CE7390">
        <w:lastRenderedPageBreak/>
        <w:object w:dxaOrig="1440" w:dyaOrig="1440">
          <v:shape id="_x0000_s1072" type="#_x0000_t75" style="position:absolute;left:0;text-align:left;margin-left:84.1pt;margin-top:9pt;width:269.9pt;height:225pt;z-index:251661824">
            <v:imagedata r:id="rId44" o:title=""/>
          </v:shape>
          <o:OLEObject Type="Embed" ProgID="Visio.Drawing.5" ShapeID="_x0000_s1072" DrawAspect="Content" ObjectID="_1556362773" r:id="rId45"/>
        </w:object>
      </w: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Default="00632A8E">
      <w:pPr>
        <w:jc w:val="both"/>
      </w:pPr>
    </w:p>
    <w:p w:rsidR="007E437D" w:rsidRDefault="007E437D">
      <w:pPr>
        <w:jc w:val="both"/>
      </w:pPr>
    </w:p>
    <w:p w:rsidR="007E437D" w:rsidRDefault="007E437D">
      <w:pPr>
        <w:jc w:val="both"/>
      </w:pPr>
    </w:p>
    <w:p w:rsidR="007E437D" w:rsidRPr="00CE7390" w:rsidRDefault="007E437D">
      <w:pPr>
        <w:jc w:val="both"/>
      </w:pPr>
    </w:p>
    <w:p w:rsidR="00632A8E" w:rsidRPr="00CE7390" w:rsidRDefault="00632A8E">
      <w:pPr>
        <w:jc w:val="both"/>
      </w:pPr>
    </w:p>
    <w:p w:rsidR="00632A8E" w:rsidRPr="00CE7390" w:rsidRDefault="00632A8E">
      <w:pPr>
        <w:jc w:val="both"/>
      </w:pPr>
    </w:p>
    <w:p w:rsidR="00632A8E" w:rsidRPr="00CE7390" w:rsidRDefault="00632A8E">
      <w:pPr>
        <w:jc w:val="center"/>
      </w:pPr>
      <w:r w:rsidRPr="00CE7390">
        <w:t>Gambar 2.13 : Struktur Pilihan</w:t>
      </w:r>
    </w:p>
    <w:p w:rsidR="00632A8E" w:rsidRPr="00CE7390" w:rsidRDefault="00632A8E" w:rsidP="006A1B5A">
      <w:pPr>
        <w:ind w:firstLine="709"/>
        <w:jc w:val="center"/>
        <w:rPr>
          <w:lang w:val="es-ES_tradnl"/>
        </w:rPr>
      </w:pPr>
      <w:r w:rsidRPr="00CE7390">
        <w:t xml:space="preserve">(a). Secara umum; (b). </w:t>
      </w:r>
      <w:r w:rsidRPr="00CE7390">
        <w:rPr>
          <w:lang w:val="es-ES_tradnl"/>
        </w:rPr>
        <w:t>Dari masalah number;(c). Tanpa aksi</w:t>
      </w:r>
    </w:p>
    <w:p w:rsidR="007E437D" w:rsidRDefault="007E437D">
      <w:pPr>
        <w:jc w:val="both"/>
        <w:rPr>
          <w:b/>
          <w:lang w:val="es-ES_tradnl"/>
        </w:rPr>
      </w:pPr>
    </w:p>
    <w:p w:rsidR="007E437D" w:rsidRDefault="007E437D">
      <w:pPr>
        <w:jc w:val="both"/>
        <w:rPr>
          <w:b/>
          <w:lang w:val="es-ES_tradnl"/>
        </w:rPr>
      </w:pPr>
    </w:p>
    <w:p w:rsidR="007E437D" w:rsidRDefault="007E437D">
      <w:pPr>
        <w:jc w:val="both"/>
        <w:rPr>
          <w:b/>
          <w:lang w:val="es-ES_tradnl"/>
        </w:rPr>
      </w:pPr>
    </w:p>
    <w:p w:rsidR="00632A8E" w:rsidRPr="00CE7390" w:rsidRDefault="00632A8E">
      <w:pPr>
        <w:jc w:val="both"/>
        <w:rPr>
          <w:lang w:val="es-ES_tradnl"/>
        </w:rPr>
      </w:pPr>
      <w:r w:rsidRPr="00CE7390">
        <w:rPr>
          <w:b/>
          <w:lang w:val="es-ES_tradnl"/>
        </w:rPr>
        <w:t>2. 5.1   Pseudocode</w:t>
      </w:r>
    </w:p>
    <w:p w:rsidR="00632A8E" w:rsidRPr="00CE7390" w:rsidRDefault="00632A8E">
      <w:pPr>
        <w:jc w:val="both"/>
        <w:rPr>
          <w:lang w:val="es-ES_tradnl"/>
        </w:rPr>
      </w:pPr>
    </w:p>
    <w:p w:rsidR="00632A8E" w:rsidRPr="00CE7390" w:rsidRDefault="00632A8E">
      <w:pPr>
        <w:pStyle w:val="BodyTextIndent2"/>
        <w:ind w:left="0" w:firstLine="709"/>
        <w:rPr>
          <w:b w:val="0"/>
          <w:bCs w:val="0"/>
          <w:lang w:val="es-ES_tradnl"/>
        </w:rPr>
      </w:pPr>
      <w:r w:rsidRPr="00CE7390">
        <w:rPr>
          <w:b w:val="0"/>
          <w:bCs w:val="0"/>
          <w:lang w:val="es-ES_tradnl"/>
        </w:rPr>
        <w:t>Untuk memberikan gambaran yang lebih baik dalam struktur pengkodean akan digunakan pseudocode (secara harfiah mempunyai arti kode tipuan), yaitu sebuah alternativ yang digunakan untuk membuat flowchart dari struktur program yang direncankan. Pseudocode adalah pengembangan atau pengganti dari algoritma yang telah dikemukakan pada bab I. Biasanya baik pseudocode maupun program flowchart, keduanya digunakan untuk memperlihatkan proses yang dilaksanakan dalam setiap modul secara terperinci. Oleh sebab itu kita akan mempelajari dan menggunakan kedua teknik diatas.</w:t>
      </w:r>
    </w:p>
    <w:p w:rsidR="00632A8E" w:rsidRPr="00CE7390" w:rsidRDefault="00632A8E">
      <w:pPr>
        <w:ind w:firstLine="709"/>
        <w:jc w:val="both"/>
      </w:pPr>
      <w:r w:rsidRPr="00CE7390">
        <w:rPr>
          <w:lang w:val="es-ES_tradnl"/>
        </w:rPr>
        <w:t xml:space="preserve">Pseudocode yang akan digunakan tidak mengacu pada standar tertentu, kita akan menggunakan pseudocode dengan bentuk dan aturan yang seminim mungkin dan bebas bahasa (artinya pseudocode dibuat tidak berdasarkan atas bahasa pemrograman tertentu). Karena instruksi pseudocode ditulis dalam bahasa Inggris, maka mudah bagi USER untuk memahaminya. Dalam penggunaan pseudocode pada struktur loop dan struktur pilihan, aturan sintaks harus betul-betul diperhatikan. </w:t>
      </w:r>
      <w:r w:rsidRPr="00CE7390">
        <w:t>Dalam instruksi pseudocode, hanya kata yang dicetak dengan huruf besar yang berhubungan dengan pemrograman terstruktur, seperti DO WHILE, END DO, IF, THEN, ELSE, END IF.</w:t>
      </w:r>
    </w:p>
    <w:p w:rsidR="00632A8E" w:rsidRPr="00CE7390" w:rsidRDefault="00632A8E">
      <w:pPr>
        <w:ind w:firstLine="709"/>
        <w:jc w:val="both"/>
      </w:pPr>
    </w:p>
    <w:p w:rsidR="00632A8E" w:rsidRPr="00CE7390" w:rsidRDefault="00632A8E">
      <w:pPr>
        <w:ind w:firstLine="709"/>
        <w:jc w:val="both"/>
      </w:pPr>
    </w:p>
    <w:p w:rsidR="00632A8E" w:rsidRPr="00CE7390" w:rsidRDefault="00632A8E">
      <w:pPr>
        <w:pStyle w:val="Heading5"/>
        <w:rPr>
          <w:sz w:val="24"/>
        </w:rPr>
      </w:pPr>
      <w:r w:rsidRPr="00CE7390">
        <w:rPr>
          <w:sz w:val="24"/>
        </w:rPr>
        <w:t>PSEUDOCODE STRUKTUR BERURUT</w:t>
      </w:r>
    </w:p>
    <w:p w:rsidR="00632A8E" w:rsidRPr="00CE7390" w:rsidRDefault="00632A8E">
      <w:pPr>
        <w:ind w:firstLine="709"/>
        <w:jc w:val="both"/>
      </w:pPr>
    </w:p>
    <w:p w:rsidR="00632A8E" w:rsidRPr="00CE7390" w:rsidRDefault="00632A8E">
      <w:pPr>
        <w:pStyle w:val="BodyTextIndent2"/>
        <w:ind w:left="0" w:firstLine="709"/>
        <w:rPr>
          <w:b w:val="0"/>
          <w:bCs w:val="0"/>
          <w:lang w:val="es-ES_tradnl"/>
        </w:rPr>
      </w:pPr>
      <w:r w:rsidRPr="00CE7390">
        <w:rPr>
          <w:b w:val="0"/>
          <w:bCs w:val="0"/>
          <w:lang w:val="es-ES_tradnl"/>
        </w:rPr>
        <w:t>Pseudocode untuk struktur berurut pada gambar 2-8 ditunjukkan pada Gambar 2.14. Kita sederhanakan ekspresinya dalam bahasa Inggris sesuai dengan apa yang ingin dikerjakan, dan dalam urutan yang kita inginkan.</w:t>
      </w:r>
    </w:p>
    <w:p w:rsidR="007E437D" w:rsidRDefault="007E437D">
      <w:pPr>
        <w:ind w:firstLine="709"/>
        <w:jc w:val="both"/>
      </w:pPr>
    </w:p>
    <w:p w:rsidR="007E437D" w:rsidRDefault="007E437D">
      <w:pPr>
        <w:ind w:firstLine="709"/>
        <w:jc w:val="both"/>
      </w:pPr>
    </w:p>
    <w:p w:rsidR="007E437D" w:rsidRDefault="007E437D">
      <w:pPr>
        <w:ind w:firstLine="709"/>
        <w:jc w:val="both"/>
      </w:pPr>
    </w:p>
    <w:p w:rsidR="007E437D" w:rsidRDefault="007E437D">
      <w:pPr>
        <w:ind w:firstLine="709"/>
        <w:jc w:val="both"/>
      </w:pPr>
    </w:p>
    <w:p w:rsidR="00632A8E" w:rsidRPr="00CE7390" w:rsidRDefault="00B9591A">
      <w:pPr>
        <w:ind w:firstLine="709"/>
        <w:jc w:val="both"/>
      </w:pPr>
      <w:r w:rsidRPr="00CE7390">
        <w:rPr>
          <w:noProof/>
        </w:rPr>
        <w:lastRenderedPageBreak/>
        <mc:AlternateContent>
          <mc:Choice Requires="wps">
            <w:drawing>
              <wp:anchor distT="0" distB="0" distL="114300" distR="114300" simplePos="0" relativeHeight="251644416" behindDoc="0" locked="0" layoutInCell="0" allowOverlap="1">
                <wp:simplePos x="0" y="0"/>
                <wp:positionH relativeFrom="column">
                  <wp:posOffset>845820</wp:posOffset>
                </wp:positionH>
                <wp:positionV relativeFrom="paragraph">
                  <wp:posOffset>251460</wp:posOffset>
                </wp:positionV>
                <wp:extent cx="457200" cy="0"/>
                <wp:effectExtent l="20955" t="56515" r="7620" b="57785"/>
                <wp:wrapNone/>
                <wp:docPr id="3"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F20CF5" id="Line 29"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6pt,19.8pt" to="102.6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" o:allowincell="f">
                <v:stroke startarrow="block"/>
              </v:line>
            </w:pict>
          </mc:Fallback>
        </mc:AlternateContent>
      </w:r>
      <w:r w:rsidRPr="00CE7390">
        <w:rPr>
          <w:noProof/>
        </w:rPr>
        <mc:AlternateContent>
          <mc:Choice Requires="wps">
            <w:drawing>
              <wp:anchor distT="0" distB="0" distL="114300" distR="114300" simplePos="0" relativeHeight="251643392" behindDoc="0" locked="0" layoutInCell="0" allowOverlap="1">
                <wp:simplePos x="0" y="0"/>
                <wp:positionH relativeFrom="column">
                  <wp:posOffset>754380</wp:posOffset>
                </wp:positionH>
                <wp:positionV relativeFrom="paragraph">
                  <wp:posOffset>81280</wp:posOffset>
                </wp:positionV>
                <wp:extent cx="457200" cy="0"/>
                <wp:effectExtent l="15240" t="57785" r="13335" b="56515"/>
                <wp:wrapNone/>
                <wp:docPr id="2"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A3FE49" id="Line 28" o:spid="_x0000_s1026" style="position:absolute;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4pt,6.4pt" to="95.4pt,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" o:allowincell="f">
                <v:stroke startarrow="block"/>
              </v:line>
            </w:pict>
          </mc:Fallback>
        </mc:AlternateContent>
      </w:r>
      <w:r w:rsidR="00632A8E" w:rsidRPr="00CE7390">
        <w:t>Gaji               Jam kerja x Gaji per jam</w:t>
      </w:r>
    </w:p>
    <w:p w:rsidR="00632A8E" w:rsidRPr="00CE7390" w:rsidRDefault="00632A8E">
      <w:pPr>
        <w:ind w:firstLine="709"/>
        <w:jc w:val="both"/>
      </w:pPr>
      <w:r w:rsidRPr="00CE7390">
        <w:t>Total                Total + Gaji</w:t>
      </w:r>
    </w:p>
    <w:p w:rsidR="00632A8E" w:rsidRPr="00CE7390" w:rsidRDefault="00632A8E">
      <w:pPr>
        <w:ind w:firstLine="709"/>
        <w:jc w:val="both"/>
      </w:pPr>
      <w:r w:rsidRPr="00CE7390">
        <w:t>Move input nomor pekerja ke output record</w:t>
      </w:r>
    </w:p>
    <w:p w:rsidR="00632A8E" w:rsidRPr="00CE7390" w:rsidRDefault="00632A8E">
      <w:pPr>
        <w:ind w:firstLine="709"/>
        <w:jc w:val="both"/>
      </w:pPr>
      <w:r w:rsidRPr="00CE7390">
        <w:t>Print detail line</w:t>
      </w:r>
    </w:p>
    <w:p w:rsidR="00632A8E" w:rsidRPr="00CE7390" w:rsidRDefault="00632A8E">
      <w:pPr>
        <w:ind w:firstLine="709"/>
        <w:jc w:val="both"/>
      </w:pPr>
    </w:p>
    <w:p w:rsidR="00632A8E" w:rsidRPr="00CE7390" w:rsidRDefault="00632A8E">
      <w:pPr>
        <w:ind w:firstLine="709"/>
        <w:jc w:val="both"/>
      </w:pPr>
      <w:r w:rsidRPr="00CE7390">
        <w:tab/>
      </w:r>
      <w:r w:rsidRPr="00CE7390">
        <w:tab/>
        <w:t>Gambar 2-14: Pseudocode struktur berurut</w:t>
      </w:r>
    </w:p>
    <w:p w:rsidR="00632A8E" w:rsidRPr="00CE7390" w:rsidRDefault="00632A8E">
      <w:pPr>
        <w:ind w:firstLine="709"/>
        <w:jc w:val="both"/>
      </w:pPr>
    </w:p>
    <w:p w:rsidR="00632A8E" w:rsidRPr="00CE7390" w:rsidRDefault="00632A8E">
      <w:pPr>
        <w:ind w:firstLine="709"/>
        <w:jc w:val="both"/>
      </w:pPr>
    </w:p>
    <w:p w:rsidR="00632A8E" w:rsidRPr="00CE7390" w:rsidRDefault="00632A8E">
      <w:pPr>
        <w:pStyle w:val="Heading5"/>
        <w:rPr>
          <w:sz w:val="24"/>
        </w:rPr>
      </w:pPr>
      <w:r w:rsidRPr="00CE7390">
        <w:rPr>
          <w:sz w:val="24"/>
        </w:rPr>
        <w:t>PSEUDOCODE STRUKTUR LOOP</w:t>
      </w:r>
    </w:p>
    <w:p w:rsidR="00632A8E" w:rsidRPr="00CE7390" w:rsidRDefault="00632A8E">
      <w:pPr>
        <w:jc w:val="both"/>
      </w:pPr>
    </w:p>
    <w:p w:rsidR="00632A8E" w:rsidRPr="00CE7390" w:rsidRDefault="00632A8E">
      <w:pPr>
        <w:ind w:firstLine="709"/>
        <w:jc w:val="both"/>
      </w:pPr>
      <w:r w:rsidRPr="00CE7390">
        <w:t>Struktur loop diilustrasikan dengan instruksi DO WHILE</w:t>
      </w:r>
    </w:p>
    <w:p w:rsidR="00EF1CFA" w:rsidRDefault="00632A8E">
      <w:pPr>
        <w:ind w:firstLine="709"/>
        <w:jc w:val="both"/>
      </w:pPr>
      <w:r w:rsidRPr="00CE7390">
        <w:tab/>
      </w:r>
    </w:p>
    <w:p w:rsidR="00632A8E" w:rsidRPr="00CE7390" w:rsidRDefault="00632A8E">
      <w:pPr>
        <w:ind w:firstLine="709"/>
        <w:jc w:val="both"/>
      </w:pPr>
      <w:r w:rsidRPr="00CE7390">
        <w:t>DO WHILE (condition – A)</w:t>
      </w:r>
    </w:p>
    <w:p w:rsidR="00632A8E" w:rsidRPr="00CE7390" w:rsidRDefault="00632A8E">
      <w:pPr>
        <w:ind w:left="720" w:firstLine="720"/>
        <w:jc w:val="both"/>
      </w:pPr>
      <w:r w:rsidRPr="00CE7390">
        <w:t xml:space="preserve">instruction – 1 </w:t>
      </w:r>
    </w:p>
    <w:p w:rsidR="00632A8E" w:rsidRPr="00CE7390" w:rsidRDefault="00632A8E">
      <w:pPr>
        <w:ind w:left="720" w:firstLine="720"/>
        <w:jc w:val="both"/>
      </w:pPr>
      <w:r w:rsidRPr="00CE7390">
        <w:t>instruction – 2</w:t>
      </w:r>
    </w:p>
    <w:p w:rsidR="00632A8E" w:rsidRPr="00CE7390" w:rsidRDefault="00632A8E">
      <w:pPr>
        <w:ind w:left="720" w:firstLine="720"/>
        <w:jc w:val="both"/>
      </w:pPr>
      <w:r w:rsidRPr="00CE7390">
        <w:t>…….</w:t>
      </w:r>
    </w:p>
    <w:p w:rsidR="00632A8E" w:rsidRPr="00CE7390" w:rsidRDefault="00632A8E">
      <w:pPr>
        <w:ind w:firstLine="709"/>
        <w:jc w:val="both"/>
      </w:pPr>
      <w:r w:rsidRPr="00CE7390">
        <w:t>END DO</w:t>
      </w:r>
    </w:p>
    <w:p w:rsidR="00632A8E" w:rsidRPr="00CE7390" w:rsidRDefault="00632A8E">
      <w:pPr>
        <w:jc w:val="both"/>
      </w:pPr>
    </w:p>
    <w:p w:rsidR="00632A8E" w:rsidRPr="00CE7390" w:rsidRDefault="00632A8E">
      <w:pPr>
        <w:jc w:val="both"/>
      </w:pPr>
      <w:r w:rsidRPr="00CE7390">
        <w:t xml:space="preserve">Tanda kurung ( . ), menunjukkan adanya instruksi lain. Selama kondisi A terpenuhi, seluruh instruksi antara DO WHILE dan END DO akan dieksekusi. Nyatanya, pada beberapa bagian dari instruksi didalam loop akan mengakibatkan kondisi A menjadi tidak terpenuhi atau kita akan mencapai akhir loop. Hal penting yang harus dicatat adalah pemberian </w:t>
      </w:r>
      <w:r w:rsidRPr="00CE7390">
        <w:rPr>
          <w:b/>
        </w:rPr>
        <w:t>lekukan</w:t>
      </w:r>
      <w:r w:rsidRPr="00CE7390">
        <w:t xml:space="preserve"> pada instruksi didalam loop. Dengan menuliskan instruksi didalam loop lebih kedalam 3 atau 4 spasi, akan membuat struktur program terlihat lebih jelas.</w:t>
      </w:r>
    </w:p>
    <w:p w:rsidR="00632A8E" w:rsidRPr="00CE7390" w:rsidRDefault="00632A8E">
      <w:pPr>
        <w:pStyle w:val="BodyTextIndent2"/>
        <w:ind w:left="0"/>
        <w:rPr>
          <w:b w:val="0"/>
          <w:bCs w:val="0"/>
        </w:rPr>
      </w:pPr>
      <w:r w:rsidRPr="00CE7390">
        <w:rPr>
          <w:b w:val="0"/>
          <w:bCs w:val="0"/>
        </w:rPr>
        <w:t>Programmer dapat mengimplementasikan instruksi DO WHILE tanpa menuliskan sebuah instruksi pencabangan.</w:t>
      </w:r>
    </w:p>
    <w:p w:rsidR="00632A8E" w:rsidRPr="00CE7390" w:rsidRDefault="00632A8E">
      <w:pPr>
        <w:ind w:firstLine="709"/>
        <w:jc w:val="both"/>
      </w:pPr>
    </w:p>
    <w:p w:rsidR="00632A8E" w:rsidRPr="00CE7390" w:rsidRDefault="00632A8E">
      <w:pPr>
        <w:ind w:firstLine="709"/>
        <w:jc w:val="both"/>
      </w:pPr>
    </w:p>
    <w:p w:rsidR="00632A8E" w:rsidRPr="00CE7390" w:rsidRDefault="00632A8E">
      <w:pPr>
        <w:pStyle w:val="Heading5"/>
        <w:rPr>
          <w:sz w:val="24"/>
        </w:rPr>
      </w:pPr>
      <w:r w:rsidRPr="00CE7390">
        <w:rPr>
          <w:sz w:val="24"/>
        </w:rPr>
        <w:t>PSEUDOCODE STRUKTUR PILIHAN</w:t>
      </w:r>
    </w:p>
    <w:p w:rsidR="00632A8E" w:rsidRPr="00CE7390" w:rsidRDefault="00632A8E">
      <w:pPr>
        <w:jc w:val="both"/>
      </w:pPr>
    </w:p>
    <w:p w:rsidR="00632A8E" w:rsidRPr="00CE7390" w:rsidRDefault="00632A8E">
      <w:pPr>
        <w:pStyle w:val="BodyTextIndent2"/>
        <w:ind w:left="0" w:firstLine="709"/>
        <w:rPr>
          <w:b w:val="0"/>
          <w:bCs w:val="0"/>
        </w:rPr>
      </w:pPr>
      <w:r w:rsidRPr="00CE7390">
        <w:rPr>
          <w:b w:val="0"/>
          <w:bCs w:val="0"/>
        </w:rPr>
        <w:t>Struktur pilihan digambarkan dengan instruksi IF–THEN–ELSE sebagai berikut:</w:t>
      </w:r>
    </w:p>
    <w:p w:rsidR="00632A8E" w:rsidRPr="00CE7390" w:rsidRDefault="00632A8E">
      <w:pPr>
        <w:pStyle w:val="BodyTextIndent2"/>
        <w:ind w:left="0" w:firstLine="709"/>
        <w:rPr>
          <w:b w:val="0"/>
          <w:bCs w:val="0"/>
        </w:rPr>
      </w:pPr>
    </w:p>
    <w:p w:rsidR="00632A8E" w:rsidRPr="00CE7390" w:rsidRDefault="00632A8E">
      <w:pPr>
        <w:ind w:firstLine="709"/>
        <w:jc w:val="both"/>
      </w:pPr>
      <w:r w:rsidRPr="00CE7390">
        <w:t>IF condition – B THEN</w:t>
      </w:r>
    </w:p>
    <w:p w:rsidR="00632A8E" w:rsidRPr="00CE7390" w:rsidRDefault="00632A8E">
      <w:pPr>
        <w:ind w:left="720" w:firstLine="720"/>
        <w:jc w:val="both"/>
      </w:pPr>
      <w:r w:rsidRPr="00CE7390">
        <w:t>instruction – T</w:t>
      </w:r>
    </w:p>
    <w:p w:rsidR="00632A8E" w:rsidRPr="00CE7390" w:rsidRDefault="00632A8E">
      <w:pPr>
        <w:ind w:left="720" w:firstLine="720"/>
        <w:jc w:val="both"/>
      </w:pPr>
      <w:r w:rsidRPr="00CE7390">
        <w:t>………</w:t>
      </w:r>
    </w:p>
    <w:p w:rsidR="00632A8E" w:rsidRPr="00CE7390" w:rsidRDefault="00632A8E">
      <w:pPr>
        <w:ind w:firstLine="709"/>
        <w:jc w:val="both"/>
      </w:pPr>
      <w:r w:rsidRPr="00CE7390">
        <w:t>ELSE</w:t>
      </w:r>
    </w:p>
    <w:p w:rsidR="00632A8E" w:rsidRPr="00CE7390" w:rsidRDefault="00632A8E">
      <w:pPr>
        <w:ind w:left="720" w:firstLine="720"/>
        <w:jc w:val="both"/>
      </w:pPr>
      <w:r w:rsidRPr="00CE7390">
        <w:t>instruction – F</w:t>
      </w:r>
    </w:p>
    <w:p w:rsidR="00632A8E" w:rsidRPr="00CE7390" w:rsidRDefault="00632A8E">
      <w:pPr>
        <w:ind w:left="720" w:firstLine="720"/>
        <w:jc w:val="both"/>
      </w:pPr>
      <w:r w:rsidRPr="00CE7390">
        <w:t>………</w:t>
      </w:r>
    </w:p>
    <w:p w:rsidR="00632A8E" w:rsidRPr="00CE7390" w:rsidRDefault="00632A8E">
      <w:pPr>
        <w:ind w:firstLine="709"/>
        <w:jc w:val="both"/>
      </w:pPr>
      <w:r w:rsidRPr="00CE7390">
        <w:t>END IF</w:t>
      </w:r>
    </w:p>
    <w:p w:rsidR="00632A8E" w:rsidRPr="00CE7390" w:rsidRDefault="00632A8E">
      <w:pPr>
        <w:jc w:val="both"/>
      </w:pPr>
    </w:p>
    <w:p w:rsidR="00632A8E" w:rsidRPr="00CE7390" w:rsidRDefault="00632A8E">
      <w:pPr>
        <w:jc w:val="both"/>
      </w:pPr>
      <w:r w:rsidRPr="00CE7390">
        <w:t>Struktur ini memungkinkan kita memilih antara dua alternatif aksi. Jika kondisi B benar, instruksi T akan dieksekusi, sebaliknya jika kondisi B salah, instruksi F yang akan dieksekusi. Dapat dilihat pada gambar diatas, lekukan kembali digunakan untuk memperjelas struktur program. Struktur ini memungkinkan kita memilih dua alternatif tanpa perlu menggunakan instruksi pencabangan GOTO.Seperti disebutkan terdahulu, mungkin saja tidak ada aksi yang diambil jika kondisi B tersebut salah, maka instruksi IF–THEN–ELSE diatas dapat ditulis dalam bentuk:</w:t>
      </w:r>
    </w:p>
    <w:p w:rsidR="00632A8E" w:rsidRPr="00CE7390" w:rsidRDefault="00632A8E">
      <w:pPr>
        <w:ind w:firstLine="709"/>
        <w:jc w:val="both"/>
      </w:pPr>
    </w:p>
    <w:p w:rsidR="00632A8E" w:rsidRDefault="00632A8E">
      <w:pPr>
        <w:ind w:firstLine="709"/>
        <w:jc w:val="both"/>
      </w:pPr>
    </w:p>
    <w:p w:rsidR="007E437D" w:rsidRDefault="007E437D">
      <w:pPr>
        <w:ind w:firstLine="709"/>
        <w:jc w:val="both"/>
      </w:pPr>
    </w:p>
    <w:p w:rsidR="00632A8E" w:rsidRPr="00CE7390" w:rsidRDefault="00632A8E">
      <w:pPr>
        <w:ind w:firstLine="709"/>
        <w:jc w:val="both"/>
      </w:pPr>
      <w:r w:rsidRPr="00CE7390">
        <w:lastRenderedPageBreak/>
        <w:t>IF condition – B THEN</w:t>
      </w:r>
    </w:p>
    <w:p w:rsidR="00632A8E" w:rsidRPr="00CE7390" w:rsidRDefault="00632A8E">
      <w:pPr>
        <w:ind w:left="720" w:firstLine="720"/>
        <w:jc w:val="both"/>
      </w:pPr>
      <w:r w:rsidRPr="00CE7390">
        <w:t>instruction – T</w:t>
      </w:r>
    </w:p>
    <w:p w:rsidR="00632A8E" w:rsidRPr="00CE7390" w:rsidRDefault="00632A8E">
      <w:pPr>
        <w:ind w:left="720" w:firstLine="720"/>
        <w:jc w:val="both"/>
      </w:pPr>
      <w:r w:rsidRPr="00CE7390">
        <w:t>………</w:t>
      </w:r>
    </w:p>
    <w:p w:rsidR="00632A8E" w:rsidRPr="00CE7390" w:rsidRDefault="00632A8E">
      <w:pPr>
        <w:ind w:firstLine="709"/>
        <w:jc w:val="both"/>
      </w:pPr>
      <w:r w:rsidRPr="00CE7390">
        <w:t>ELSE</w:t>
      </w:r>
    </w:p>
    <w:p w:rsidR="00632A8E" w:rsidRPr="00CE7390" w:rsidRDefault="00632A8E">
      <w:pPr>
        <w:ind w:left="720" w:firstLine="720"/>
        <w:jc w:val="both"/>
      </w:pPr>
      <w:r w:rsidRPr="00CE7390">
        <w:t>(null)</w:t>
      </w:r>
    </w:p>
    <w:p w:rsidR="00632A8E" w:rsidRPr="00CE7390" w:rsidRDefault="00632A8E">
      <w:pPr>
        <w:ind w:firstLine="709"/>
        <w:jc w:val="both"/>
      </w:pPr>
      <w:r w:rsidRPr="00CE7390">
        <w:t>END IF</w:t>
      </w:r>
    </w:p>
    <w:p w:rsidR="00632A8E" w:rsidRPr="00CE7390" w:rsidRDefault="00632A8E">
      <w:pPr>
        <w:pStyle w:val="BodyTextIndent2"/>
        <w:ind w:left="0"/>
      </w:pPr>
    </w:p>
    <w:p w:rsidR="00632A8E" w:rsidRPr="00CE7390" w:rsidRDefault="00632A8E">
      <w:pPr>
        <w:pStyle w:val="BodyTextIndent2"/>
        <w:ind w:left="0"/>
        <w:rPr>
          <w:b w:val="0"/>
          <w:bCs w:val="0"/>
        </w:rPr>
      </w:pPr>
      <w:r w:rsidRPr="00CE7390">
        <w:rPr>
          <w:b w:val="0"/>
          <w:bCs w:val="0"/>
        </w:rPr>
        <w:t>Pada kondisi seperti diatas, jika kondisi B tidak terpenuhi, maka tidak ada aksi yang dilakukan, dalam hal ini dinyatakan dengan (null).</w:t>
      </w:r>
    </w:p>
    <w:p w:rsidR="00632A8E" w:rsidRPr="00CE7390" w:rsidRDefault="00632A8E">
      <w:pPr>
        <w:jc w:val="both"/>
      </w:pPr>
    </w:p>
    <w:p w:rsidR="00632A8E" w:rsidRPr="00CE7390" w:rsidRDefault="00632A8E">
      <w:pPr>
        <w:jc w:val="both"/>
      </w:pPr>
    </w:p>
    <w:p w:rsidR="00632A8E" w:rsidRPr="00CE7390" w:rsidRDefault="00632A8E">
      <w:pPr>
        <w:jc w:val="both"/>
      </w:pPr>
      <w:r w:rsidRPr="00CE7390">
        <w:rPr>
          <w:b/>
        </w:rPr>
        <w:t>2. 5.2   Pseudocode dalam Program Terstruktur</w:t>
      </w:r>
    </w:p>
    <w:p w:rsidR="00632A8E" w:rsidRPr="00CE7390" w:rsidRDefault="00632A8E">
      <w:pPr>
        <w:jc w:val="both"/>
      </w:pPr>
    </w:p>
    <w:p w:rsidR="00632A8E" w:rsidRPr="00CE7390" w:rsidRDefault="00632A8E">
      <w:pPr>
        <w:ind w:firstLine="709"/>
        <w:jc w:val="both"/>
      </w:pPr>
      <w:r w:rsidRPr="00CE7390">
        <w:t xml:space="preserve">Penggunaan pseudocode diperlihatkan pada gambar 2-15 yang dibuat berdasarkan chart struktur pada gambar 2-7, dengan tambahan </w:t>
      </w:r>
      <w:r w:rsidRPr="00CE7390">
        <w:rPr>
          <w:b/>
        </w:rPr>
        <w:t>priming read</w:t>
      </w:r>
      <w:r w:rsidRPr="00CE7390">
        <w:t>. Modul-modul diurut berdasarkan nomor. Penggunaan lekukan dalam instruksi DO WHILE dan IF–THEN–ELSE secara konsisten tetap digunakan.</w:t>
      </w:r>
    </w:p>
    <w:p w:rsidR="00632A8E" w:rsidRPr="00CE7390" w:rsidRDefault="00632A8E">
      <w:pPr>
        <w:ind w:firstLine="709"/>
        <w:jc w:val="both"/>
      </w:pPr>
    </w:p>
    <w:p w:rsidR="00632A8E" w:rsidRPr="00CE7390" w:rsidRDefault="00632A8E">
      <w:pPr>
        <w:ind w:firstLine="709"/>
        <w:jc w:val="both"/>
      </w:pPr>
      <w:r w:rsidRPr="00CE7390">
        <w:t>000– counter–types of numbers</w:t>
      </w:r>
    </w:p>
    <w:p w:rsidR="00632A8E" w:rsidRPr="00CE7390" w:rsidRDefault="00632A8E">
      <w:pPr>
        <w:ind w:firstLine="709"/>
        <w:jc w:val="both"/>
      </w:pPr>
      <w:r w:rsidRPr="00CE7390">
        <w:t>set positive, negative, and zero counter to zero</w:t>
      </w:r>
    </w:p>
    <w:p w:rsidR="00632A8E" w:rsidRPr="00CE7390" w:rsidRDefault="00632A8E">
      <w:pPr>
        <w:jc w:val="both"/>
      </w:pPr>
      <w:r w:rsidRPr="00CE7390">
        <w:tab/>
        <w:t>call 100–priming–read</w:t>
      </w:r>
    </w:p>
    <w:p w:rsidR="00632A8E" w:rsidRPr="00CE7390" w:rsidRDefault="00632A8E">
      <w:pPr>
        <w:jc w:val="both"/>
      </w:pPr>
      <w:r w:rsidRPr="00CE7390">
        <w:tab/>
        <w:t>call 200–process–number–record</w:t>
      </w:r>
    </w:p>
    <w:p w:rsidR="00632A8E" w:rsidRPr="00CE7390" w:rsidRDefault="00632A8E">
      <w:pPr>
        <w:jc w:val="both"/>
      </w:pPr>
      <w:r w:rsidRPr="00CE7390">
        <w:tab/>
        <w:t>call 300–write–count</w:t>
      </w:r>
    </w:p>
    <w:p w:rsidR="00632A8E" w:rsidRPr="00CE7390" w:rsidRDefault="00632A8E">
      <w:pPr>
        <w:jc w:val="both"/>
      </w:pPr>
    </w:p>
    <w:p w:rsidR="00632A8E" w:rsidRPr="00CE7390" w:rsidRDefault="00632A8E" w:rsidP="00EF1CFA">
      <w:pPr>
        <w:ind w:left="720"/>
        <w:jc w:val="both"/>
      </w:pPr>
      <w:r w:rsidRPr="00CE7390">
        <w:tab/>
        <w:t>100–priming–read</w:t>
      </w:r>
    </w:p>
    <w:p w:rsidR="00632A8E" w:rsidRPr="00CE7390" w:rsidRDefault="00632A8E" w:rsidP="00EF1CFA">
      <w:pPr>
        <w:ind w:left="720"/>
        <w:jc w:val="both"/>
      </w:pPr>
      <w:r w:rsidRPr="00CE7390">
        <w:tab/>
      </w:r>
      <w:r w:rsidR="00EF1CFA">
        <w:tab/>
      </w:r>
      <w:r w:rsidRPr="00CE7390">
        <w:t>call 210–read–number</w:t>
      </w:r>
    </w:p>
    <w:p w:rsidR="00632A8E" w:rsidRPr="00CE7390" w:rsidRDefault="00632A8E" w:rsidP="00EF1CFA">
      <w:pPr>
        <w:ind w:left="720" w:firstLine="709"/>
        <w:jc w:val="both"/>
      </w:pPr>
      <w:r w:rsidRPr="00CE7390">
        <w:t>return</w:t>
      </w:r>
    </w:p>
    <w:p w:rsidR="00632A8E" w:rsidRPr="00CE7390" w:rsidRDefault="00632A8E" w:rsidP="00EF1CFA">
      <w:pPr>
        <w:ind w:left="720"/>
        <w:jc w:val="both"/>
      </w:pPr>
    </w:p>
    <w:p w:rsidR="00632A8E" w:rsidRPr="00CE7390" w:rsidRDefault="00632A8E" w:rsidP="00EF1CFA">
      <w:pPr>
        <w:ind w:left="720" w:firstLine="709"/>
        <w:jc w:val="both"/>
      </w:pPr>
      <w:r w:rsidRPr="00CE7390">
        <w:t>200</w:t>
      </w:r>
      <w:r w:rsidRPr="00CE7390">
        <w:softHyphen/>
        <w:t>–process–number–record</w:t>
      </w:r>
    </w:p>
    <w:p w:rsidR="00632A8E" w:rsidRPr="00CE7390" w:rsidRDefault="00632A8E" w:rsidP="00EF1CFA">
      <w:pPr>
        <w:ind w:left="1440" w:firstLine="720"/>
        <w:jc w:val="both"/>
      </w:pPr>
      <w:r w:rsidRPr="00CE7390">
        <w:t>DO WHILE not EOF</w:t>
      </w:r>
    </w:p>
    <w:p w:rsidR="00632A8E" w:rsidRPr="00CE7390" w:rsidRDefault="00632A8E" w:rsidP="00EF1CFA">
      <w:pPr>
        <w:ind w:left="2160" w:firstLine="720"/>
        <w:jc w:val="both"/>
      </w:pPr>
      <w:r w:rsidRPr="00CE7390">
        <w:t>call 220–accumulate–counts</w:t>
      </w:r>
    </w:p>
    <w:p w:rsidR="00632A8E" w:rsidRPr="00CE7390" w:rsidRDefault="00632A8E" w:rsidP="00EF1CFA">
      <w:pPr>
        <w:ind w:left="2160" w:firstLine="720"/>
        <w:jc w:val="both"/>
      </w:pPr>
      <w:r w:rsidRPr="00CE7390">
        <w:t>call 220–accumulate–counts</w:t>
      </w:r>
    </w:p>
    <w:p w:rsidR="00632A8E" w:rsidRPr="00CE7390" w:rsidRDefault="00632A8E" w:rsidP="00EF1CFA">
      <w:pPr>
        <w:ind w:left="1440" w:firstLine="720"/>
        <w:jc w:val="both"/>
      </w:pPr>
      <w:r w:rsidRPr="00CE7390">
        <w:t>END DO</w:t>
      </w:r>
    </w:p>
    <w:p w:rsidR="00632A8E" w:rsidRPr="00CE7390" w:rsidRDefault="00632A8E" w:rsidP="00EF1CFA">
      <w:pPr>
        <w:ind w:left="720" w:firstLine="709"/>
        <w:jc w:val="both"/>
      </w:pPr>
      <w:r w:rsidRPr="00CE7390">
        <w:t>return</w:t>
      </w:r>
    </w:p>
    <w:p w:rsidR="00632A8E" w:rsidRPr="00CE7390" w:rsidRDefault="00632A8E" w:rsidP="00EF1CFA">
      <w:pPr>
        <w:ind w:left="720" w:firstLine="709"/>
        <w:jc w:val="both"/>
      </w:pPr>
    </w:p>
    <w:p w:rsidR="00632A8E" w:rsidRPr="00CE7390" w:rsidRDefault="00632A8E" w:rsidP="00EF1CFA">
      <w:pPr>
        <w:ind w:left="720" w:firstLine="709"/>
        <w:jc w:val="both"/>
      </w:pPr>
      <w:r w:rsidRPr="00CE7390">
        <w:t>210–read–number</w:t>
      </w:r>
    </w:p>
    <w:p w:rsidR="00632A8E" w:rsidRPr="00CE7390" w:rsidRDefault="00632A8E" w:rsidP="00EF1CFA">
      <w:pPr>
        <w:ind w:left="1440" w:firstLine="720"/>
        <w:jc w:val="both"/>
      </w:pPr>
      <w:r w:rsidRPr="00CE7390">
        <w:t>read number record</w:t>
      </w:r>
    </w:p>
    <w:p w:rsidR="00632A8E" w:rsidRPr="00CE7390" w:rsidRDefault="00632A8E" w:rsidP="00EF1CFA">
      <w:pPr>
        <w:ind w:left="720" w:firstLine="709"/>
        <w:jc w:val="both"/>
      </w:pPr>
      <w:r w:rsidRPr="00CE7390">
        <w:t>return</w:t>
      </w:r>
    </w:p>
    <w:p w:rsidR="00632A8E" w:rsidRPr="00CE7390" w:rsidRDefault="00632A8E" w:rsidP="00EF1CFA">
      <w:pPr>
        <w:ind w:left="720" w:firstLine="709"/>
        <w:jc w:val="both"/>
      </w:pPr>
    </w:p>
    <w:p w:rsidR="00632A8E" w:rsidRPr="00CE7390" w:rsidRDefault="00632A8E" w:rsidP="00EF1CFA">
      <w:pPr>
        <w:ind w:left="720" w:firstLine="709"/>
        <w:jc w:val="both"/>
      </w:pPr>
      <w:r w:rsidRPr="00CE7390">
        <w:t>220–accumulate–counts</w:t>
      </w:r>
    </w:p>
    <w:p w:rsidR="00632A8E" w:rsidRPr="00CE7390" w:rsidRDefault="00632A8E" w:rsidP="00EF1CFA">
      <w:pPr>
        <w:ind w:left="1440" w:firstLine="720"/>
        <w:jc w:val="both"/>
      </w:pPr>
      <w:r w:rsidRPr="00CE7390">
        <w:t xml:space="preserve">IF number  </w:t>
      </w:r>
      <w:r w:rsidRPr="00CE7390">
        <w:sym w:font="Symbol" w:char="F03E"/>
      </w:r>
      <w:r w:rsidRPr="00CE7390">
        <w:t xml:space="preserve"> 0 THEN</w:t>
      </w:r>
    </w:p>
    <w:p w:rsidR="00632A8E" w:rsidRPr="00CE7390" w:rsidRDefault="00632A8E" w:rsidP="00EF1CFA">
      <w:pPr>
        <w:ind w:left="2160" w:firstLine="720"/>
        <w:jc w:val="both"/>
      </w:pPr>
      <w:r w:rsidRPr="00CE7390">
        <w:t>add 1 to positive counter</w:t>
      </w:r>
    </w:p>
    <w:p w:rsidR="00632A8E" w:rsidRPr="00CE7390" w:rsidRDefault="00632A8E" w:rsidP="00EF1CFA">
      <w:pPr>
        <w:ind w:left="1440" w:firstLine="720"/>
        <w:jc w:val="both"/>
      </w:pPr>
      <w:r w:rsidRPr="00CE7390">
        <w:t>ELSE</w:t>
      </w:r>
    </w:p>
    <w:p w:rsidR="00632A8E" w:rsidRPr="00CE7390" w:rsidRDefault="00632A8E" w:rsidP="00EF1CFA">
      <w:pPr>
        <w:ind w:left="2160" w:firstLine="720"/>
        <w:jc w:val="both"/>
      </w:pPr>
      <w:r w:rsidRPr="00CE7390">
        <w:t xml:space="preserve">IF number </w:t>
      </w:r>
      <w:r w:rsidRPr="00CE7390">
        <w:sym w:font="Symbol" w:char="F03C"/>
      </w:r>
      <w:r w:rsidRPr="00CE7390">
        <w:t xml:space="preserve"> 0 THEN</w:t>
      </w:r>
    </w:p>
    <w:p w:rsidR="00632A8E" w:rsidRPr="00CE7390" w:rsidRDefault="00632A8E" w:rsidP="00EF1CFA">
      <w:pPr>
        <w:ind w:left="2880" w:firstLine="720"/>
        <w:jc w:val="both"/>
      </w:pPr>
      <w:r w:rsidRPr="00CE7390">
        <w:t>add 1 to negative counter</w:t>
      </w:r>
    </w:p>
    <w:p w:rsidR="00632A8E" w:rsidRPr="00CE7390" w:rsidRDefault="00632A8E" w:rsidP="00EF1CFA">
      <w:pPr>
        <w:ind w:left="2160" w:firstLine="720"/>
        <w:jc w:val="both"/>
      </w:pPr>
      <w:r w:rsidRPr="00CE7390">
        <w:t>ELSE</w:t>
      </w:r>
    </w:p>
    <w:p w:rsidR="00632A8E" w:rsidRPr="00CE7390" w:rsidRDefault="00632A8E" w:rsidP="00EF1CFA">
      <w:pPr>
        <w:ind w:left="2880" w:firstLine="720"/>
        <w:jc w:val="both"/>
      </w:pPr>
      <w:r w:rsidRPr="00CE7390">
        <w:t>add 1 to zero counter</w:t>
      </w:r>
    </w:p>
    <w:p w:rsidR="00632A8E" w:rsidRPr="00CE7390" w:rsidRDefault="00632A8E" w:rsidP="00EF1CFA">
      <w:pPr>
        <w:ind w:left="2160" w:firstLine="720"/>
        <w:jc w:val="both"/>
      </w:pPr>
      <w:r w:rsidRPr="00CE7390">
        <w:t>END IF</w:t>
      </w:r>
    </w:p>
    <w:p w:rsidR="00632A8E" w:rsidRPr="00CE7390" w:rsidRDefault="00632A8E" w:rsidP="00EF1CFA">
      <w:pPr>
        <w:ind w:left="1440" w:firstLine="720"/>
        <w:jc w:val="both"/>
      </w:pPr>
      <w:r w:rsidRPr="00CE7390">
        <w:t>END IF</w:t>
      </w:r>
    </w:p>
    <w:p w:rsidR="00632A8E" w:rsidRPr="00CE7390" w:rsidRDefault="00632A8E" w:rsidP="00EF1CFA">
      <w:pPr>
        <w:ind w:left="720" w:firstLine="709"/>
        <w:jc w:val="both"/>
      </w:pPr>
      <w:r w:rsidRPr="00CE7390">
        <w:t>return</w:t>
      </w:r>
    </w:p>
    <w:p w:rsidR="00632A8E" w:rsidRPr="00CE7390" w:rsidRDefault="00632A8E">
      <w:pPr>
        <w:jc w:val="both"/>
      </w:pPr>
    </w:p>
    <w:p w:rsidR="00632A8E" w:rsidRPr="00CE7390" w:rsidRDefault="00632A8E">
      <w:pPr>
        <w:jc w:val="both"/>
      </w:pPr>
      <w:r w:rsidRPr="00CE7390">
        <w:rPr>
          <w:b/>
        </w:rPr>
        <w:t xml:space="preserve">2. 6.1   FOR </w:t>
      </w:r>
      <w:smartTag w:uri="urn:schemas-microsoft-com:office:smarttags" w:element="place">
        <w:r w:rsidRPr="00CE7390">
          <w:rPr>
            <w:b/>
          </w:rPr>
          <w:t>Loop</w:t>
        </w:r>
      </w:smartTag>
    </w:p>
    <w:p w:rsidR="00632A8E" w:rsidRPr="00CE7390" w:rsidRDefault="00632A8E">
      <w:pPr>
        <w:jc w:val="both"/>
      </w:pPr>
    </w:p>
    <w:p w:rsidR="00632A8E" w:rsidRPr="00CE7390" w:rsidRDefault="00632A8E">
      <w:pPr>
        <w:pStyle w:val="BodyTextIndent2"/>
        <w:ind w:left="0" w:firstLine="709"/>
        <w:rPr>
          <w:b w:val="0"/>
          <w:bCs w:val="0"/>
        </w:rPr>
      </w:pPr>
      <w:r w:rsidRPr="00CE7390">
        <w:rPr>
          <w:b w:val="0"/>
          <w:bCs w:val="0"/>
        </w:rPr>
        <w:t>BASIC, FORTRAN 77, Pascal, dan COBOL memiliki struktur FOR loop yang dikendalikan oleh counter (FOR loop dalam COBOL dikenal dengan PERFORM UNTIL statemen dengan pilihan variasi). Format instruksi FOR berbeda-beda untuk setiap bahasa pemrograman, akan tetapi kita akan tetap memvisualisasikan salah satu jenis instruksi sebagai berikut :</w:t>
      </w:r>
    </w:p>
    <w:p w:rsidR="00632A8E" w:rsidRPr="00CE7390" w:rsidRDefault="00632A8E">
      <w:pPr>
        <w:ind w:firstLine="709"/>
        <w:jc w:val="both"/>
      </w:pPr>
    </w:p>
    <w:p w:rsidR="00632A8E" w:rsidRPr="00CE7390" w:rsidRDefault="00632A8E">
      <w:pPr>
        <w:ind w:firstLine="709"/>
        <w:jc w:val="both"/>
      </w:pPr>
      <w:r w:rsidRPr="00CE7390">
        <w:tab/>
        <w:t>FOR  i = j  to k by l</w:t>
      </w:r>
    </w:p>
    <w:p w:rsidR="00632A8E" w:rsidRPr="00CE7390" w:rsidRDefault="00632A8E">
      <w:pPr>
        <w:ind w:left="720" w:firstLine="720"/>
        <w:jc w:val="both"/>
      </w:pPr>
      <w:r w:rsidRPr="00CE7390">
        <w:t xml:space="preserve">instruction – 1 </w:t>
      </w:r>
    </w:p>
    <w:p w:rsidR="00632A8E" w:rsidRPr="00CE7390" w:rsidRDefault="00632A8E">
      <w:pPr>
        <w:ind w:left="720" w:firstLine="720"/>
        <w:jc w:val="both"/>
      </w:pPr>
      <w:r w:rsidRPr="00CE7390">
        <w:t xml:space="preserve">instruction – 2 </w:t>
      </w:r>
    </w:p>
    <w:p w:rsidR="00632A8E" w:rsidRPr="00CE7390" w:rsidRDefault="00EF1CFA">
      <w:pPr>
        <w:ind w:firstLine="709"/>
        <w:jc w:val="both"/>
      </w:pPr>
      <w:r>
        <w:t>E</w:t>
      </w:r>
      <w:r w:rsidR="00632A8E" w:rsidRPr="00CE7390">
        <w:t>ND FOR</w:t>
      </w:r>
    </w:p>
    <w:p w:rsidR="00632A8E" w:rsidRPr="00CE7390" w:rsidRDefault="00632A8E">
      <w:pPr>
        <w:jc w:val="both"/>
      </w:pPr>
    </w:p>
    <w:p w:rsidR="00632A8E" w:rsidRPr="00CE7390" w:rsidRDefault="00632A8E">
      <w:pPr>
        <w:jc w:val="both"/>
      </w:pPr>
      <w:r w:rsidRPr="00CE7390">
        <w:t>Counter  i , dimulai dengan harga  j. Selama harga  j  masih lebih kecil dari  k, instruksi antara FOR dan END FOR akan dieksekusi. Setelah semua instruksi didalam loop dilaksanakan, harga l , dan apabila harga i  yang baru ini masih lebih kecil dari  k, kembali instruksi didalam loop akan dieksekusi. Flowchart dari FOR loop diberikan pada gambar 2-17. Instruksi ini ekivalen dengan instruksi DO WHILE berikut ini :</w:t>
      </w:r>
    </w:p>
    <w:p w:rsidR="00EF1CFA" w:rsidRDefault="00EF1CFA">
      <w:pPr>
        <w:ind w:firstLine="709"/>
        <w:jc w:val="both"/>
      </w:pPr>
    </w:p>
    <w:p w:rsidR="00632A8E" w:rsidRPr="00CE7390" w:rsidRDefault="00632A8E">
      <w:pPr>
        <w:ind w:firstLine="709"/>
        <w:jc w:val="both"/>
      </w:pPr>
      <w:r w:rsidRPr="00CE7390">
        <w:t>set  i  to  j</w:t>
      </w:r>
    </w:p>
    <w:p w:rsidR="00632A8E" w:rsidRPr="00CE7390" w:rsidRDefault="00632A8E">
      <w:pPr>
        <w:ind w:firstLine="709"/>
        <w:jc w:val="both"/>
      </w:pPr>
      <w:r w:rsidRPr="00CE7390">
        <w:t xml:space="preserve">DO WHILE  i  </w:t>
      </w:r>
      <w:r w:rsidRPr="00CE7390">
        <w:sym w:font="Symbol" w:char="F0A3"/>
      </w:r>
      <w:r w:rsidRPr="00CE7390">
        <w:t xml:space="preserve">  k</w:t>
      </w:r>
    </w:p>
    <w:p w:rsidR="00632A8E" w:rsidRPr="00CE7390" w:rsidRDefault="00632A8E">
      <w:pPr>
        <w:ind w:left="567" w:firstLine="567"/>
        <w:jc w:val="both"/>
      </w:pPr>
      <w:r w:rsidRPr="00CE7390">
        <w:t xml:space="preserve">instruction – 1 </w:t>
      </w:r>
    </w:p>
    <w:p w:rsidR="00632A8E" w:rsidRPr="00CE7390" w:rsidRDefault="00632A8E">
      <w:pPr>
        <w:ind w:left="414" w:firstLine="720"/>
        <w:jc w:val="both"/>
      </w:pPr>
      <w:r w:rsidRPr="00CE7390">
        <w:t xml:space="preserve">add  1  to  i </w:t>
      </w:r>
    </w:p>
    <w:p w:rsidR="00632A8E" w:rsidRDefault="00632A8E">
      <w:pPr>
        <w:ind w:firstLine="720"/>
        <w:jc w:val="both"/>
      </w:pPr>
      <w:r w:rsidRPr="00CE7390">
        <w:t>END DO</w:t>
      </w:r>
    </w:p>
    <w:p w:rsidR="00632A8E" w:rsidRPr="00CE7390" w:rsidRDefault="00632A8E">
      <w:pPr>
        <w:jc w:val="both"/>
      </w:pPr>
      <w:r w:rsidRPr="00CE7390">
        <w:object w:dxaOrig="1440" w:dyaOrig="1440">
          <v:shape id="_x0000_s1073" type="#_x0000_t75" style="position:absolute;left:0;text-align:left;margin-left:84pt;margin-top:6.5pt;width:247.2pt;height:326.85pt;z-index:251662848">
            <v:imagedata r:id="rId46" o:title=""/>
          </v:shape>
          <o:OLEObject Type="Embed" ProgID="Visio.Drawing.5" ShapeID="_x0000_s1073" DrawAspect="Content" ObjectID="_1556362774" r:id="rId47"/>
        </w:object>
      </w: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Default="00632A8E">
      <w:pPr>
        <w:jc w:val="both"/>
      </w:pPr>
    </w:p>
    <w:p w:rsidR="00857E29" w:rsidRDefault="00857E29">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center"/>
      </w:pPr>
      <w:r w:rsidRPr="00CE7390">
        <w:t>Gambar 2.16: Flowchart struktur number</w:t>
      </w:r>
    </w:p>
    <w:p w:rsidR="00632A8E" w:rsidRPr="00CE7390" w:rsidRDefault="006A1B5A">
      <w:pPr>
        <w:jc w:val="both"/>
      </w:pPr>
      <w:r w:rsidRPr="00CE7390">
        <w:lastRenderedPageBreak/>
        <w:object w:dxaOrig="1440" w:dyaOrig="1440">
          <v:shape id="_x0000_s1074" type="#_x0000_t75" style="position:absolute;left:0;text-align:left;margin-left:126pt;margin-top:9pt;width:183pt;height:153pt;z-index:251663872">
            <v:imagedata r:id="rId48" o:title=""/>
          </v:shape>
          <o:OLEObject Type="Embed" ProgID="Visio.Drawing.5" ShapeID="_x0000_s1074" DrawAspect="Content" ObjectID="_1556362775" r:id="rId49"/>
        </w:object>
      </w: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center"/>
      </w:pPr>
      <w:r w:rsidRPr="00CE7390">
        <w:t>Gambar 2.17: FOR Loop</w:t>
      </w:r>
    </w:p>
    <w:p w:rsidR="00632A8E" w:rsidRPr="00CE7390" w:rsidRDefault="00632A8E">
      <w:pPr>
        <w:jc w:val="both"/>
      </w:pPr>
    </w:p>
    <w:p w:rsidR="00632A8E" w:rsidRPr="00CE7390" w:rsidRDefault="00632A8E">
      <w:pPr>
        <w:jc w:val="both"/>
      </w:pPr>
      <w:r w:rsidRPr="00CE7390">
        <w:t>Simbol preperation digunakan untuk memperlihatkan inisialisme dan kenaikkan counter, karena  i  bukan field data, i  hanyalahh field kendali, maka simbol yang dipakai bukan simbol proses, akan tetapi simbol preperation.</w:t>
      </w:r>
    </w:p>
    <w:p w:rsidR="00632A8E" w:rsidRPr="00CE7390" w:rsidRDefault="00632A8E">
      <w:pPr>
        <w:jc w:val="both"/>
      </w:pPr>
    </w:p>
    <w:p w:rsidR="00632A8E" w:rsidRPr="00CE7390" w:rsidRDefault="00632A8E">
      <w:pPr>
        <w:jc w:val="both"/>
      </w:pPr>
    </w:p>
    <w:p w:rsidR="00632A8E" w:rsidRPr="00CE7390" w:rsidRDefault="00632A8E">
      <w:pPr>
        <w:jc w:val="both"/>
      </w:pPr>
      <w:r w:rsidRPr="00CE7390">
        <w:rPr>
          <w:b/>
        </w:rPr>
        <w:t>2. 6.2   Instruksi PERFORM UNTIL</w:t>
      </w:r>
    </w:p>
    <w:p w:rsidR="00632A8E" w:rsidRPr="00CE7390" w:rsidRDefault="00632A8E">
      <w:pPr>
        <w:jc w:val="both"/>
      </w:pPr>
    </w:p>
    <w:p w:rsidR="00632A8E" w:rsidRPr="00CE7390" w:rsidRDefault="00632A8E">
      <w:pPr>
        <w:pStyle w:val="BodyTextIndent2"/>
        <w:ind w:left="0" w:firstLine="720"/>
        <w:rPr>
          <w:b w:val="0"/>
          <w:bCs w:val="0"/>
          <w:lang w:val="es-ES_tradnl"/>
        </w:rPr>
      </w:pPr>
      <w:r w:rsidRPr="00CE7390">
        <w:rPr>
          <w:b w:val="0"/>
          <w:bCs w:val="0"/>
        </w:rPr>
        <w:t xml:space="preserve">COBOL memiliki instruksi PERFORM UNTIL yang sama dengan instruksi DO WHILE. Gambar 2.18 memperlihatkan bahwa selama  kondisi tersebut salah, maka eksekusi loop dilakukan. </w:t>
      </w:r>
      <w:r w:rsidRPr="00CE7390">
        <w:rPr>
          <w:b w:val="0"/>
          <w:bCs w:val="0"/>
          <w:lang w:val="es-ES_tradnl"/>
        </w:rPr>
        <w:t>Instruksi ini ekivalen dengan DO WHILE, perbedaannya hanya pada tanda yang dipakai pada simbol keputusan.</w:t>
      </w:r>
    </w:p>
    <w:p w:rsidR="00632A8E" w:rsidRPr="00CE7390" w:rsidRDefault="00632A8E">
      <w:pPr>
        <w:ind w:firstLine="709"/>
        <w:jc w:val="both"/>
        <w:rPr>
          <w:lang w:val="es-ES_tradnl"/>
        </w:rPr>
      </w:pPr>
      <w:r w:rsidRPr="00CE7390">
        <w:object w:dxaOrig="1440" w:dyaOrig="1440">
          <v:shape id="_x0000_s1075" type="#_x0000_t75" style="position:absolute;left:0;text-align:left;margin-left:159.9pt;margin-top:10.05pt;width:110.1pt;height:112.25pt;z-index:251664896">
            <v:imagedata r:id="rId50" o:title=""/>
          </v:shape>
          <o:OLEObject Type="Embed" ProgID="Visio.Drawing.5" ShapeID="_x0000_s1075" DrawAspect="Content" ObjectID="_1556362776" r:id="rId51"/>
        </w:object>
      </w:r>
    </w:p>
    <w:p w:rsidR="00632A8E" w:rsidRPr="00CE7390" w:rsidRDefault="00632A8E">
      <w:pPr>
        <w:ind w:firstLine="709"/>
        <w:jc w:val="both"/>
        <w:rPr>
          <w:lang w:val="es-ES_tradnl"/>
        </w:rPr>
      </w:pPr>
    </w:p>
    <w:p w:rsidR="00632A8E" w:rsidRPr="00CE7390" w:rsidRDefault="00632A8E">
      <w:pPr>
        <w:ind w:firstLine="709"/>
        <w:jc w:val="both"/>
        <w:rPr>
          <w:lang w:val="es-ES_tradnl"/>
        </w:rPr>
      </w:pPr>
    </w:p>
    <w:p w:rsidR="00632A8E" w:rsidRPr="00CE7390" w:rsidRDefault="00632A8E">
      <w:pPr>
        <w:ind w:firstLine="709"/>
        <w:jc w:val="both"/>
        <w:rPr>
          <w:lang w:val="es-ES_tradnl"/>
        </w:rPr>
      </w:pPr>
    </w:p>
    <w:p w:rsidR="00632A8E" w:rsidRPr="00CE7390" w:rsidRDefault="00632A8E">
      <w:pPr>
        <w:ind w:firstLine="709"/>
        <w:jc w:val="both"/>
        <w:rPr>
          <w:lang w:val="es-ES_tradnl"/>
        </w:rPr>
      </w:pPr>
    </w:p>
    <w:p w:rsidR="00632A8E" w:rsidRPr="00CE7390" w:rsidRDefault="00632A8E">
      <w:pPr>
        <w:ind w:firstLine="709"/>
        <w:jc w:val="both"/>
        <w:rPr>
          <w:lang w:val="es-ES_tradnl"/>
        </w:rPr>
      </w:pPr>
    </w:p>
    <w:p w:rsidR="00632A8E" w:rsidRPr="00CE7390" w:rsidRDefault="00632A8E">
      <w:pPr>
        <w:ind w:firstLine="709"/>
        <w:jc w:val="both"/>
        <w:rPr>
          <w:lang w:val="es-ES_tradnl"/>
        </w:rPr>
      </w:pPr>
    </w:p>
    <w:p w:rsidR="00632A8E" w:rsidRPr="00CE7390" w:rsidRDefault="00632A8E">
      <w:pPr>
        <w:ind w:firstLine="709"/>
        <w:jc w:val="both"/>
        <w:rPr>
          <w:lang w:val="es-ES_tradnl"/>
        </w:rPr>
      </w:pPr>
    </w:p>
    <w:p w:rsidR="00632A8E" w:rsidRPr="00CE7390" w:rsidRDefault="00632A8E">
      <w:pPr>
        <w:ind w:firstLine="709"/>
        <w:jc w:val="both"/>
        <w:rPr>
          <w:lang w:val="es-ES_tradnl"/>
        </w:rPr>
      </w:pPr>
    </w:p>
    <w:p w:rsidR="00632A8E" w:rsidRPr="00CE7390" w:rsidRDefault="00632A8E">
      <w:pPr>
        <w:ind w:firstLine="709"/>
        <w:jc w:val="both"/>
        <w:rPr>
          <w:lang w:val="es-ES_tradnl"/>
        </w:rPr>
      </w:pPr>
    </w:p>
    <w:p w:rsidR="00632A8E" w:rsidRPr="00CE7390" w:rsidRDefault="00632A8E">
      <w:pPr>
        <w:ind w:firstLine="709"/>
        <w:jc w:val="both"/>
        <w:rPr>
          <w:lang w:val="es-ES_tradnl"/>
        </w:rPr>
      </w:pPr>
    </w:p>
    <w:p w:rsidR="00632A8E" w:rsidRPr="00CE7390" w:rsidRDefault="00632A8E">
      <w:pPr>
        <w:jc w:val="center"/>
      </w:pPr>
      <w:r w:rsidRPr="00CE7390">
        <w:t xml:space="preserve">Gambar 2-18: PERFORM UNTIL </w:t>
      </w:r>
      <w:smartTag w:uri="urn:schemas-microsoft-com:office:smarttags" w:element="place">
        <w:r w:rsidRPr="00CE7390">
          <w:t>LOOP</w:t>
        </w:r>
      </w:smartTag>
    </w:p>
    <w:p w:rsidR="00632A8E" w:rsidRPr="00CE7390" w:rsidRDefault="00632A8E">
      <w:pPr>
        <w:jc w:val="both"/>
      </w:pPr>
    </w:p>
    <w:p w:rsidR="00632A8E" w:rsidRPr="00CE7390" w:rsidRDefault="00632A8E">
      <w:pPr>
        <w:jc w:val="both"/>
      </w:pPr>
    </w:p>
    <w:p w:rsidR="00632A8E" w:rsidRPr="00CE7390" w:rsidRDefault="00632A8E">
      <w:pPr>
        <w:jc w:val="both"/>
      </w:pPr>
      <w:r w:rsidRPr="00CE7390">
        <w:rPr>
          <w:b/>
        </w:rPr>
        <w:t>2. 6.3   Instruksi REPEAT UNTIL</w:t>
      </w:r>
    </w:p>
    <w:p w:rsidR="00632A8E" w:rsidRPr="00CE7390" w:rsidRDefault="00632A8E">
      <w:pPr>
        <w:jc w:val="both"/>
      </w:pPr>
    </w:p>
    <w:p w:rsidR="00632A8E" w:rsidRPr="00CE7390" w:rsidRDefault="00632A8E">
      <w:pPr>
        <w:pStyle w:val="BodyTextIndent2"/>
        <w:ind w:left="0" w:firstLine="709"/>
        <w:rPr>
          <w:b w:val="0"/>
          <w:bCs w:val="0"/>
        </w:rPr>
      </w:pPr>
      <w:r w:rsidRPr="00CE7390">
        <w:rPr>
          <w:b w:val="0"/>
          <w:bCs w:val="0"/>
        </w:rPr>
        <w:t>PASCAL memiliki instruksi REPEAT UNTIL. Instruksi ini berbeda dengan instruksi PERFORM UNTIL dari COBOL.</w:t>
      </w:r>
    </w:p>
    <w:p w:rsidR="00632A8E" w:rsidRPr="00CE7390" w:rsidRDefault="00632A8E">
      <w:pPr>
        <w:ind w:firstLine="709"/>
        <w:jc w:val="both"/>
      </w:pPr>
    </w:p>
    <w:p w:rsidR="00632A8E" w:rsidRPr="00CE7390" w:rsidRDefault="00632A8E">
      <w:pPr>
        <w:ind w:firstLine="709"/>
        <w:jc w:val="both"/>
      </w:pPr>
      <w:r w:rsidRPr="00CE7390">
        <w:t>REPEAT</w:t>
      </w:r>
    </w:p>
    <w:p w:rsidR="00632A8E" w:rsidRPr="00CE7390" w:rsidRDefault="00632A8E">
      <w:pPr>
        <w:ind w:left="567" w:firstLine="567"/>
        <w:jc w:val="both"/>
      </w:pPr>
      <w:r w:rsidRPr="00CE7390">
        <w:t xml:space="preserve">instruction – 1 </w:t>
      </w:r>
    </w:p>
    <w:p w:rsidR="00632A8E" w:rsidRPr="00CE7390" w:rsidRDefault="00632A8E">
      <w:pPr>
        <w:ind w:left="567" w:firstLine="567"/>
        <w:jc w:val="both"/>
      </w:pPr>
      <w:r w:rsidRPr="00CE7390">
        <w:t>……….</w:t>
      </w:r>
    </w:p>
    <w:p w:rsidR="00632A8E" w:rsidRPr="00CE7390" w:rsidRDefault="00632A8E">
      <w:pPr>
        <w:ind w:firstLine="709"/>
        <w:jc w:val="both"/>
      </w:pPr>
      <w:r w:rsidRPr="00CE7390">
        <w:t>UNTIL (condition – P)</w:t>
      </w:r>
    </w:p>
    <w:p w:rsidR="00632A8E" w:rsidRPr="00CE7390" w:rsidRDefault="00632A8E">
      <w:pPr>
        <w:jc w:val="both"/>
      </w:pPr>
    </w:p>
    <w:p w:rsidR="00632A8E" w:rsidRPr="00CE7390" w:rsidRDefault="00632A8E">
      <w:pPr>
        <w:jc w:val="both"/>
      </w:pPr>
      <w:r w:rsidRPr="00CE7390">
        <w:lastRenderedPageBreak/>
        <w:t>Pada instruksi ini, instruksi didalam loop dieksekusi lebih dahulu sebelum diperiksa. Seperti dapat dilihat pada Gambar 2.19, artinya dilaksanakan paling sedikit sekali, meski kondisi telah terpenuhi.</w:t>
      </w:r>
    </w:p>
    <w:p w:rsidR="00632A8E" w:rsidRPr="00CE7390" w:rsidRDefault="00632A8E">
      <w:pPr>
        <w:jc w:val="both"/>
      </w:pPr>
    </w:p>
    <w:p w:rsidR="00632A8E" w:rsidRPr="00CE7390" w:rsidRDefault="00632A8E">
      <w:pPr>
        <w:jc w:val="both"/>
      </w:pPr>
    </w:p>
    <w:p w:rsidR="00632A8E" w:rsidRPr="00CE7390" w:rsidRDefault="006A1B5A">
      <w:pPr>
        <w:jc w:val="both"/>
      </w:pPr>
      <w:r w:rsidRPr="00CE7390">
        <w:object w:dxaOrig="1440" w:dyaOrig="1440">
          <v:shape id="_x0000_s1076" type="#_x0000_t75" style="position:absolute;left:0;text-align:left;margin-left:156pt;margin-top:-18pt;width:104.35pt;height:108pt;z-index:251665920">
            <v:imagedata r:id="rId52" o:title=""/>
          </v:shape>
          <o:OLEObject Type="Embed" ProgID="Visio.Drawing.5" ShapeID="_x0000_s1076" DrawAspect="Content" ObjectID="_1556362777" r:id="rId53"/>
        </w:object>
      </w: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center"/>
      </w:pPr>
      <w:r w:rsidRPr="00CE7390">
        <w:t>Gambar 2.19: Repeat until loop</w:t>
      </w:r>
    </w:p>
    <w:p w:rsidR="006A1B5A" w:rsidRPr="00CE7390" w:rsidRDefault="006A1B5A">
      <w:pPr>
        <w:jc w:val="both"/>
        <w:rPr>
          <w:b/>
        </w:rPr>
      </w:pPr>
    </w:p>
    <w:p w:rsidR="006A1B5A" w:rsidRPr="00CE7390" w:rsidRDefault="006A1B5A">
      <w:pPr>
        <w:jc w:val="both"/>
        <w:rPr>
          <w:b/>
        </w:rPr>
      </w:pPr>
    </w:p>
    <w:p w:rsidR="00632A8E" w:rsidRPr="00CE7390" w:rsidRDefault="00632A8E">
      <w:pPr>
        <w:jc w:val="both"/>
      </w:pPr>
      <w:r w:rsidRPr="00CE7390">
        <w:rPr>
          <w:b/>
        </w:rPr>
        <w:t>2. 6.4   Instruksi CASE</w:t>
      </w:r>
    </w:p>
    <w:p w:rsidR="00632A8E" w:rsidRPr="00CE7390" w:rsidRDefault="00632A8E">
      <w:pPr>
        <w:jc w:val="both"/>
      </w:pPr>
    </w:p>
    <w:p w:rsidR="00632A8E" w:rsidRPr="00CE7390" w:rsidRDefault="00632A8E">
      <w:pPr>
        <w:pStyle w:val="BodyTextIndent2"/>
        <w:ind w:left="0" w:firstLine="709"/>
        <w:rPr>
          <w:b w:val="0"/>
          <w:bCs w:val="0"/>
        </w:rPr>
      </w:pPr>
      <w:r w:rsidRPr="00CE7390">
        <w:rPr>
          <w:b w:val="0"/>
          <w:bCs w:val="0"/>
        </w:rPr>
        <w:t>PASCAL juga memiliki instruksi untuk pencabangan multiway, bagi beberapa situasi dengan isi field ditentukan, dan pilihan beberapa alternatif yang dapat dieksekusi, instruksi ini disebut CASE, seperti yang diperlihatkan dibawah ini :</w:t>
      </w:r>
    </w:p>
    <w:p w:rsidR="00632A8E" w:rsidRPr="00CE7390" w:rsidRDefault="00632A8E">
      <w:pPr>
        <w:ind w:firstLine="709"/>
        <w:jc w:val="both"/>
      </w:pPr>
    </w:p>
    <w:p w:rsidR="00632A8E" w:rsidRPr="00CE7390" w:rsidRDefault="00632A8E">
      <w:pPr>
        <w:ind w:firstLine="709"/>
        <w:jc w:val="both"/>
      </w:pPr>
      <w:r w:rsidRPr="00CE7390">
        <w:t>CASE field – v  OF</w:t>
      </w:r>
    </w:p>
    <w:p w:rsidR="00632A8E" w:rsidRPr="00CE7390" w:rsidRDefault="00632A8E">
      <w:pPr>
        <w:ind w:left="567" w:firstLine="567"/>
        <w:jc w:val="both"/>
      </w:pPr>
      <w:r w:rsidRPr="00CE7390">
        <w:t xml:space="preserve">v1: instruction – 1 </w:t>
      </w:r>
    </w:p>
    <w:p w:rsidR="00632A8E" w:rsidRPr="00CE7390" w:rsidRDefault="00632A8E">
      <w:pPr>
        <w:ind w:left="567" w:firstLine="567"/>
        <w:jc w:val="both"/>
      </w:pPr>
      <w:r w:rsidRPr="00CE7390">
        <w:t>v2: instruction – 2</w:t>
      </w:r>
    </w:p>
    <w:p w:rsidR="00632A8E" w:rsidRPr="00CE7390" w:rsidRDefault="00632A8E">
      <w:pPr>
        <w:ind w:left="567" w:firstLine="567"/>
        <w:jc w:val="both"/>
      </w:pPr>
      <w:r w:rsidRPr="00CE7390">
        <w:t>……….</w:t>
      </w:r>
    </w:p>
    <w:p w:rsidR="00632A8E" w:rsidRPr="00CE7390" w:rsidRDefault="00632A8E">
      <w:pPr>
        <w:ind w:left="567" w:firstLine="567"/>
        <w:jc w:val="both"/>
      </w:pPr>
      <w:r w:rsidRPr="00CE7390">
        <w:t>……….</w:t>
      </w:r>
    </w:p>
    <w:p w:rsidR="00632A8E" w:rsidRPr="00CE7390" w:rsidRDefault="00632A8E">
      <w:pPr>
        <w:ind w:left="567" w:firstLine="567"/>
        <w:jc w:val="both"/>
      </w:pPr>
      <w:r w:rsidRPr="00CE7390">
        <w:t>vn: instruction – n</w:t>
      </w:r>
    </w:p>
    <w:p w:rsidR="00632A8E" w:rsidRPr="00CE7390" w:rsidRDefault="00632A8E">
      <w:pPr>
        <w:jc w:val="both"/>
      </w:pPr>
    </w:p>
    <w:p w:rsidR="00632A8E" w:rsidRPr="00CE7390" w:rsidRDefault="00632A8E">
      <w:pPr>
        <w:jc w:val="both"/>
      </w:pPr>
      <w:r w:rsidRPr="00CE7390">
        <w:t>Jika field  v = vi , maka instruksi i  akan dieksekusi.</w:t>
      </w:r>
    </w:p>
    <w:p w:rsidR="00857E29" w:rsidRDefault="00857E29">
      <w:pPr>
        <w:pStyle w:val="BodyTextIndent2"/>
        <w:ind w:left="0"/>
      </w:pPr>
    </w:p>
    <w:p w:rsidR="00632A8E" w:rsidRPr="00CE7390" w:rsidRDefault="00632A8E">
      <w:pPr>
        <w:pStyle w:val="BodyTextIndent2"/>
        <w:ind w:left="0"/>
      </w:pPr>
      <w:r w:rsidRPr="00CE7390">
        <w:t>Instruksi CASE dapat pula dinyatakan dalam flowchart sebagai serangkaian struktur pilihan seperti yang ditunjukkan pada gambar 2-20a. Instruksi ini dapat pula dibuat sebagai berikut :</w:t>
      </w:r>
    </w:p>
    <w:p w:rsidR="00632A8E" w:rsidRPr="00CE7390" w:rsidRDefault="00632A8E">
      <w:pPr>
        <w:ind w:firstLine="709"/>
        <w:jc w:val="both"/>
      </w:pPr>
    </w:p>
    <w:p w:rsidR="00632A8E" w:rsidRPr="00CE7390" w:rsidRDefault="00632A8E">
      <w:pPr>
        <w:ind w:firstLine="709"/>
        <w:jc w:val="both"/>
      </w:pPr>
      <w:r w:rsidRPr="00CE7390">
        <w:t>IF field – v  =  v1 THEN</w:t>
      </w:r>
    </w:p>
    <w:p w:rsidR="00632A8E" w:rsidRPr="00CE7390" w:rsidRDefault="00632A8E">
      <w:pPr>
        <w:ind w:left="720" w:firstLine="720"/>
        <w:jc w:val="both"/>
      </w:pPr>
      <w:r w:rsidRPr="00CE7390">
        <w:t>instruction – 1</w:t>
      </w:r>
    </w:p>
    <w:p w:rsidR="00632A8E" w:rsidRPr="00CE7390" w:rsidRDefault="00632A8E">
      <w:pPr>
        <w:ind w:firstLine="709"/>
        <w:jc w:val="both"/>
      </w:pPr>
      <w:r w:rsidRPr="00CE7390">
        <w:t>ELSE</w:t>
      </w:r>
    </w:p>
    <w:p w:rsidR="00632A8E" w:rsidRPr="00CE7390" w:rsidRDefault="00632A8E">
      <w:pPr>
        <w:ind w:firstLine="709"/>
        <w:jc w:val="both"/>
      </w:pPr>
      <w:r w:rsidRPr="00CE7390">
        <w:t>IF field – v  =  v2 THEN</w:t>
      </w:r>
    </w:p>
    <w:p w:rsidR="00632A8E" w:rsidRPr="00CE7390" w:rsidRDefault="00632A8E">
      <w:pPr>
        <w:ind w:left="720" w:firstLine="720"/>
        <w:jc w:val="both"/>
      </w:pPr>
      <w:r w:rsidRPr="00CE7390">
        <w:t>instruction – 2</w:t>
      </w:r>
    </w:p>
    <w:p w:rsidR="00632A8E" w:rsidRPr="00CE7390" w:rsidRDefault="00632A8E">
      <w:pPr>
        <w:ind w:firstLine="720"/>
        <w:jc w:val="both"/>
      </w:pPr>
      <w:r w:rsidRPr="00CE7390">
        <w:t>ELSE</w:t>
      </w:r>
    </w:p>
    <w:p w:rsidR="00632A8E" w:rsidRPr="00CE7390" w:rsidRDefault="00632A8E">
      <w:pPr>
        <w:ind w:left="590" w:firstLine="850"/>
        <w:jc w:val="both"/>
      </w:pPr>
      <w:r w:rsidRPr="00CE7390">
        <w:t>……..</w:t>
      </w:r>
    </w:p>
    <w:p w:rsidR="00632A8E" w:rsidRPr="00CE7390" w:rsidRDefault="00632A8E">
      <w:pPr>
        <w:ind w:left="720" w:firstLine="720"/>
        <w:jc w:val="both"/>
      </w:pPr>
      <w:r w:rsidRPr="00CE7390">
        <w:t>instruction – n</w:t>
      </w:r>
    </w:p>
    <w:p w:rsidR="00632A8E" w:rsidRPr="00CE7390" w:rsidRDefault="00632A8E">
      <w:pPr>
        <w:ind w:firstLine="720"/>
        <w:jc w:val="both"/>
      </w:pPr>
      <w:r w:rsidRPr="00CE7390">
        <w:t>END IF</w:t>
      </w:r>
    </w:p>
    <w:p w:rsidR="00632A8E" w:rsidRPr="00CE7390" w:rsidRDefault="00632A8E">
      <w:pPr>
        <w:ind w:left="590" w:firstLine="850"/>
        <w:jc w:val="both"/>
      </w:pPr>
      <w:r w:rsidRPr="00CE7390">
        <w:t>……..</w:t>
      </w:r>
    </w:p>
    <w:p w:rsidR="00632A8E" w:rsidRPr="00CE7390" w:rsidRDefault="00632A8E">
      <w:pPr>
        <w:ind w:firstLine="709"/>
        <w:jc w:val="both"/>
      </w:pPr>
      <w:r w:rsidRPr="00CE7390">
        <w:t>END IF</w:t>
      </w:r>
    </w:p>
    <w:p w:rsidR="00632A8E" w:rsidRPr="00CE7390" w:rsidRDefault="00632A8E">
      <w:pPr>
        <w:ind w:firstLine="709"/>
        <w:jc w:val="both"/>
      </w:pPr>
      <w:r w:rsidRPr="00CE7390">
        <w:t>END IF</w:t>
      </w:r>
    </w:p>
    <w:p w:rsidR="00632A8E" w:rsidRPr="00CE7390" w:rsidRDefault="00632A8E">
      <w:pPr>
        <w:jc w:val="both"/>
      </w:pPr>
    </w:p>
    <w:p w:rsidR="00632A8E" w:rsidRPr="00CE7390" w:rsidRDefault="00632A8E">
      <w:pPr>
        <w:jc w:val="both"/>
      </w:pPr>
      <w:r w:rsidRPr="00CE7390">
        <w:t>Instruksi CASE dapat dengan mudah digambarkan dengan flowchart seperti pada Gambar 2.20b.</w:t>
      </w:r>
    </w:p>
    <w:p w:rsidR="00632A8E" w:rsidRPr="00CE7390" w:rsidRDefault="00632A8E">
      <w:pPr>
        <w:jc w:val="both"/>
      </w:pPr>
    </w:p>
    <w:p w:rsidR="00632A8E" w:rsidRPr="00CE7390" w:rsidRDefault="006A1B5A">
      <w:pPr>
        <w:jc w:val="both"/>
      </w:pPr>
      <w:r w:rsidRPr="00CE7390">
        <w:object w:dxaOrig="1440" w:dyaOrig="1440">
          <v:shape id="_x0000_s1077" type="#_x0000_t75" style="position:absolute;left:0;text-align:left;margin-left:58.05pt;margin-top:0;width:287.1pt;height:414pt;z-index:251666944">
            <v:imagedata r:id="rId54" o:title=""/>
          </v:shape>
          <o:OLEObject Type="Embed" ProgID="Visio.Drawing.5" ShapeID="_x0000_s1077" DrawAspect="Content" ObjectID="_1556362778" r:id="rId55"/>
        </w:object>
      </w: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DF3449" w:rsidRPr="00CE7390" w:rsidRDefault="00DF3449">
      <w:pPr>
        <w:jc w:val="both"/>
      </w:pPr>
    </w:p>
    <w:p w:rsidR="00DF3449" w:rsidRPr="00CE7390" w:rsidRDefault="00DF3449">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center"/>
      </w:pPr>
      <w:r w:rsidRPr="00CE7390">
        <w:t>Gambar 2-20 : Statemen CASE: (a). Rested IF ;(b). Alternativ</w:t>
      </w:r>
    </w:p>
    <w:p w:rsidR="00632A8E" w:rsidRPr="00CE7390" w:rsidRDefault="00632A8E">
      <w:pPr>
        <w:jc w:val="both"/>
      </w:pPr>
    </w:p>
    <w:p w:rsidR="00632A8E" w:rsidRPr="00CE7390" w:rsidRDefault="00632A8E">
      <w:pPr>
        <w:jc w:val="both"/>
      </w:pPr>
    </w:p>
    <w:p w:rsidR="00632A8E" w:rsidRPr="00CE7390" w:rsidRDefault="00632A8E">
      <w:pPr>
        <w:jc w:val="both"/>
      </w:pPr>
      <w:r w:rsidRPr="00CE7390">
        <w:rPr>
          <w:b/>
        </w:rPr>
        <w:t>2. 7   RINGKASAN</w:t>
      </w:r>
    </w:p>
    <w:p w:rsidR="00632A8E" w:rsidRPr="00CE7390" w:rsidRDefault="00632A8E">
      <w:pPr>
        <w:jc w:val="both"/>
      </w:pPr>
    </w:p>
    <w:p w:rsidR="00632A8E" w:rsidRPr="00CE7390" w:rsidRDefault="00632A8E">
      <w:pPr>
        <w:pStyle w:val="BodyTextIndent2"/>
        <w:ind w:left="0" w:firstLine="709"/>
        <w:rPr>
          <w:b w:val="0"/>
          <w:bCs w:val="0"/>
        </w:rPr>
      </w:pPr>
      <w:r w:rsidRPr="00CE7390">
        <w:rPr>
          <w:b w:val="0"/>
          <w:bCs w:val="0"/>
        </w:rPr>
        <w:t>Kegunaan utama dari pemrograman terstruktur adalah untuk menghasilkan program dengan cepat dan hasil yang lebih baik serta mudah dimengerti dan dimodifikasi. Pada bab ini kita telah mempelajari pemrograman terstruktur. Bagaimana pemrograman modular dikembangkan melalui perancanaan program  TOP– DOWN, kemudian pendekatan pemrograman terstruktur. Dapat pula dilihat bahwa sebuah program terstruktur yang lebih baik tidak pernah mempunyai instruksi pencabangan, atau lebih dikenal dengan GOTOLess Programming. Penggunaan struktur untuk perencanaan program TOP– DOWN juga dikenalkan. Beberapa flowchart yang dipelajari pada bab I telah dimodifikasi guna mengakomodir pendekatan terstruktur. Telah dikenalkan pula pseudocode sebagai ganti algorotma dan sebagai pengganti program flowchart.</w:t>
      </w:r>
    </w:p>
    <w:p w:rsidR="00632A8E" w:rsidRPr="00CE7390" w:rsidRDefault="00632A8E">
      <w:pPr>
        <w:ind w:firstLine="709"/>
        <w:jc w:val="both"/>
      </w:pPr>
      <w:r w:rsidRPr="00CE7390">
        <w:t>Telah diberikan 3 buah dasar pemrograman terstruktur, yaitu sequence, loop, dan selection yang dapat digunakan dalam mengembangkan sebuah program, dan telah dipelajari pula bagaimana cara menggambarkannya dalam program flowchart dan dalam pseudocode.</w:t>
      </w:r>
    </w:p>
    <w:p w:rsidR="00632A8E" w:rsidRPr="00CE7390" w:rsidRDefault="00632A8E">
      <w:pPr>
        <w:ind w:firstLine="709"/>
        <w:jc w:val="both"/>
      </w:pPr>
    </w:p>
    <w:p w:rsidR="00632A8E" w:rsidRPr="00CE7390" w:rsidRDefault="00632A8E">
      <w:pPr>
        <w:ind w:firstLine="709"/>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jc w:val="both"/>
      </w:pPr>
    </w:p>
    <w:p w:rsidR="00632A8E" w:rsidRPr="00CE7390" w:rsidRDefault="00632A8E">
      <w:pPr>
        <w:pStyle w:val="Title"/>
      </w:pPr>
    </w:p>
    <w:p w:rsidR="00632A8E" w:rsidRPr="00CE7390" w:rsidRDefault="00632A8E">
      <w:pPr>
        <w:pStyle w:val="Title"/>
      </w:pPr>
    </w:p>
    <w:p w:rsidR="00632A8E" w:rsidRPr="00CE7390" w:rsidRDefault="00632A8E">
      <w:pPr>
        <w:pStyle w:val="Title"/>
      </w:pPr>
    </w:p>
    <w:p w:rsidR="00632A8E" w:rsidRPr="00CE7390" w:rsidRDefault="00B9591A">
      <w:pPr>
        <w:pStyle w:val="Title"/>
      </w:pPr>
      <w:r w:rsidRPr="00CE7390">
        <w:rPr>
          <w:noProof/>
        </w:rPr>
        <mc:AlternateContent>
          <mc:Choice Requires="wps">
            <w:drawing>
              <wp:anchor distT="0" distB="0" distL="114300" distR="114300" simplePos="0" relativeHeight="251671040" behindDoc="0" locked="0" layoutInCell="1" allowOverlap="1">
                <wp:simplePos x="0" y="0"/>
                <wp:positionH relativeFrom="column">
                  <wp:posOffset>847725</wp:posOffset>
                </wp:positionH>
                <wp:positionV relativeFrom="paragraph">
                  <wp:posOffset>19050</wp:posOffset>
                </wp:positionV>
                <wp:extent cx="3800475" cy="1388745"/>
                <wp:effectExtent l="99060" t="544195" r="0" b="476885"/>
                <wp:wrapNone/>
                <wp:docPr id="1" name="WordArt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3800475" cy="1388745"/>
                        </a:xfrm>
                        <a:prstGeom prst="rect">
                          <a:avLst/>
                        </a:prstGeom>
                        <a:extLst>
                          <a:ext uri="{AF507438-7753-43E0-B8FC-AC1667EBCBE1}">
                            <a14:hiddenEffects xmlns:a14="http://schemas.microsoft.com/office/drawing/2010/main">
                              <a:effectLst/>
                            </a14:hiddenEffects>
                          </a:ext>
                        </a:extLst>
                      </wps:spPr>
                      <wps:txbx>
                        <w:txbxContent>
                          <w:p w:rsidR="00B9591A" w:rsidRPr="00E2455D" w:rsidRDefault="00B9591A" w:rsidP="00B9591A">
                            <w:pPr>
                              <w:pStyle w:val="NormalWeb"/>
                              <w:spacing w:before="0" w:beforeAutospacing="0" w:after="0" w:afterAutospacing="0"/>
                              <w:jc w:val="center"/>
                              <w:rPr>
                                <w14:props3d w14:extrusionH="353999" w14:contourW="0" w14:prstMaterial="legacyMatte">
                                  <w14:extrusionClr>
                                    <w14:srgbClr w14:val="939676"/>
                                  </w14:extrusionClr>
                                  <w14:contourClr>
                                    <w14:srgbClr w14:val="FFFFFF"/>
                                  </w14:contourClr>
                                </w14:props3d>
                              </w:rPr>
                            </w:pPr>
                            <w:r w:rsidRPr="00E2455D">
                              <w:rPr>
                                <w:rFonts w:ascii="Impact" w:hAnsi="Impact"/>
                                <w:color w:val="707070"/>
                                <w:sz w:val="32"/>
                                <w:szCs w:val="32"/>
                                <w14:textFill>
                                  <w14:gradFill>
                                    <w14:gsLst>
                                      <w14:gs w14:pos="0">
                                        <w14:srgbClr w14:val="707070"/>
                                      </w14:gs>
                                      <w14:gs w14:pos="50000">
                                        <w14:srgbClr w14:val="FFFFFF"/>
                                      </w14:gs>
                                      <w14:gs w14:pos="100000">
                                        <w14:srgbClr w14:val="707070"/>
                                      </w14:gs>
                                    </w14:gsLst>
                                    <w14:lin w14:ang="2700000" w14:scaled="1"/>
                                  </w14:gradFill>
                                </w14:textFill>
                                <w14:props3d w14:extrusionH="353999" w14:contourW="0" w14:prstMaterial="legacyMatte">
                                  <w14:extrusionClr>
                                    <w14:srgbClr w14:val="939676"/>
                                  </w14:extrusionClr>
                                  <w14:contourClr>
                                    <w14:srgbClr w14:val="FFFFFF"/>
                                  </w14:contourClr>
                                </w14:props3d>
                              </w:rPr>
                              <w:t>BAGIAN 2 : BAHASA PEMROGRAMAN FORTRAN</w:t>
                            </w:r>
                          </w:p>
                        </w:txbxContent>
                      </wps:txbx>
                      <wps:bodyPr wrap="square" numCol="1" fromWordArt="1">
                        <a:prstTxWarp prst="textDeflateBottom">
                          <a:avLst>
                            <a:gd name="adj" fmla="val 76472"/>
                          </a:avLst>
                        </a:prstTxWarp>
                        <a:spAutoFit/>
                        <a:scene3d>
                          <a:camera prst="legacyPerspectiveFront">
                            <a:rot lat="19799999" lon="19439998" rev="0"/>
                          </a:camera>
                          <a:lightRig rig="legacyNormal2" dir="t"/>
                        </a:scene3d>
                        <a:sp3d extrusionH="354000" prstMaterial="legacyMatte">
                          <a:extrusionClr>
                            <a:srgbClr val="939676"/>
                          </a:extrusionClr>
                          <a:contourClr>
                            <a:srgbClr val="FFFFFF"/>
                          </a:contourClr>
                        </a:sp3d>
                      </wps:bodyPr>
                    </wps:wsp>
                  </a:graphicData>
                </a:graphic>
                <wp14:sizeRelH relativeFrom="page">
                  <wp14:pctWidth>0</wp14:pctWidth>
                </wp14:sizeRelH>
                <wp14:sizeRelV relativeFrom="page">
                  <wp14:pctHeight>0</wp14:pctHeight>
                </wp14:sizeRelV>
              </wp:anchor>
            </w:drawing>
          </mc:Choice>
          <mc:Fallback>
            <w:pict>
              <v:shape id="WordArt 61" o:spid="_x0000_s1027" type="#_x0000_t202" style="position:absolute;left:0;text-align:left;margin-left:66.75pt;margin-top:1.5pt;width:299.25pt;height:109.3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" filled="f" stroked="f">
                <o:lock v:ext="edit" shapetype="t"/>
                <v:textbox style="mso-fit-shape-to-text:t">
                  <w:txbxContent>
                    <w:p w:rsidR="00B9591A" w:rsidRPr="00E2455D" w:rsidRDefault="00B9591A" w:rsidP="00B9591A">
                      <w:pPr>
                        <w:pStyle w:val="NormalWeb"/>
                        <w:spacing w:before="0" w:beforeAutospacing="0" w:after="0" w:afterAutospacing="0"/>
                        <w:jc w:val="center"/>
                        <w:rPr>
                          <w14:props3d w14:extrusionH="353999" w14:contourW="0" w14:prstMaterial="legacyMatte">
                            <w14:extrusionClr>
                              <w14:srgbClr w14:val="939676"/>
                            </w14:extrusionClr>
                            <w14:contourClr>
                              <w14:srgbClr w14:val="FFFFFF"/>
                            </w14:contourClr>
                          </w14:props3d>
                        </w:rPr>
                      </w:pPr>
                      <w:r w:rsidRPr="00E2455D">
                        <w:rPr>
                          <w:rFonts w:ascii="Impact" w:hAnsi="Impact"/>
                          <w:color w:val="707070"/>
                          <w:sz w:val="32"/>
                          <w:szCs w:val="32"/>
                          <w14:textFill>
                            <w14:gradFill>
                              <w14:gsLst>
                                <w14:gs w14:pos="0">
                                  <w14:srgbClr w14:val="707070"/>
                                </w14:gs>
                                <w14:gs w14:pos="50000">
                                  <w14:srgbClr w14:val="FFFFFF"/>
                                </w14:gs>
                                <w14:gs w14:pos="100000">
                                  <w14:srgbClr w14:val="707070"/>
                                </w14:gs>
                              </w14:gsLst>
                              <w14:lin w14:ang="2700000" w14:scaled="1"/>
                            </w14:gradFill>
                          </w14:textFill>
                          <w14:props3d w14:extrusionH="353999" w14:contourW="0" w14:prstMaterial="legacyMatte">
                            <w14:extrusionClr>
                              <w14:srgbClr w14:val="939676"/>
                            </w14:extrusionClr>
                            <w14:contourClr>
                              <w14:srgbClr w14:val="FFFFFF"/>
                            </w14:contourClr>
                          </w14:props3d>
                        </w:rPr>
                        <w:t>BAGIAN 2 : BAHASA PEMROGRAMAN FORTRAN</w:t>
                      </w:r>
                    </w:p>
                  </w:txbxContent>
                </v:textbox>
              </v:shape>
            </w:pict>
          </mc:Fallback>
        </mc:AlternateContent>
      </w:r>
    </w:p>
    <w:p w:rsidR="00632A8E" w:rsidRPr="00CE7390" w:rsidRDefault="00632A8E">
      <w:pPr>
        <w:pStyle w:val="Title"/>
      </w:pPr>
    </w:p>
    <w:p w:rsidR="00632A8E" w:rsidRPr="00CE7390" w:rsidRDefault="00632A8E">
      <w:pPr>
        <w:pStyle w:val="Title"/>
      </w:pPr>
    </w:p>
    <w:p w:rsidR="00632A8E" w:rsidRPr="00CE7390" w:rsidRDefault="00632A8E">
      <w:pPr>
        <w:pStyle w:val="Title"/>
      </w:pPr>
    </w:p>
    <w:p w:rsidR="00632A8E" w:rsidRPr="00CE7390" w:rsidRDefault="00632A8E">
      <w:pPr>
        <w:pStyle w:val="Title"/>
      </w:pPr>
    </w:p>
    <w:p w:rsidR="00632A8E" w:rsidRPr="00CE7390" w:rsidRDefault="00632A8E">
      <w:pPr>
        <w:pStyle w:val="Title"/>
      </w:pPr>
    </w:p>
    <w:p w:rsidR="00632A8E" w:rsidRPr="00CE7390" w:rsidRDefault="00632A8E">
      <w:pPr>
        <w:pStyle w:val="Title"/>
      </w:pPr>
    </w:p>
    <w:p w:rsidR="00632A8E" w:rsidRPr="00CE7390" w:rsidRDefault="00632A8E">
      <w:pPr>
        <w:pStyle w:val="Title"/>
      </w:pPr>
    </w:p>
    <w:p w:rsidR="00632A8E" w:rsidRPr="00CE7390" w:rsidRDefault="00632A8E">
      <w:pPr>
        <w:pStyle w:val="Title"/>
      </w:pPr>
    </w:p>
    <w:p w:rsidR="00632A8E" w:rsidRPr="00CE7390" w:rsidRDefault="00632A8E">
      <w:pPr>
        <w:pStyle w:val="Title"/>
      </w:pPr>
    </w:p>
    <w:p w:rsidR="00632A8E" w:rsidRPr="00CE7390" w:rsidRDefault="00632A8E">
      <w:pPr>
        <w:pStyle w:val="Title"/>
      </w:pPr>
    </w:p>
    <w:p w:rsidR="00632A8E" w:rsidRPr="00CE7390" w:rsidRDefault="00632A8E">
      <w:pPr>
        <w:pStyle w:val="Title"/>
      </w:pPr>
    </w:p>
    <w:p w:rsidR="00632A8E" w:rsidRPr="00CE7390" w:rsidRDefault="00632A8E">
      <w:pPr>
        <w:pStyle w:val="Title"/>
      </w:pPr>
    </w:p>
    <w:p w:rsidR="00632A8E" w:rsidRPr="00CE7390" w:rsidRDefault="00B9591A">
      <w:pPr>
        <w:pStyle w:val="Title"/>
      </w:pPr>
      <w:r w:rsidRPr="00CE7390">
        <w:rPr>
          <w:noProof/>
        </w:rPr>
        <w:drawing>
          <wp:inline distT="0" distB="0" distL="0" distR="0">
            <wp:extent cx="2673985" cy="3263900"/>
            <wp:effectExtent l="0" t="0" r="0" b="0"/>
            <wp:docPr id="4" name="Picture 4" descr="BD0610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D06106_"/>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673985" cy="3263900"/>
                    </a:xfrm>
                    <a:prstGeom prst="rect">
                      <a:avLst/>
                    </a:prstGeom>
                    <a:noFill/>
                    <a:ln>
                      <a:noFill/>
                    </a:ln>
                  </pic:spPr>
                </pic:pic>
              </a:graphicData>
            </a:graphic>
          </wp:inline>
        </w:drawing>
      </w:r>
    </w:p>
    <w:p w:rsidR="00DF3449" w:rsidRPr="00CE7390" w:rsidRDefault="00DF3449">
      <w:pPr>
        <w:pStyle w:val="Title"/>
      </w:pPr>
    </w:p>
    <w:p w:rsidR="00DF3449" w:rsidRPr="00CE7390" w:rsidRDefault="00DF3449">
      <w:pPr>
        <w:pStyle w:val="Title"/>
      </w:pPr>
    </w:p>
    <w:p w:rsidR="00DF3449" w:rsidRPr="00CE7390" w:rsidRDefault="00DF3449">
      <w:pPr>
        <w:pStyle w:val="Title"/>
      </w:pPr>
    </w:p>
    <w:p w:rsidR="00DF3449" w:rsidRPr="00CE7390" w:rsidRDefault="00DF3449">
      <w:pPr>
        <w:pStyle w:val="Title"/>
      </w:pPr>
    </w:p>
    <w:p w:rsidR="00DF3449" w:rsidRPr="00CE7390" w:rsidRDefault="00DF3449">
      <w:pPr>
        <w:pStyle w:val="Title"/>
      </w:pPr>
    </w:p>
    <w:p w:rsidR="00DF3449" w:rsidRPr="00CE7390" w:rsidRDefault="00DF3449">
      <w:pPr>
        <w:pStyle w:val="Title"/>
      </w:pPr>
    </w:p>
    <w:p w:rsidR="00DF3449" w:rsidRPr="00CE7390" w:rsidRDefault="00DF3449">
      <w:pPr>
        <w:pStyle w:val="Title"/>
      </w:pPr>
    </w:p>
    <w:p w:rsidR="00DF3449" w:rsidRPr="00CE7390" w:rsidRDefault="00DF3449">
      <w:pPr>
        <w:pStyle w:val="Title"/>
      </w:pPr>
    </w:p>
    <w:p w:rsidR="00DF3449" w:rsidRPr="00CE7390" w:rsidRDefault="00DF3449">
      <w:pPr>
        <w:pStyle w:val="Title"/>
      </w:pPr>
    </w:p>
    <w:p w:rsidR="00DF3449" w:rsidRPr="00CE7390" w:rsidRDefault="00DF3449">
      <w:pPr>
        <w:pStyle w:val="Title"/>
      </w:pPr>
    </w:p>
    <w:p w:rsidR="002639D2" w:rsidRPr="00CE7390" w:rsidRDefault="002639D2">
      <w:pPr>
        <w:pStyle w:val="Title"/>
      </w:pPr>
    </w:p>
    <w:p w:rsidR="00632A8E" w:rsidRPr="00CE7390" w:rsidRDefault="00632A8E">
      <w:pPr>
        <w:pStyle w:val="Title"/>
      </w:pPr>
      <w:r w:rsidRPr="00CE7390">
        <w:t>BAB I</w:t>
      </w:r>
    </w:p>
    <w:p w:rsidR="00632A8E" w:rsidRPr="00CE7390" w:rsidRDefault="00632A8E">
      <w:pPr>
        <w:pStyle w:val="Heading1"/>
      </w:pPr>
      <w:r w:rsidRPr="00CE7390">
        <w:t>ELEMEN-ELEMEN FORTRAN</w:t>
      </w:r>
    </w:p>
    <w:p w:rsidR="00632A8E" w:rsidRPr="00CE7390" w:rsidRDefault="00632A8E">
      <w:pPr>
        <w:jc w:val="center"/>
        <w:rPr>
          <w:b/>
          <w:bCs/>
        </w:rPr>
      </w:pPr>
    </w:p>
    <w:p w:rsidR="00632A8E" w:rsidRDefault="00632A8E">
      <w:pPr>
        <w:jc w:val="center"/>
        <w:rPr>
          <w:b/>
          <w:bCs/>
        </w:rPr>
      </w:pPr>
    </w:p>
    <w:p w:rsidR="00857E29" w:rsidRPr="00CE7390" w:rsidRDefault="00857E29">
      <w:pPr>
        <w:jc w:val="center"/>
        <w:rPr>
          <w:b/>
          <w:bCs/>
        </w:rPr>
      </w:pPr>
    </w:p>
    <w:p w:rsidR="00632A8E" w:rsidRPr="00CE7390" w:rsidRDefault="00632A8E">
      <w:pPr>
        <w:pStyle w:val="BodyText"/>
        <w:rPr>
          <w:lang w:val="es-ES_tradnl"/>
        </w:rPr>
      </w:pPr>
      <w:r w:rsidRPr="00CE7390">
        <w:t xml:space="preserve">Bab ini menjelaskan mengenai membuat program dengan FORTRAN, karakter khusus, lingkup dan identifikasi penamaan dalam FORTRAN, tipe data yang tersedia dalam FORTRAN, dan aturan-aturan penggunaan elemen-elemen FORTRAN.  </w:t>
      </w:r>
      <w:r w:rsidRPr="00CE7390">
        <w:rPr>
          <w:lang w:val="es-ES_tradnl"/>
        </w:rPr>
        <w:t>Disamping itu dalam bab ini juga dibahas mengenai fungsi logika yang ada dan operasi aritmatik.</w:t>
      </w: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b/>
          <w:bCs/>
        </w:rPr>
      </w:pPr>
      <w:r w:rsidRPr="00CE7390">
        <w:rPr>
          <w:b/>
          <w:bCs/>
        </w:rPr>
        <w:t>1. 1   KARAKTER</w:t>
      </w:r>
    </w:p>
    <w:p w:rsidR="00632A8E" w:rsidRPr="00CE7390" w:rsidRDefault="00632A8E">
      <w:pPr>
        <w:jc w:val="both"/>
        <w:rPr>
          <w:b/>
          <w:bCs/>
        </w:rPr>
      </w:pPr>
      <w:r w:rsidRPr="00CE7390">
        <w:rPr>
          <w:b/>
          <w:bCs/>
        </w:rPr>
        <w:tab/>
      </w:r>
    </w:p>
    <w:p w:rsidR="00632A8E" w:rsidRPr="00CE7390" w:rsidRDefault="00632A8E">
      <w:pPr>
        <w:jc w:val="both"/>
      </w:pPr>
      <w:r w:rsidRPr="00CE7390">
        <w:rPr>
          <w:b/>
          <w:bCs/>
        </w:rPr>
        <w:tab/>
      </w:r>
      <w:r w:rsidRPr="00CE7390">
        <w:t>File sumber dari sebuah program FORTRAN dapat mengandung setiap karakter yang terdapat pada karakter ASCII. Apabila karakter konstan atau karakter logikal dikomparasi, maka urutan perbandingan karakter mengikuti urutan ASCII. Adapun yang termasuk dalam kode karakter ASCII, antara lain:</w:t>
      </w:r>
    </w:p>
    <w:p w:rsidR="00632A8E" w:rsidRPr="00CE7390" w:rsidRDefault="00632A8E">
      <w:pPr>
        <w:numPr>
          <w:ilvl w:val="0"/>
          <w:numId w:val="1"/>
        </w:numPr>
        <w:jc w:val="both"/>
      </w:pPr>
      <w:r w:rsidRPr="00CE7390">
        <w:t>Karakter Alphabet mulai dari A sampai Z, dan a sampai z. Kompiler Microsoft Fortran menginterpretasikan penggunaan huruf kecil dan huruf sama, kecuali untuk karakter konstan dan hollerich field. Contoh, pernyataan write (*,*) dan WRITE (*,*) keduanya identik, tetapi untuk karakter konstan ‘ijk’ dan ‘IJK’ keduanya berbeda.</w:t>
      </w:r>
    </w:p>
    <w:p w:rsidR="00632A8E" w:rsidRPr="00CE7390" w:rsidRDefault="00632A8E">
      <w:pPr>
        <w:numPr>
          <w:ilvl w:val="0"/>
          <w:numId w:val="1"/>
        </w:numPr>
        <w:jc w:val="both"/>
      </w:pPr>
      <w:r w:rsidRPr="00CE7390">
        <w:t>Angka 0 sampai 9. Angka dapat digunakan dalam mend</w:t>
      </w:r>
      <w:r w:rsidR="00857E29">
        <w:t>e</w:t>
      </w:r>
      <w:r w:rsidRPr="00CE7390">
        <w:t>finisikan nama, namun angka tidak boleh digunakan sebagai karakter pertama.</w:t>
      </w:r>
    </w:p>
    <w:p w:rsidR="00632A8E" w:rsidRPr="00CE7390" w:rsidRDefault="00632A8E">
      <w:pPr>
        <w:numPr>
          <w:ilvl w:val="0"/>
          <w:numId w:val="1"/>
        </w:numPr>
        <w:jc w:val="both"/>
      </w:pPr>
      <w:r w:rsidRPr="00CE7390">
        <w:t xml:space="preserve">Semua karakter ASCII. Dalam microsoft FORTRAN, tanda dolar $ dan garis bawah _ dapat dipergunakan dalam mendefinisikan nama, namun tidak boleh digunakan sebagai karakter pertama. Karakter kosong tidak memiliki arti penting dalam sebuah file sumber FORTRAN, kecuali dalam kondisi tertentu, seperti: (1). Karakter kosong pada karakter konstan dan hollerich field adalah sangat berarti; (2). Karakter kosong atau 0 dalam kolom 6 menunjukkan sebuah awal baris. </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lang w:val="es-ES_tradnl"/>
        </w:rPr>
      </w:pPr>
      <w:r w:rsidRPr="00CE7390">
        <w:rPr>
          <w:b/>
          <w:bCs/>
          <w:lang w:val="es-ES_tradnl"/>
        </w:rPr>
        <w:t>1. 2   NAMA</w:t>
      </w:r>
    </w:p>
    <w:p w:rsidR="00632A8E" w:rsidRPr="00CE7390" w:rsidRDefault="00632A8E">
      <w:pPr>
        <w:jc w:val="both"/>
        <w:rPr>
          <w:b/>
          <w:bCs/>
          <w:lang w:val="es-ES_tradnl"/>
        </w:rPr>
      </w:pPr>
    </w:p>
    <w:p w:rsidR="00632A8E" w:rsidRDefault="00632A8E">
      <w:pPr>
        <w:jc w:val="both"/>
        <w:rPr>
          <w:lang w:val="es-ES_tradnl"/>
        </w:rPr>
      </w:pPr>
      <w:r w:rsidRPr="00CE7390">
        <w:rPr>
          <w:b/>
          <w:bCs/>
          <w:lang w:val="es-ES_tradnl"/>
        </w:rPr>
        <w:tab/>
      </w:r>
      <w:r w:rsidRPr="00CE7390">
        <w:rPr>
          <w:lang w:val="es-ES_tradnl"/>
        </w:rPr>
        <w:t>Semua variabel, jajaran, fungsi-fungsi, program, dan subprogram diidentifikasi berdasarkan nama. Nama diberikan dengan mengikuti beberapa ketentuan berikut:</w:t>
      </w:r>
    </w:p>
    <w:p w:rsidR="007E437D" w:rsidRPr="00CE7390" w:rsidRDefault="007E437D">
      <w:pPr>
        <w:jc w:val="both"/>
        <w:rPr>
          <w:lang w:val="es-ES_tradnl"/>
        </w:rPr>
      </w:pPr>
    </w:p>
    <w:p w:rsidR="00632A8E" w:rsidRPr="00CE7390" w:rsidRDefault="00632A8E">
      <w:pPr>
        <w:numPr>
          <w:ilvl w:val="0"/>
          <w:numId w:val="2"/>
        </w:numPr>
        <w:jc w:val="both"/>
        <w:rPr>
          <w:lang w:val="es-ES_tradnl"/>
        </w:rPr>
      </w:pPr>
      <w:r w:rsidRPr="00CE7390">
        <w:rPr>
          <w:lang w:val="es-ES_tradnl"/>
        </w:rPr>
        <w:t>Karakter pertama pada sebuah nama haruslah dimulai dengan huruf, karakter</w:t>
      </w:r>
      <w:r w:rsidR="00857E29">
        <w:rPr>
          <w:lang w:val="es-ES_tradnl"/>
        </w:rPr>
        <w:t xml:space="preserve"> </w:t>
      </w:r>
      <w:r w:rsidRPr="00CE7390">
        <w:rPr>
          <w:lang w:val="es-ES_tradnl"/>
        </w:rPr>
        <w:t>berikutnya harus alphanumeric.</w:t>
      </w:r>
    </w:p>
    <w:p w:rsidR="00632A8E" w:rsidRPr="00CE7390" w:rsidRDefault="00632A8E">
      <w:pPr>
        <w:numPr>
          <w:ilvl w:val="0"/>
          <w:numId w:val="2"/>
        </w:numPr>
        <w:jc w:val="both"/>
      </w:pPr>
      <w:r w:rsidRPr="00CE7390">
        <w:t xml:space="preserve">Karakter kosong dalam sebuah nama akan diabaikan, misal dua nama berikut adalah sama: </w:t>
      </w:r>
      <w:r w:rsidRPr="00CE7390">
        <w:rPr>
          <w:b/>
          <w:bCs/>
          <w:i/>
          <w:iCs/>
        </w:rPr>
        <w:t>low volt age</w:t>
      </w:r>
      <w:r w:rsidRPr="00CE7390">
        <w:t xml:space="preserve"> dan </w:t>
      </w:r>
      <w:r w:rsidRPr="00CE7390">
        <w:rPr>
          <w:b/>
          <w:bCs/>
          <w:i/>
          <w:iCs/>
        </w:rPr>
        <w:t>lowvoltage</w:t>
      </w:r>
      <w:r w:rsidRPr="00CE7390">
        <w:t>.</w:t>
      </w:r>
    </w:p>
    <w:p w:rsidR="00632A8E" w:rsidRPr="00CE7390" w:rsidRDefault="00632A8E">
      <w:pPr>
        <w:numPr>
          <w:ilvl w:val="0"/>
          <w:numId w:val="2"/>
        </w:numPr>
        <w:jc w:val="both"/>
      </w:pPr>
      <w:r w:rsidRPr="00CE7390">
        <w:t>Nama dapat mengandung lebih dari 31 karakter: Semua karakter berarti, namun hanya enam karakter alphanumeric pertama yang sangat utama dan sisanya diabaikan.</w:t>
      </w:r>
    </w:p>
    <w:p w:rsidR="007E437D" w:rsidRDefault="007E437D">
      <w:pPr>
        <w:jc w:val="both"/>
      </w:pPr>
    </w:p>
    <w:p w:rsidR="00632A8E" w:rsidRPr="00CE7390" w:rsidRDefault="00632A8E">
      <w:pPr>
        <w:jc w:val="both"/>
      </w:pPr>
      <w:r w:rsidRPr="00CE7390">
        <w:t xml:space="preserve">Kata-kata kunci dalam FORTRAN tidak diajurkan untuk digunakan sebagai nama, sebuah program dapat diberi nama IF, read, atau Goto. Penggunaan kata kunci FORTRAN untuk nama variabel akan menyulitkan bagi kita untuk membaca dan mengerti program tersebut. Agar lebih mudah dibaca dan untuk mengurangi kemungkinan kesulitan mencari kesalahan, seorang programer sebaiknya menghindari penggunaan kata kunci FORTRAN </w:t>
      </w:r>
      <w:r w:rsidRPr="00CE7390">
        <w:lastRenderedPageBreak/>
        <w:t>untuk nama. Kesalahan lain yang mungkin terjadi ditunjukkan dalam contoh berikut. Tinjau dua pernyataan berikut:</w:t>
      </w:r>
    </w:p>
    <w:p w:rsidR="00632A8E" w:rsidRPr="00CE7390" w:rsidRDefault="00632A8E">
      <w:pPr>
        <w:ind w:firstLine="720"/>
        <w:jc w:val="both"/>
      </w:pPr>
    </w:p>
    <w:p w:rsidR="00632A8E" w:rsidRPr="00CE7390" w:rsidRDefault="00632A8E">
      <w:pPr>
        <w:ind w:firstLine="720"/>
        <w:jc w:val="both"/>
      </w:pPr>
      <w:r w:rsidRPr="00CE7390">
        <w:t>DO 5 INC = 1,20</w:t>
      </w:r>
    </w:p>
    <w:p w:rsidR="00632A8E" w:rsidRPr="00CE7390" w:rsidRDefault="00632A8E">
      <w:pPr>
        <w:ind w:firstLine="720"/>
        <w:jc w:val="both"/>
      </w:pPr>
      <w:r w:rsidRPr="00CE7390">
        <w:t>DO 5 INC = 1.20</w:t>
      </w:r>
    </w:p>
    <w:p w:rsidR="00632A8E" w:rsidRPr="00CE7390" w:rsidRDefault="00632A8E">
      <w:pPr>
        <w:jc w:val="both"/>
      </w:pPr>
    </w:p>
    <w:p w:rsidR="00632A8E" w:rsidRPr="00CE7390" w:rsidRDefault="00632A8E">
      <w:pPr>
        <w:jc w:val="both"/>
      </w:pPr>
      <w:r w:rsidRPr="00CE7390">
        <w:t xml:space="preserve">Pernyataan pertama adalah sebuah DO loop. Pernyataan kedua adalah sebuah pernyataan tugas yang menetapkan harga 1.20 untuk variabel DO 5 INC. </w:t>
      </w:r>
      <w:r w:rsidRPr="00CE7390">
        <w:rPr>
          <w:lang w:val="es-ES_tradnl"/>
        </w:rPr>
        <w:t xml:space="preserve">Perbedaan antara kedua pernyataan diatas hanya terletak pada penulisan titik dan koma. </w:t>
      </w:r>
      <w:r w:rsidRPr="00CE7390">
        <w:t>Kompiler tidak dapat melihat kesalahan ini, dan bagi programer sangat sulit menentukan kesalahan yang mungkin terjadi.</w:t>
      </w:r>
    </w:p>
    <w:p w:rsidR="00632A8E" w:rsidRPr="00CE7390" w:rsidRDefault="00632A8E">
      <w:pPr>
        <w:jc w:val="both"/>
      </w:pPr>
    </w:p>
    <w:p w:rsidR="00632A8E" w:rsidRPr="00CE7390" w:rsidRDefault="00632A8E">
      <w:pPr>
        <w:jc w:val="both"/>
      </w:pPr>
    </w:p>
    <w:p w:rsidR="00632A8E" w:rsidRPr="00CE7390" w:rsidRDefault="00632A8E">
      <w:pPr>
        <w:jc w:val="both"/>
        <w:rPr>
          <w:b/>
          <w:bCs/>
          <w:lang w:val="es-ES_tradnl"/>
        </w:rPr>
      </w:pPr>
      <w:r w:rsidRPr="00CE7390">
        <w:rPr>
          <w:b/>
          <w:bCs/>
          <w:lang w:val="es-ES_tradnl"/>
        </w:rPr>
        <w:t>1. 2.1   NAMA GLOBAL dan LOKAL</w:t>
      </w:r>
    </w:p>
    <w:p w:rsidR="00632A8E" w:rsidRPr="00CE7390" w:rsidRDefault="00632A8E">
      <w:pPr>
        <w:jc w:val="both"/>
        <w:rPr>
          <w:b/>
          <w:bCs/>
          <w:lang w:val="es-ES_tradnl"/>
        </w:rPr>
      </w:pPr>
    </w:p>
    <w:p w:rsidR="00632A8E" w:rsidRPr="00CE7390" w:rsidRDefault="00632A8E">
      <w:pPr>
        <w:jc w:val="both"/>
        <w:rPr>
          <w:lang w:val="es-ES_tradnl"/>
        </w:rPr>
      </w:pPr>
      <w:r w:rsidRPr="00CE7390">
        <w:rPr>
          <w:b/>
          <w:bCs/>
          <w:lang w:val="es-ES_tradnl"/>
        </w:rPr>
        <w:tab/>
      </w:r>
      <w:r w:rsidRPr="00CE7390">
        <w:rPr>
          <w:lang w:val="es-ES_tradnl"/>
        </w:rPr>
        <w:t xml:space="preserve">Terdapat dua tipe penamaan, yaitu: Nama Global dan Nama Lokal. Nama global dikenal pada seluruh bagian dari sebuah progam. </w:t>
      </w:r>
      <w:r w:rsidRPr="00CE7390">
        <w:t xml:space="preserve">Semua subroutine, fungsi-fungsi, program, dan common block adalah contoh nama global. Sebagai contoh bila dalam sebuah subroutine diberi nama SORT dalam sebuah program, maka kita tidak dapat memiliki sebuah fungsi dengan nama yang sama. Namun demikian kita masih dapat menggunakan nama SORT tersebut untuk nama Lokal.Nama lokal artinya penggunaan nama terbatas dalam sebuah unit program. </w:t>
      </w:r>
      <w:r w:rsidRPr="00CE7390">
        <w:rPr>
          <w:lang w:val="es-ES_tradnl"/>
        </w:rPr>
        <w:t>Semua variabel, jajaran, argumen, dan pernyataan fungsi memiliki nama lokal.</w:t>
      </w: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b/>
          <w:bCs/>
          <w:lang w:val="es-ES_tradnl"/>
        </w:rPr>
      </w:pPr>
      <w:r w:rsidRPr="00CE7390">
        <w:rPr>
          <w:b/>
          <w:bCs/>
          <w:lang w:val="es-ES_tradnl"/>
        </w:rPr>
        <w:t>1. 2.2   NAMA yang Tidak dideklarisasikan</w:t>
      </w:r>
    </w:p>
    <w:p w:rsidR="00632A8E" w:rsidRPr="00CE7390" w:rsidRDefault="00632A8E">
      <w:pPr>
        <w:jc w:val="both"/>
        <w:rPr>
          <w:lang w:val="es-ES_tradnl"/>
        </w:rPr>
      </w:pPr>
    </w:p>
    <w:p w:rsidR="00632A8E" w:rsidRPr="00CE7390" w:rsidRDefault="00632A8E">
      <w:pPr>
        <w:jc w:val="both"/>
        <w:rPr>
          <w:lang w:val="es-ES_tradnl"/>
        </w:rPr>
      </w:pPr>
      <w:r w:rsidRPr="00CE7390">
        <w:rPr>
          <w:b/>
          <w:bCs/>
          <w:lang w:val="es-ES_tradnl"/>
        </w:rPr>
        <w:tab/>
      </w:r>
      <w:r w:rsidRPr="00CE7390">
        <w:rPr>
          <w:lang w:val="es-ES_tradnl"/>
        </w:rPr>
        <w:t xml:space="preserve">Bila sebuah nama secara eksplisit tidak dinyatakan, maka kompiler akan mengklasifikasikan nama berdasarkan konteks pertama kali nama tersebut digunakan. Berikut ini diberikan contoh bagaimana nama yang tidak dideklarasikan diberi nama oleh kompiler. Bila sebuah nama dipergunakan pada sebuah variabel atau sebuah fungsi, maka huruf pertama dari nama variabel atau fungsi tersebut menentukan tipe variabel atau fungsi tersebut. Secara default, sebuah variabel yang diawali dengan huruf </w:t>
      </w:r>
      <w:r w:rsidRPr="00CE7390">
        <w:rPr>
          <w:b/>
          <w:bCs/>
          <w:lang w:val="es-ES_tradnl"/>
        </w:rPr>
        <w:t xml:space="preserve">I, J, K, L, M, atau N </w:t>
      </w:r>
      <w:r w:rsidRPr="00CE7390">
        <w:rPr>
          <w:lang w:val="es-ES_tradnl"/>
        </w:rPr>
        <w:t>(huruf besar ataupun kecil) akan dinyatakan sebagai variabel INTEGER, sedangkan bila diawali dengan jenis huruf lain selain ke 6 huruf diatas, atau diawali dengan tanda dolar, adalah variabel REAL.  Sedangkan bila sebuah nama dipergunakan sebagai target dari pernyataan CALL, maka kompiler akan mengasumsikan nama tersebut sebagai nama sebuah subroutine.</w:t>
      </w: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b/>
          <w:bCs/>
          <w:lang w:val="es-ES_tradnl"/>
        </w:rPr>
      </w:pPr>
      <w:r w:rsidRPr="00CE7390">
        <w:rPr>
          <w:b/>
          <w:bCs/>
          <w:lang w:val="es-ES_tradnl"/>
        </w:rPr>
        <w:t>1. 3   TIPE DATA</w:t>
      </w:r>
    </w:p>
    <w:p w:rsidR="00632A8E" w:rsidRPr="00CE7390" w:rsidRDefault="00632A8E">
      <w:pPr>
        <w:jc w:val="both"/>
        <w:rPr>
          <w:b/>
          <w:bCs/>
          <w:lang w:val="es-ES_tradnl"/>
        </w:rPr>
      </w:pPr>
    </w:p>
    <w:p w:rsidR="00632A8E" w:rsidRPr="00CE7390" w:rsidRDefault="00632A8E">
      <w:pPr>
        <w:jc w:val="both"/>
        <w:rPr>
          <w:b/>
        </w:rPr>
      </w:pPr>
      <w:r w:rsidRPr="00CE7390">
        <w:rPr>
          <w:b/>
          <w:bCs/>
          <w:lang w:val="es-ES_tradnl"/>
        </w:rPr>
        <w:tab/>
      </w:r>
      <w:r w:rsidRPr="00CE7390">
        <w:rPr>
          <w:lang w:val="es-ES_tradnl"/>
        </w:rPr>
        <w:t xml:space="preserve">Tipe data dari sebuah variabel, jajaran, konstanta simbolik, atau fungsi-fungsi dapat dideklarasikan, bilamana tipe data tidak dideklarasikan, maka kompiler akan menentukan tipe data berdasarkan huruf pertama dari namanya. </w:t>
      </w:r>
      <w:r w:rsidRPr="00CE7390">
        <w:t>Terdapat enam tipe dasar dalam FORTRA</w:t>
      </w:r>
      <w:r w:rsidRPr="00CE7390">
        <w:rPr>
          <w:b/>
        </w:rPr>
        <w:t>N, yaitu:</w:t>
      </w:r>
    </w:p>
    <w:p w:rsidR="00632A8E" w:rsidRPr="00CE7390" w:rsidRDefault="00632A8E">
      <w:pPr>
        <w:numPr>
          <w:ilvl w:val="0"/>
          <w:numId w:val="3"/>
        </w:numPr>
        <w:jc w:val="both"/>
        <w:rPr>
          <w:bCs/>
        </w:rPr>
      </w:pPr>
      <w:r w:rsidRPr="00CE7390">
        <w:rPr>
          <w:bCs/>
        </w:rPr>
        <w:t>Integer</w:t>
      </w:r>
    </w:p>
    <w:p w:rsidR="00632A8E" w:rsidRPr="00CE7390" w:rsidRDefault="00632A8E">
      <w:pPr>
        <w:ind w:left="360"/>
        <w:jc w:val="both"/>
        <w:rPr>
          <w:bCs/>
        </w:rPr>
      </w:pPr>
      <w:r w:rsidRPr="00CE7390">
        <w:rPr>
          <w:bCs/>
        </w:rPr>
        <w:t>Sebuah Integer merepresentasikan secara exact sebuah bilangan integer. Integer dapat dibedakan berdasarkan jumlah bytes dalam memori yang digunkan dan setiap tipe memiliki range tertentu seperti disajikan dalam Tabel 1.1 berikut:</w:t>
      </w:r>
    </w:p>
    <w:p w:rsidR="00632A8E" w:rsidRPr="00CE7390" w:rsidRDefault="00632A8E">
      <w:pPr>
        <w:ind w:left="360"/>
        <w:jc w:val="center"/>
        <w:rPr>
          <w:bCs/>
        </w:rPr>
      </w:pPr>
      <w:r w:rsidRPr="00CE7390">
        <w:rPr>
          <w:bCs/>
        </w:rPr>
        <w:lastRenderedPageBreak/>
        <w:t>Tabel 1.1: Tipe Integer dalam FORTRAN</w:t>
      </w:r>
    </w:p>
    <w:p w:rsidR="00632A8E" w:rsidRPr="00CE7390" w:rsidRDefault="00632A8E">
      <w:pPr>
        <w:ind w:left="360"/>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3"/>
        <w:gridCol w:w="1080"/>
        <w:gridCol w:w="3612"/>
      </w:tblGrid>
      <w:tr w:rsidR="00632A8E" w:rsidRPr="00CE7390">
        <w:tblPrEx>
          <w:tblCellMar>
            <w:top w:w="0" w:type="dxa"/>
            <w:bottom w:w="0" w:type="dxa"/>
          </w:tblCellMar>
        </w:tblPrEx>
        <w:trPr>
          <w:jc w:val="center"/>
        </w:trPr>
        <w:tc>
          <w:tcPr>
            <w:tcW w:w="1440" w:type="dxa"/>
            <w:vAlign w:val="center"/>
          </w:tcPr>
          <w:p w:rsidR="00632A8E" w:rsidRPr="00CE7390" w:rsidRDefault="00632A8E">
            <w:pPr>
              <w:jc w:val="center"/>
              <w:rPr>
                <w:bCs/>
              </w:rPr>
            </w:pPr>
            <w:r w:rsidRPr="00CE7390">
              <w:rPr>
                <w:bCs/>
              </w:rPr>
              <w:t>Tipe Data</w:t>
            </w:r>
          </w:p>
        </w:tc>
        <w:tc>
          <w:tcPr>
            <w:tcW w:w="1080" w:type="dxa"/>
            <w:vAlign w:val="center"/>
          </w:tcPr>
          <w:p w:rsidR="00632A8E" w:rsidRPr="00CE7390" w:rsidRDefault="00632A8E">
            <w:pPr>
              <w:jc w:val="center"/>
              <w:rPr>
                <w:bCs/>
              </w:rPr>
            </w:pPr>
            <w:r w:rsidRPr="00CE7390">
              <w:rPr>
                <w:bCs/>
              </w:rPr>
              <w:t>Bytes</w:t>
            </w:r>
          </w:p>
        </w:tc>
        <w:tc>
          <w:tcPr>
            <w:tcW w:w="3612" w:type="dxa"/>
            <w:vAlign w:val="center"/>
          </w:tcPr>
          <w:p w:rsidR="00632A8E" w:rsidRPr="00CE7390" w:rsidRDefault="00632A8E">
            <w:pPr>
              <w:jc w:val="center"/>
              <w:rPr>
                <w:bCs/>
              </w:rPr>
            </w:pPr>
            <w:r w:rsidRPr="00CE7390">
              <w:rPr>
                <w:bCs/>
              </w:rPr>
              <w:t>Range</w:t>
            </w:r>
          </w:p>
        </w:tc>
      </w:tr>
      <w:tr w:rsidR="00632A8E" w:rsidRPr="00CE7390">
        <w:tblPrEx>
          <w:tblCellMar>
            <w:top w:w="0" w:type="dxa"/>
            <w:bottom w:w="0" w:type="dxa"/>
          </w:tblCellMar>
        </w:tblPrEx>
        <w:trPr>
          <w:jc w:val="center"/>
        </w:trPr>
        <w:tc>
          <w:tcPr>
            <w:tcW w:w="1440" w:type="dxa"/>
            <w:vAlign w:val="center"/>
          </w:tcPr>
          <w:p w:rsidR="00632A8E" w:rsidRPr="00CE7390" w:rsidRDefault="00632A8E">
            <w:r w:rsidRPr="00CE7390">
              <w:rPr>
                <w:bCs/>
              </w:rPr>
              <w:t>INTEGER*1</w:t>
            </w:r>
          </w:p>
        </w:tc>
        <w:tc>
          <w:tcPr>
            <w:tcW w:w="1080" w:type="dxa"/>
            <w:vAlign w:val="center"/>
          </w:tcPr>
          <w:p w:rsidR="00632A8E" w:rsidRPr="00CE7390" w:rsidRDefault="00632A8E">
            <w:pPr>
              <w:jc w:val="center"/>
              <w:rPr>
                <w:bCs/>
              </w:rPr>
            </w:pPr>
            <w:r w:rsidRPr="00CE7390">
              <w:rPr>
                <w:bCs/>
              </w:rPr>
              <w:t>1</w:t>
            </w:r>
          </w:p>
        </w:tc>
        <w:tc>
          <w:tcPr>
            <w:tcW w:w="3612" w:type="dxa"/>
            <w:vAlign w:val="center"/>
          </w:tcPr>
          <w:p w:rsidR="00632A8E" w:rsidRPr="00CE7390" w:rsidRDefault="00632A8E">
            <w:pPr>
              <w:rPr>
                <w:bCs/>
              </w:rPr>
            </w:pPr>
            <w:r w:rsidRPr="00CE7390">
              <w:rPr>
                <w:bCs/>
              </w:rPr>
              <w:t>- 128 sampai 127</w:t>
            </w:r>
          </w:p>
        </w:tc>
      </w:tr>
      <w:tr w:rsidR="00632A8E" w:rsidRPr="00CE7390">
        <w:tblPrEx>
          <w:tblCellMar>
            <w:top w:w="0" w:type="dxa"/>
            <w:bottom w:w="0" w:type="dxa"/>
          </w:tblCellMar>
        </w:tblPrEx>
        <w:trPr>
          <w:jc w:val="center"/>
        </w:trPr>
        <w:tc>
          <w:tcPr>
            <w:tcW w:w="1440" w:type="dxa"/>
            <w:vAlign w:val="center"/>
          </w:tcPr>
          <w:p w:rsidR="00632A8E" w:rsidRPr="00CE7390" w:rsidRDefault="00632A8E">
            <w:r w:rsidRPr="00CE7390">
              <w:rPr>
                <w:bCs/>
              </w:rPr>
              <w:t>INTEGER*2</w:t>
            </w:r>
          </w:p>
        </w:tc>
        <w:tc>
          <w:tcPr>
            <w:tcW w:w="1080" w:type="dxa"/>
            <w:vAlign w:val="center"/>
          </w:tcPr>
          <w:p w:rsidR="00632A8E" w:rsidRPr="00CE7390" w:rsidRDefault="00632A8E">
            <w:pPr>
              <w:jc w:val="center"/>
              <w:rPr>
                <w:bCs/>
              </w:rPr>
            </w:pPr>
            <w:r w:rsidRPr="00CE7390">
              <w:rPr>
                <w:bCs/>
              </w:rPr>
              <w:t>2</w:t>
            </w:r>
          </w:p>
        </w:tc>
        <w:tc>
          <w:tcPr>
            <w:tcW w:w="3612" w:type="dxa"/>
            <w:vAlign w:val="center"/>
          </w:tcPr>
          <w:p w:rsidR="00632A8E" w:rsidRPr="00CE7390" w:rsidRDefault="00632A8E">
            <w:pPr>
              <w:rPr>
                <w:bCs/>
              </w:rPr>
            </w:pPr>
            <w:r w:rsidRPr="00CE7390">
              <w:rPr>
                <w:bCs/>
              </w:rPr>
              <w:t>- 32.768 sampai 32.768</w:t>
            </w:r>
          </w:p>
        </w:tc>
      </w:tr>
      <w:tr w:rsidR="00632A8E" w:rsidRPr="00CE7390">
        <w:tblPrEx>
          <w:tblCellMar>
            <w:top w:w="0" w:type="dxa"/>
            <w:bottom w:w="0" w:type="dxa"/>
          </w:tblCellMar>
        </w:tblPrEx>
        <w:trPr>
          <w:jc w:val="center"/>
        </w:trPr>
        <w:tc>
          <w:tcPr>
            <w:tcW w:w="1440" w:type="dxa"/>
            <w:vAlign w:val="center"/>
          </w:tcPr>
          <w:p w:rsidR="00632A8E" w:rsidRPr="00CE7390" w:rsidRDefault="00632A8E">
            <w:r w:rsidRPr="00CE7390">
              <w:rPr>
                <w:bCs/>
              </w:rPr>
              <w:t>INTEGER*4</w:t>
            </w:r>
          </w:p>
        </w:tc>
        <w:tc>
          <w:tcPr>
            <w:tcW w:w="1080" w:type="dxa"/>
            <w:vAlign w:val="center"/>
          </w:tcPr>
          <w:p w:rsidR="00632A8E" w:rsidRPr="00CE7390" w:rsidRDefault="00632A8E">
            <w:pPr>
              <w:jc w:val="center"/>
              <w:rPr>
                <w:bCs/>
              </w:rPr>
            </w:pPr>
            <w:r w:rsidRPr="00CE7390">
              <w:rPr>
                <w:bCs/>
              </w:rPr>
              <w:t>4</w:t>
            </w:r>
          </w:p>
        </w:tc>
        <w:tc>
          <w:tcPr>
            <w:tcW w:w="3612" w:type="dxa"/>
            <w:vAlign w:val="center"/>
          </w:tcPr>
          <w:p w:rsidR="00632A8E" w:rsidRPr="00CE7390" w:rsidRDefault="00632A8E">
            <w:pPr>
              <w:rPr>
                <w:bCs/>
              </w:rPr>
            </w:pPr>
            <w:r w:rsidRPr="00CE7390">
              <w:rPr>
                <w:bCs/>
              </w:rPr>
              <w:t>- 2.147.483.648 sampai 2.147.483.648</w:t>
            </w:r>
          </w:p>
        </w:tc>
      </w:tr>
      <w:tr w:rsidR="00632A8E" w:rsidRPr="00CE7390">
        <w:tblPrEx>
          <w:tblCellMar>
            <w:top w:w="0" w:type="dxa"/>
            <w:bottom w:w="0" w:type="dxa"/>
          </w:tblCellMar>
        </w:tblPrEx>
        <w:trPr>
          <w:jc w:val="center"/>
        </w:trPr>
        <w:tc>
          <w:tcPr>
            <w:tcW w:w="1440" w:type="dxa"/>
            <w:vAlign w:val="center"/>
          </w:tcPr>
          <w:p w:rsidR="00632A8E" w:rsidRPr="00CE7390" w:rsidRDefault="00632A8E">
            <w:r w:rsidRPr="00CE7390">
              <w:rPr>
                <w:bCs/>
              </w:rPr>
              <w:t>INTEGER</w:t>
            </w:r>
          </w:p>
        </w:tc>
        <w:tc>
          <w:tcPr>
            <w:tcW w:w="1080" w:type="dxa"/>
            <w:vAlign w:val="center"/>
          </w:tcPr>
          <w:p w:rsidR="00632A8E" w:rsidRPr="00CE7390" w:rsidRDefault="00632A8E">
            <w:pPr>
              <w:jc w:val="center"/>
              <w:rPr>
                <w:bCs/>
              </w:rPr>
            </w:pPr>
            <w:r w:rsidRPr="00CE7390">
              <w:rPr>
                <w:bCs/>
              </w:rPr>
              <w:t>2 atau 4</w:t>
            </w:r>
          </w:p>
        </w:tc>
        <w:tc>
          <w:tcPr>
            <w:tcW w:w="3612" w:type="dxa"/>
            <w:vAlign w:val="center"/>
          </w:tcPr>
          <w:p w:rsidR="00632A8E" w:rsidRPr="00CE7390" w:rsidRDefault="00632A8E">
            <w:pPr>
              <w:rPr>
                <w:bCs/>
              </w:rPr>
            </w:pPr>
            <w:r w:rsidRPr="00CE7390">
              <w:rPr>
                <w:bCs/>
              </w:rPr>
              <w:t>Tergantung seting dari $STORAGE</w:t>
            </w:r>
          </w:p>
        </w:tc>
      </w:tr>
    </w:tbl>
    <w:p w:rsidR="00632A8E" w:rsidRPr="00CE7390" w:rsidRDefault="00632A8E">
      <w:pPr>
        <w:ind w:left="360"/>
        <w:jc w:val="both"/>
        <w:rPr>
          <w:bCs/>
        </w:rPr>
      </w:pPr>
    </w:p>
    <w:p w:rsidR="00632A8E" w:rsidRPr="00CE7390" w:rsidRDefault="00632A8E">
      <w:pPr>
        <w:ind w:left="360"/>
        <w:jc w:val="both"/>
        <w:rPr>
          <w:bCs/>
        </w:rPr>
      </w:pPr>
      <w:r w:rsidRPr="00CE7390">
        <w:rPr>
          <w:bCs/>
        </w:rPr>
        <w:t>Penulisan bilangan Integer adalah sebagai berikut: [[tanda]][[[base]]#]]constant</w:t>
      </w:r>
    </w:p>
    <w:p w:rsidR="00632A8E" w:rsidRPr="00BF5AE5" w:rsidRDefault="00632A8E">
      <w:pPr>
        <w:ind w:left="360"/>
        <w:jc w:val="both"/>
        <w:rPr>
          <w:bCs/>
          <w:sz w:val="16"/>
          <w:szCs w:val="16"/>
        </w:rPr>
      </w:pPr>
    </w:p>
    <w:p w:rsidR="00632A8E" w:rsidRPr="00CE7390" w:rsidRDefault="00632A8E">
      <w:pPr>
        <w:ind w:left="360"/>
        <w:jc w:val="both"/>
        <w:rPr>
          <w:bCs/>
        </w:rPr>
      </w:pPr>
    </w:p>
    <w:p w:rsidR="00632A8E" w:rsidRPr="00CE7390" w:rsidRDefault="00632A8E">
      <w:pPr>
        <w:numPr>
          <w:ilvl w:val="0"/>
          <w:numId w:val="3"/>
        </w:numPr>
        <w:jc w:val="both"/>
        <w:rPr>
          <w:bCs/>
        </w:rPr>
      </w:pPr>
      <w:r w:rsidRPr="00CE7390">
        <w:rPr>
          <w:bCs/>
        </w:rPr>
        <w:t>Real</w:t>
      </w:r>
    </w:p>
    <w:p w:rsidR="00632A8E" w:rsidRPr="00CE7390" w:rsidRDefault="00632A8E">
      <w:pPr>
        <w:ind w:left="360"/>
        <w:jc w:val="both"/>
        <w:rPr>
          <w:bCs/>
          <w:lang w:val="es-ES_tradnl"/>
        </w:rPr>
      </w:pPr>
      <w:r w:rsidRPr="00CE7390">
        <w:rPr>
          <w:b/>
        </w:rPr>
        <w:t>Sebuah bilangan real presisi tunggal</w:t>
      </w:r>
      <w:r w:rsidRPr="00CE7390">
        <w:rPr>
          <w:bCs/>
        </w:rPr>
        <w:t xml:space="preserve"> umumnya merupakan sebuah bilangan real yang membutuhkan dan memerlukan 4 bytes memori. Presisi data jenis ini adalah antara 6 sampai 7 digit desimal. </w:t>
      </w:r>
      <w:r w:rsidRPr="00CE7390">
        <w:rPr>
          <w:bCs/>
          <w:lang w:val="es-ES_tradnl"/>
        </w:rPr>
        <w:t>Kita dapat menyatakan sebuah variabel lebih dari 7 desimal, namun hanya 6 desimal pertama yang berarti. Range sebuah bilangan real presisi tunggal: untuk negatif: – 3,4028235E+38 sampai – 1.1754944E-38, angka 0, positif 1.1754944E-38 sampai 3,4028235E+38. Penulisan bilangan Real adalah sebagai berikut:</w:t>
      </w:r>
    </w:p>
    <w:p w:rsidR="00632A8E" w:rsidRPr="00CE7390" w:rsidRDefault="00632A8E">
      <w:pPr>
        <w:ind w:left="360" w:firstLine="360"/>
        <w:jc w:val="both"/>
        <w:rPr>
          <w:bCs/>
          <w:lang w:val="es-ES_tradnl"/>
        </w:rPr>
      </w:pPr>
      <w:r w:rsidRPr="00CE7390">
        <w:rPr>
          <w:bCs/>
          <w:lang w:val="es-ES_tradnl"/>
        </w:rPr>
        <w:t xml:space="preserve"> [[tanda]][[integer]][[</w:t>
      </w:r>
      <w:r w:rsidRPr="00CE7390">
        <w:rPr>
          <w:b/>
          <w:lang w:val="es-ES_tradnl"/>
        </w:rPr>
        <w:t>.</w:t>
      </w:r>
      <w:r w:rsidRPr="00CE7390">
        <w:rPr>
          <w:bCs/>
          <w:lang w:val="es-ES_tradnl"/>
        </w:rPr>
        <w:t>[[fraction]]][[[</w:t>
      </w:r>
      <w:r w:rsidRPr="00CE7390">
        <w:rPr>
          <w:b/>
          <w:lang w:val="es-ES_tradnl"/>
        </w:rPr>
        <w:t>E</w:t>
      </w:r>
      <w:r w:rsidRPr="00CE7390">
        <w:rPr>
          <w:bCs/>
          <w:lang w:val="es-ES_tradnl"/>
        </w:rPr>
        <w:t>exponent]]</w:t>
      </w:r>
    </w:p>
    <w:p w:rsidR="00632A8E" w:rsidRPr="00CE7390" w:rsidRDefault="00632A8E">
      <w:pPr>
        <w:ind w:left="360"/>
        <w:jc w:val="both"/>
        <w:rPr>
          <w:bCs/>
          <w:lang w:val="es-ES_tradnl"/>
        </w:rPr>
      </w:pPr>
    </w:p>
    <w:p w:rsidR="00632A8E" w:rsidRPr="00CE7390" w:rsidRDefault="00632A8E">
      <w:pPr>
        <w:ind w:left="360"/>
        <w:jc w:val="both"/>
        <w:rPr>
          <w:bCs/>
          <w:lang w:val="es-ES_tradnl"/>
        </w:rPr>
      </w:pPr>
      <w:r w:rsidRPr="00CE7390">
        <w:rPr>
          <w:bCs/>
          <w:lang w:val="es-ES_tradnl"/>
        </w:rPr>
        <w:t>Berikut diberikan contoh representasi bilangan real (1,23) dengan berbagai cara:</w:t>
      </w:r>
    </w:p>
    <w:p w:rsidR="00632A8E" w:rsidRPr="00CE7390" w:rsidRDefault="00632A8E">
      <w:pPr>
        <w:ind w:left="360"/>
        <w:jc w:val="both"/>
        <w:rPr>
          <w:bCs/>
          <w:lang w:val="es-ES_tradnl"/>
        </w:rPr>
      </w:pPr>
      <w:r w:rsidRPr="00CE7390">
        <w:rPr>
          <w:bCs/>
          <w:lang w:val="es-ES_tradnl"/>
        </w:rPr>
        <w:tab/>
        <w:t>+ 1.2300E0</w:t>
      </w:r>
      <w:r w:rsidRPr="00CE7390">
        <w:rPr>
          <w:bCs/>
          <w:lang w:val="es-ES_tradnl"/>
        </w:rPr>
        <w:tab/>
      </w:r>
      <w:r w:rsidR="007E437D">
        <w:rPr>
          <w:bCs/>
          <w:lang w:val="es-ES_tradnl"/>
        </w:rPr>
        <w:tab/>
      </w:r>
      <w:r w:rsidRPr="00CE7390">
        <w:rPr>
          <w:bCs/>
          <w:lang w:val="es-ES_tradnl"/>
        </w:rPr>
        <w:t>0.012300E2</w:t>
      </w:r>
      <w:r w:rsidRPr="00CE7390">
        <w:rPr>
          <w:bCs/>
          <w:lang w:val="es-ES_tradnl"/>
        </w:rPr>
        <w:tab/>
        <w:t>1.23E0</w:t>
      </w:r>
      <w:r w:rsidRPr="00CE7390">
        <w:rPr>
          <w:bCs/>
          <w:lang w:val="es-ES_tradnl"/>
        </w:rPr>
        <w:tab/>
      </w:r>
      <w:r w:rsidRPr="00CE7390">
        <w:rPr>
          <w:bCs/>
          <w:lang w:val="es-ES_tradnl"/>
        </w:rPr>
        <w:tab/>
        <w:t>123E-2</w:t>
      </w:r>
    </w:p>
    <w:p w:rsidR="00632A8E" w:rsidRPr="00CE7390" w:rsidRDefault="00632A8E">
      <w:pPr>
        <w:ind w:left="360" w:firstLine="360"/>
        <w:jc w:val="both"/>
        <w:rPr>
          <w:bCs/>
          <w:lang w:val="es-ES_tradnl"/>
        </w:rPr>
      </w:pPr>
      <w:r w:rsidRPr="00CE7390">
        <w:rPr>
          <w:bCs/>
          <w:lang w:val="es-ES_tradnl"/>
        </w:rPr>
        <w:t>+ 1.2300</w:t>
      </w:r>
      <w:r w:rsidRPr="00CE7390">
        <w:rPr>
          <w:bCs/>
          <w:lang w:val="es-ES_tradnl"/>
        </w:rPr>
        <w:tab/>
      </w:r>
      <w:r w:rsidRPr="00CE7390">
        <w:rPr>
          <w:bCs/>
          <w:lang w:val="es-ES_tradnl"/>
        </w:rPr>
        <w:tab/>
        <w:t>123.0E-2</w:t>
      </w:r>
      <w:r w:rsidRPr="00CE7390">
        <w:rPr>
          <w:bCs/>
          <w:lang w:val="es-ES_tradnl"/>
        </w:rPr>
        <w:tab/>
        <w:t>.000123E+4</w:t>
      </w:r>
      <w:r w:rsidRPr="00CE7390">
        <w:rPr>
          <w:bCs/>
          <w:lang w:val="es-ES_tradnl"/>
        </w:rPr>
        <w:tab/>
        <w:t>1230E-3</w:t>
      </w:r>
    </w:p>
    <w:p w:rsidR="00632A8E" w:rsidRPr="00CE7390" w:rsidRDefault="00632A8E">
      <w:pPr>
        <w:ind w:left="360" w:firstLine="360"/>
        <w:jc w:val="both"/>
        <w:rPr>
          <w:bCs/>
          <w:lang w:val="es-ES_tradnl"/>
        </w:rPr>
      </w:pPr>
    </w:p>
    <w:p w:rsidR="00632A8E" w:rsidRPr="00CE7390" w:rsidRDefault="00632A8E">
      <w:pPr>
        <w:ind w:left="360"/>
        <w:jc w:val="both"/>
        <w:rPr>
          <w:b/>
          <w:lang w:val="es-ES_tradnl"/>
        </w:rPr>
      </w:pPr>
    </w:p>
    <w:p w:rsidR="00632A8E" w:rsidRPr="00CE7390" w:rsidRDefault="00632A8E">
      <w:pPr>
        <w:ind w:left="360"/>
        <w:jc w:val="both"/>
        <w:rPr>
          <w:bCs/>
          <w:lang w:val="es-ES_tradnl"/>
        </w:rPr>
      </w:pPr>
      <w:r w:rsidRPr="00CE7390">
        <w:rPr>
          <w:b/>
          <w:lang w:val="es-ES_tradnl"/>
        </w:rPr>
        <w:t>Sebuah bilangan real presisi ganda</w:t>
      </w:r>
      <w:r w:rsidRPr="00CE7390">
        <w:rPr>
          <w:bCs/>
          <w:lang w:val="es-ES_tradnl"/>
        </w:rPr>
        <w:t xml:space="preserve"> umumnya merupakan sebuah bilangan real yang membutuhkan dan memerlukan 8 bytes memori. Presisi data jenis ini adalah antara 15 sampai 16 digit desimal. Kita dapat menyatakan sebuah variabel lebih dari 15 desimal, namun hanya 15 desimal pertama yang berarti. Range sebuah bilangan real presisi ganda termasuk 0 dan untuk negatif: – 1.79769313486D+308 sampai – 2.225073858507201D-308, positif 2.225073858507201D-308  sampai – 1.79769313486D+308. Bilangan real presisi ganda memiliki bentuk yang sama dengan bilangan real presisi tunggal, kecuali dalam penggunaan huruf D yang menggantikan huruf  E pada presisi tunggal, dan bilamana exponent diaaikan maka bilangan real presisi ganda sama dengan bilangan real presisi tunggal.</w:t>
      </w:r>
    </w:p>
    <w:p w:rsidR="00632A8E" w:rsidRPr="00CE7390" w:rsidRDefault="00632A8E">
      <w:pPr>
        <w:ind w:left="360"/>
        <w:jc w:val="both"/>
        <w:rPr>
          <w:bCs/>
          <w:lang w:val="es-ES_tradnl"/>
        </w:rPr>
      </w:pPr>
      <w:r w:rsidRPr="00CE7390">
        <w:rPr>
          <w:bCs/>
          <w:lang w:val="es-ES_tradnl"/>
        </w:rPr>
        <w:t>Berikut diberikan contoh representasi bilangan real (52.000) dengan berbagai cara:</w:t>
      </w:r>
    </w:p>
    <w:p w:rsidR="00632A8E" w:rsidRPr="00CE7390" w:rsidRDefault="00632A8E">
      <w:pPr>
        <w:ind w:left="360"/>
        <w:jc w:val="both"/>
        <w:rPr>
          <w:bCs/>
        </w:rPr>
      </w:pPr>
      <w:r w:rsidRPr="00CE7390">
        <w:rPr>
          <w:bCs/>
          <w:lang w:val="es-ES_tradnl"/>
        </w:rPr>
        <w:tab/>
      </w:r>
      <w:r w:rsidRPr="00CE7390">
        <w:rPr>
          <w:bCs/>
        </w:rPr>
        <w:t>5.2D-2</w:t>
      </w:r>
      <w:r w:rsidRPr="00CE7390">
        <w:rPr>
          <w:bCs/>
        </w:rPr>
        <w:tab/>
      </w:r>
      <w:r w:rsidRPr="00CE7390">
        <w:rPr>
          <w:bCs/>
        </w:rPr>
        <w:tab/>
        <w:t>+.00052D+2</w:t>
      </w:r>
      <w:r w:rsidRPr="00CE7390">
        <w:rPr>
          <w:bCs/>
        </w:rPr>
        <w:tab/>
      </w:r>
      <w:r w:rsidRPr="00CE7390">
        <w:rPr>
          <w:bCs/>
        </w:rPr>
        <w:tab/>
        <w:t>.052D0</w:t>
      </w:r>
      <w:r w:rsidRPr="00CE7390">
        <w:rPr>
          <w:bCs/>
        </w:rPr>
        <w:tab/>
      </w:r>
      <w:r w:rsidRPr="00CE7390">
        <w:rPr>
          <w:bCs/>
        </w:rPr>
        <w:tab/>
        <w:t>52.000D-3</w:t>
      </w:r>
      <w:r w:rsidRPr="00CE7390">
        <w:rPr>
          <w:bCs/>
        </w:rPr>
        <w:tab/>
        <w:t>520D-3</w:t>
      </w:r>
    </w:p>
    <w:p w:rsidR="00632A8E" w:rsidRPr="00CE7390" w:rsidRDefault="00632A8E">
      <w:pPr>
        <w:jc w:val="both"/>
        <w:rPr>
          <w:bCs/>
        </w:rPr>
      </w:pPr>
    </w:p>
    <w:p w:rsidR="00632A8E" w:rsidRPr="00CE7390" w:rsidRDefault="00632A8E">
      <w:pPr>
        <w:jc w:val="both"/>
        <w:rPr>
          <w:bCs/>
        </w:rPr>
      </w:pPr>
      <w:r w:rsidRPr="00CE7390">
        <w:rPr>
          <w:bCs/>
        </w:rPr>
        <w:tab/>
      </w:r>
    </w:p>
    <w:p w:rsidR="00632A8E" w:rsidRPr="00CE7390" w:rsidRDefault="00632A8E">
      <w:pPr>
        <w:numPr>
          <w:ilvl w:val="0"/>
          <w:numId w:val="3"/>
        </w:numPr>
        <w:jc w:val="both"/>
        <w:rPr>
          <w:bCs/>
        </w:rPr>
      </w:pPr>
      <w:r w:rsidRPr="00CE7390">
        <w:rPr>
          <w:bCs/>
        </w:rPr>
        <w:t>Complex</w:t>
      </w:r>
    </w:p>
    <w:p w:rsidR="00632A8E" w:rsidRPr="00CE7390" w:rsidRDefault="00632A8E">
      <w:pPr>
        <w:ind w:left="360"/>
        <w:jc w:val="both"/>
        <w:rPr>
          <w:bCs/>
        </w:rPr>
      </w:pPr>
      <w:r w:rsidRPr="00CE7390">
        <w:rPr>
          <w:bCs/>
        </w:rPr>
        <w:t>Data tipe complex atau complex*8 adalah sepasang bilangan real presisi tunggal. Double complex atau complex*16 adalah sepasang bilangan real presisi ganda. Bagian pertama dari pasangan bilangan tersebut adalah bagian bilangan real, dan bagian kedua adalah bilangan imaginer. Sebuah bilangan complex*8 menempati 8 bytes dalam memori, sedangkan bilangan complex*16 menempati 16 bytes memori. Penulisan bilangan complex dilaksanakan sebagai berikut:</w:t>
      </w:r>
    </w:p>
    <w:p w:rsidR="00632A8E" w:rsidRPr="00CE7390" w:rsidRDefault="00632A8E">
      <w:pPr>
        <w:ind w:left="360"/>
        <w:jc w:val="both"/>
        <w:rPr>
          <w:bCs/>
        </w:rPr>
      </w:pPr>
      <w:r w:rsidRPr="00CE7390">
        <w:rPr>
          <w:bCs/>
        </w:rPr>
        <w:tab/>
        <w:t xml:space="preserve">[[tanda]](real,imaginer) </w:t>
      </w:r>
    </w:p>
    <w:p w:rsidR="00632A8E" w:rsidRPr="007E437D" w:rsidRDefault="00632A8E">
      <w:pPr>
        <w:ind w:left="360"/>
        <w:jc w:val="both"/>
        <w:rPr>
          <w:bCs/>
          <w:sz w:val="20"/>
          <w:szCs w:val="20"/>
        </w:rPr>
      </w:pPr>
    </w:p>
    <w:p w:rsidR="00632A8E" w:rsidRPr="00CE7390" w:rsidRDefault="00632A8E">
      <w:pPr>
        <w:numPr>
          <w:ilvl w:val="0"/>
          <w:numId w:val="3"/>
        </w:numPr>
        <w:jc w:val="both"/>
        <w:rPr>
          <w:bCs/>
        </w:rPr>
      </w:pPr>
      <w:r w:rsidRPr="00CE7390">
        <w:rPr>
          <w:bCs/>
        </w:rPr>
        <w:lastRenderedPageBreak/>
        <w:t>Logical</w:t>
      </w:r>
    </w:p>
    <w:p w:rsidR="00632A8E" w:rsidRPr="00CE7390" w:rsidRDefault="00632A8E">
      <w:pPr>
        <w:ind w:left="360"/>
        <w:jc w:val="both"/>
        <w:rPr>
          <w:bCs/>
        </w:rPr>
      </w:pPr>
      <w:r w:rsidRPr="00CE7390">
        <w:rPr>
          <w:bCs/>
          <w:lang w:val="es-ES_tradnl"/>
        </w:rPr>
        <w:t xml:space="preserve">Data tipe logical, terdiri dari dua harga logical, yaitu: </w:t>
      </w:r>
      <w:r w:rsidRPr="00CE7390">
        <w:rPr>
          <w:b/>
          <w:lang w:val="es-ES_tradnl"/>
        </w:rPr>
        <w:t>.</w:t>
      </w:r>
      <w:r w:rsidRPr="00CE7390">
        <w:rPr>
          <w:bCs/>
          <w:lang w:val="es-ES_tradnl"/>
        </w:rPr>
        <w:t>TRUE</w:t>
      </w:r>
      <w:r w:rsidRPr="00CE7390">
        <w:rPr>
          <w:b/>
          <w:lang w:val="es-ES_tradnl"/>
        </w:rPr>
        <w:t>.</w:t>
      </w:r>
      <w:r w:rsidRPr="00CE7390">
        <w:rPr>
          <w:bCs/>
          <w:lang w:val="es-ES_tradnl"/>
        </w:rPr>
        <w:t xml:space="preserve"> dan </w:t>
      </w:r>
      <w:r w:rsidRPr="00CE7390">
        <w:rPr>
          <w:b/>
          <w:lang w:val="es-ES_tradnl"/>
        </w:rPr>
        <w:t>.</w:t>
      </w:r>
      <w:r w:rsidRPr="00CE7390">
        <w:rPr>
          <w:bCs/>
          <w:lang w:val="es-ES_tradnl"/>
        </w:rPr>
        <w:t>FALSE</w:t>
      </w:r>
      <w:r w:rsidRPr="00CE7390">
        <w:rPr>
          <w:b/>
          <w:lang w:val="es-ES_tradnl"/>
        </w:rPr>
        <w:t xml:space="preserve">. . </w:t>
      </w:r>
      <w:r w:rsidRPr="00CE7390">
        <w:rPr>
          <w:bCs/>
        </w:rPr>
        <w:t>Variabel logical menempati 2 atau 4 bytes memori, tergantung pada seting yang dilakukan.</w:t>
      </w:r>
    </w:p>
    <w:p w:rsidR="00632A8E" w:rsidRPr="007E437D" w:rsidRDefault="00632A8E">
      <w:pPr>
        <w:ind w:left="360"/>
        <w:jc w:val="both"/>
        <w:rPr>
          <w:bCs/>
          <w:sz w:val="20"/>
          <w:szCs w:val="20"/>
        </w:rPr>
      </w:pPr>
    </w:p>
    <w:p w:rsidR="00632A8E" w:rsidRPr="00CE7390" w:rsidRDefault="00632A8E">
      <w:pPr>
        <w:numPr>
          <w:ilvl w:val="0"/>
          <w:numId w:val="3"/>
        </w:numPr>
        <w:jc w:val="both"/>
        <w:rPr>
          <w:bCs/>
        </w:rPr>
      </w:pPr>
      <w:r w:rsidRPr="00CE7390">
        <w:rPr>
          <w:bCs/>
        </w:rPr>
        <w:t>Karakter</w:t>
      </w:r>
    </w:p>
    <w:p w:rsidR="00632A8E" w:rsidRPr="00CE7390" w:rsidRDefault="00632A8E">
      <w:pPr>
        <w:ind w:left="360"/>
        <w:jc w:val="both"/>
        <w:rPr>
          <w:bCs/>
        </w:rPr>
      </w:pPr>
      <w:r w:rsidRPr="00CE7390">
        <w:rPr>
          <w:bCs/>
        </w:rPr>
        <w:t>Variabel karakter menempati satu byte memori untuk setiap karakter dan yang berdekatan bytes, independen dalam batasan kata. Namun demikian, bila varabel karakter dan bukan karakter berada dalam lokasi blok bersama, maka kompiler akan menempatkan variabel non karakter lebih dahulu. Panjang sebuah variabel karakter, elemen jajaran karakter, elemen struktur, fungsi karakter, atau karakter konstan dengan sebuah nama simbolik harus diantara 1 dan 32.767. Panjangnya dapak dispesifikasi sebagai berikut: 1). Konstan integer dalam range 1 – 32.767: (2). Ekspresi (dalam kurung) yang dievaluasi sebagai integer dalam range 1 – 32.767: (3). Asterik, yang menunjukkan panjang sebuah string bervariasi.</w:t>
      </w:r>
    </w:p>
    <w:p w:rsidR="00632A8E" w:rsidRPr="00CE7390" w:rsidRDefault="00632A8E">
      <w:pPr>
        <w:ind w:left="360"/>
        <w:jc w:val="both"/>
        <w:rPr>
          <w:bCs/>
        </w:rPr>
      </w:pPr>
      <w:r w:rsidRPr="00CE7390">
        <w:rPr>
          <w:bCs/>
        </w:rPr>
        <w:t>Contoh berikut memperlihatkan beberapa penggunaannya</w:t>
      </w:r>
    </w:p>
    <w:p w:rsidR="00632A8E" w:rsidRPr="00CE7390" w:rsidRDefault="00632A8E">
      <w:pPr>
        <w:ind w:left="360"/>
        <w:jc w:val="both"/>
        <w:rPr>
          <w:bCs/>
        </w:rPr>
      </w:pPr>
      <w:r w:rsidRPr="00CE7390">
        <w:rPr>
          <w:bCs/>
        </w:rPr>
        <w:tab/>
        <w:t>CHARACTER*32 string</w:t>
      </w:r>
    </w:p>
    <w:p w:rsidR="00632A8E" w:rsidRPr="00CE7390" w:rsidRDefault="00632A8E">
      <w:pPr>
        <w:ind w:left="360"/>
        <w:jc w:val="both"/>
        <w:rPr>
          <w:bCs/>
        </w:rPr>
      </w:pPr>
      <w:r w:rsidRPr="00CE7390">
        <w:rPr>
          <w:bCs/>
        </w:rPr>
        <w:tab/>
        <w:t>CHARACTER string*32</w:t>
      </w:r>
    </w:p>
    <w:p w:rsidR="00632A8E" w:rsidRPr="00CE7390" w:rsidRDefault="00632A8E">
      <w:pPr>
        <w:ind w:left="360"/>
        <w:jc w:val="both"/>
        <w:rPr>
          <w:bCs/>
        </w:rPr>
      </w:pPr>
      <w:r w:rsidRPr="00CE7390">
        <w:rPr>
          <w:bCs/>
        </w:rPr>
        <w:tab/>
        <w:t>CHARACTER string*(const*5)</w:t>
      </w:r>
    </w:p>
    <w:p w:rsidR="00632A8E" w:rsidRPr="00CE7390" w:rsidRDefault="00632A8E">
      <w:pPr>
        <w:ind w:left="360"/>
        <w:jc w:val="both"/>
        <w:rPr>
          <w:bCs/>
        </w:rPr>
      </w:pPr>
      <w:r w:rsidRPr="00CE7390">
        <w:rPr>
          <w:bCs/>
        </w:rPr>
        <w:tab/>
        <w:t>CHARACTER string*(*)</w:t>
      </w:r>
    </w:p>
    <w:p w:rsidR="00632A8E" w:rsidRPr="00CE7390" w:rsidRDefault="00632A8E">
      <w:pPr>
        <w:ind w:left="360"/>
        <w:jc w:val="both"/>
        <w:rPr>
          <w:bCs/>
        </w:rPr>
      </w:pPr>
      <w:r w:rsidRPr="00CE7390">
        <w:rPr>
          <w:bCs/>
        </w:rPr>
        <w:tab/>
        <w:t>CHARACTER*(*) string</w:t>
      </w:r>
    </w:p>
    <w:p w:rsidR="00632A8E" w:rsidRPr="00CE7390" w:rsidRDefault="00632A8E">
      <w:pPr>
        <w:ind w:left="360"/>
        <w:jc w:val="both"/>
        <w:rPr>
          <w:bCs/>
        </w:rPr>
      </w:pPr>
    </w:p>
    <w:p w:rsidR="00632A8E" w:rsidRPr="00CE7390" w:rsidRDefault="00632A8E">
      <w:pPr>
        <w:jc w:val="both"/>
        <w:rPr>
          <w:bCs/>
        </w:rPr>
      </w:pPr>
    </w:p>
    <w:p w:rsidR="00632A8E" w:rsidRPr="00CE7390" w:rsidRDefault="00632A8E">
      <w:pPr>
        <w:jc w:val="both"/>
        <w:rPr>
          <w:b/>
          <w:bCs/>
        </w:rPr>
      </w:pPr>
      <w:r w:rsidRPr="00CE7390">
        <w:rPr>
          <w:b/>
          <w:bCs/>
        </w:rPr>
        <w:t>1. 4   RECORD</w:t>
      </w:r>
    </w:p>
    <w:p w:rsidR="00632A8E" w:rsidRPr="00CE7390" w:rsidRDefault="00632A8E">
      <w:pPr>
        <w:jc w:val="both"/>
        <w:rPr>
          <w:b/>
          <w:bCs/>
        </w:rPr>
      </w:pPr>
    </w:p>
    <w:p w:rsidR="00632A8E" w:rsidRPr="00CE7390" w:rsidRDefault="00632A8E">
      <w:pPr>
        <w:ind w:firstLine="720"/>
        <w:jc w:val="both"/>
        <w:rPr>
          <w:bCs/>
        </w:rPr>
      </w:pPr>
      <w:r w:rsidRPr="00CE7390">
        <w:rPr>
          <w:bCs/>
        </w:rPr>
        <w:t>Record (variabel yang didefinisikan dengan tipe STRUCTURE)</w:t>
      </w:r>
      <w:r w:rsidR="00C35D45">
        <w:rPr>
          <w:bCs/>
        </w:rPr>
        <w:t xml:space="preserve">. </w:t>
      </w:r>
      <w:r w:rsidRPr="00CE7390">
        <w:rPr>
          <w:bCs/>
        </w:rPr>
        <w:t>Record adalah sebuah variabel ‘structure’. Sebuah struktur adalah sesuatu yang didefinisikan oleh pengguna terdiri dari kumpulan data yang mengandung beberapa tipe variabel terdifinisi dan tergabung menjadi satu. Setiap item dalam struktur disebut elemen struktur. Perhatikan contoh berikut: Contoh: Berikut ini adalah contoh sebuah struktur terdifinisi untuk tipe variabel yang mengandung data pekerja:</w:t>
      </w:r>
    </w:p>
    <w:p w:rsidR="00632A8E" w:rsidRPr="007E437D" w:rsidRDefault="00632A8E">
      <w:pPr>
        <w:ind w:firstLine="720"/>
        <w:jc w:val="both"/>
        <w:rPr>
          <w:bCs/>
          <w:sz w:val="16"/>
          <w:szCs w:val="16"/>
        </w:rPr>
      </w:pPr>
    </w:p>
    <w:p w:rsidR="00632A8E" w:rsidRPr="00CE7390" w:rsidRDefault="00632A8E">
      <w:pPr>
        <w:ind w:left="360" w:firstLine="360"/>
        <w:jc w:val="both"/>
        <w:rPr>
          <w:bCs/>
        </w:rPr>
      </w:pPr>
      <w:r w:rsidRPr="00CE7390">
        <w:rPr>
          <w:bCs/>
        </w:rPr>
        <w:t>STRUCTURE /employee_data /</w:t>
      </w:r>
    </w:p>
    <w:p w:rsidR="00632A8E" w:rsidRPr="00CE7390" w:rsidRDefault="00632A8E">
      <w:pPr>
        <w:ind w:left="1080" w:firstLine="360"/>
        <w:jc w:val="both"/>
        <w:rPr>
          <w:bCs/>
        </w:rPr>
      </w:pPr>
      <w:r w:rsidRPr="00CE7390">
        <w:rPr>
          <w:bCs/>
        </w:rPr>
        <w:t>CHARACTER*25 last_name</w:t>
      </w:r>
    </w:p>
    <w:p w:rsidR="00632A8E" w:rsidRPr="00CE7390" w:rsidRDefault="00632A8E">
      <w:pPr>
        <w:ind w:left="1080" w:firstLine="360"/>
        <w:jc w:val="both"/>
        <w:rPr>
          <w:bCs/>
        </w:rPr>
      </w:pPr>
      <w:r w:rsidRPr="00CE7390">
        <w:rPr>
          <w:bCs/>
        </w:rPr>
        <w:t>CHARACTER*15 first_name</w:t>
      </w:r>
    </w:p>
    <w:p w:rsidR="00632A8E" w:rsidRPr="00CE7390" w:rsidRDefault="00632A8E">
      <w:pPr>
        <w:ind w:left="1080" w:firstLine="360"/>
        <w:jc w:val="both"/>
        <w:rPr>
          <w:bCs/>
        </w:rPr>
      </w:pPr>
      <w:r w:rsidRPr="00CE7390">
        <w:rPr>
          <w:bCs/>
        </w:rPr>
        <w:t>CHARACTER*20 street_name</w:t>
      </w:r>
    </w:p>
    <w:p w:rsidR="00632A8E" w:rsidRPr="00CE7390" w:rsidRDefault="00632A8E">
      <w:pPr>
        <w:ind w:left="1080" w:firstLine="360"/>
        <w:jc w:val="both"/>
        <w:rPr>
          <w:bCs/>
        </w:rPr>
      </w:pPr>
      <w:r w:rsidRPr="00CE7390">
        <w:rPr>
          <w:bCs/>
        </w:rPr>
        <w:t>INTEGER*2          street_number</w:t>
      </w:r>
    </w:p>
    <w:p w:rsidR="00632A8E" w:rsidRPr="00CE7390" w:rsidRDefault="00632A8E">
      <w:pPr>
        <w:ind w:left="1080" w:firstLine="360"/>
        <w:jc w:val="both"/>
        <w:rPr>
          <w:bCs/>
        </w:rPr>
      </w:pPr>
      <w:r w:rsidRPr="00CE7390">
        <w:rPr>
          <w:bCs/>
        </w:rPr>
        <w:t>INTEGER*2          apt_number</w:t>
      </w:r>
    </w:p>
    <w:p w:rsidR="00632A8E" w:rsidRPr="00CE7390" w:rsidRDefault="00632A8E">
      <w:pPr>
        <w:ind w:left="1080" w:firstLine="360"/>
        <w:jc w:val="both"/>
        <w:rPr>
          <w:bCs/>
        </w:rPr>
      </w:pPr>
      <w:r w:rsidRPr="00CE7390">
        <w:rPr>
          <w:bCs/>
        </w:rPr>
        <w:t>CHARACTER*20 city</w:t>
      </w:r>
    </w:p>
    <w:p w:rsidR="00632A8E" w:rsidRPr="00CE7390" w:rsidRDefault="00632A8E">
      <w:pPr>
        <w:ind w:left="1080" w:firstLine="360"/>
        <w:jc w:val="both"/>
        <w:rPr>
          <w:bCs/>
        </w:rPr>
      </w:pPr>
      <w:r w:rsidRPr="00CE7390">
        <w:rPr>
          <w:bCs/>
        </w:rPr>
        <w:t>CHARACTER*2   state</w:t>
      </w:r>
    </w:p>
    <w:p w:rsidR="00632A8E" w:rsidRPr="00CE7390" w:rsidRDefault="00632A8E">
      <w:pPr>
        <w:ind w:left="1080" w:firstLine="360"/>
        <w:jc w:val="both"/>
        <w:rPr>
          <w:bCs/>
        </w:rPr>
      </w:pPr>
      <w:r w:rsidRPr="00CE7390">
        <w:rPr>
          <w:bCs/>
        </w:rPr>
        <w:t>INTEGER*4          zip</w:t>
      </w:r>
    </w:p>
    <w:p w:rsidR="00632A8E" w:rsidRPr="00CE7390" w:rsidRDefault="00632A8E">
      <w:pPr>
        <w:ind w:left="1080" w:firstLine="360"/>
        <w:jc w:val="both"/>
        <w:rPr>
          <w:bCs/>
        </w:rPr>
      </w:pPr>
      <w:r w:rsidRPr="00CE7390">
        <w:rPr>
          <w:bCs/>
        </w:rPr>
        <w:t>INTEGER*4          telephone</w:t>
      </w:r>
    </w:p>
    <w:p w:rsidR="00632A8E" w:rsidRPr="00CE7390" w:rsidRDefault="00632A8E">
      <w:pPr>
        <w:ind w:left="1080" w:firstLine="360"/>
        <w:jc w:val="both"/>
        <w:rPr>
          <w:bCs/>
        </w:rPr>
      </w:pPr>
      <w:r w:rsidRPr="00CE7390">
        <w:rPr>
          <w:bCs/>
        </w:rPr>
        <w:t>INTEGER*2          date_of_birth</w:t>
      </w:r>
    </w:p>
    <w:p w:rsidR="00632A8E" w:rsidRPr="00CE7390" w:rsidRDefault="00632A8E">
      <w:pPr>
        <w:ind w:left="1080" w:firstLine="360"/>
        <w:jc w:val="both"/>
        <w:rPr>
          <w:bCs/>
        </w:rPr>
      </w:pPr>
      <w:r w:rsidRPr="00CE7390">
        <w:rPr>
          <w:bCs/>
        </w:rPr>
        <w:t>INTEGER*2          date_of_hire</w:t>
      </w:r>
    </w:p>
    <w:p w:rsidR="00632A8E" w:rsidRPr="00CE7390" w:rsidRDefault="00632A8E">
      <w:pPr>
        <w:ind w:left="1080" w:firstLine="360"/>
        <w:jc w:val="both"/>
        <w:rPr>
          <w:bCs/>
        </w:rPr>
      </w:pPr>
      <w:r w:rsidRPr="00CE7390">
        <w:rPr>
          <w:bCs/>
        </w:rPr>
        <w:t>INTEGER*2          social_secutity(3)</w:t>
      </w:r>
    </w:p>
    <w:p w:rsidR="00632A8E" w:rsidRPr="00CE7390" w:rsidRDefault="00632A8E">
      <w:pPr>
        <w:ind w:left="1080" w:firstLine="360"/>
        <w:jc w:val="both"/>
        <w:rPr>
          <w:bCs/>
        </w:rPr>
      </w:pPr>
      <w:r w:rsidRPr="00CE7390">
        <w:rPr>
          <w:bCs/>
        </w:rPr>
        <w:t>LOGICAL*2          married</w:t>
      </w:r>
    </w:p>
    <w:p w:rsidR="00632A8E" w:rsidRPr="00CE7390" w:rsidRDefault="00632A8E">
      <w:pPr>
        <w:ind w:left="1080" w:firstLine="360"/>
        <w:jc w:val="both"/>
        <w:rPr>
          <w:bCs/>
        </w:rPr>
      </w:pPr>
      <w:r w:rsidRPr="00CE7390">
        <w:rPr>
          <w:bCs/>
        </w:rPr>
        <w:t>INTEGER*2          dependents</w:t>
      </w:r>
    </w:p>
    <w:p w:rsidR="00632A8E" w:rsidRPr="00CE7390" w:rsidRDefault="00632A8E">
      <w:pPr>
        <w:jc w:val="both"/>
        <w:rPr>
          <w:b/>
          <w:bCs/>
        </w:rPr>
      </w:pPr>
      <w:r w:rsidRPr="00CE7390">
        <w:rPr>
          <w:bCs/>
        </w:rPr>
        <w:tab/>
        <w:t>END STRUCTURE</w:t>
      </w:r>
    </w:p>
    <w:p w:rsidR="00632A8E" w:rsidRPr="00CE7390" w:rsidRDefault="00632A8E">
      <w:pPr>
        <w:jc w:val="both"/>
        <w:rPr>
          <w:b/>
          <w:bCs/>
        </w:rPr>
      </w:pPr>
    </w:p>
    <w:p w:rsidR="00632A8E" w:rsidRPr="00CE7390" w:rsidRDefault="00632A8E">
      <w:pPr>
        <w:pStyle w:val="BodyText"/>
      </w:pPr>
      <w:r w:rsidRPr="00CE7390">
        <w:tab/>
        <w:t>Spesifikasi struktur bukanlah variabel,</w:t>
      </w:r>
      <w:r w:rsidR="00C35D45">
        <w:t xml:space="preserve"> </w:t>
      </w:r>
      <w:r w:rsidRPr="00CE7390">
        <w:t>tetapi tipe variabel. Variabel struktur didefinisikan dengan pernyataan RECORD. Untuk sebuah perusahaan yang memiliki 200 karyawan, maka penulisan pernyataannya akan dilakukan sebagai berikut:</w:t>
      </w:r>
    </w:p>
    <w:p w:rsidR="00632A8E" w:rsidRPr="00CE7390" w:rsidRDefault="00632A8E">
      <w:pPr>
        <w:jc w:val="both"/>
      </w:pPr>
    </w:p>
    <w:p w:rsidR="00632A8E" w:rsidRPr="00CE7390" w:rsidRDefault="00632A8E">
      <w:pPr>
        <w:jc w:val="both"/>
      </w:pPr>
      <w:r w:rsidRPr="00CE7390">
        <w:tab/>
        <w:t>RECORD / employee_data/ employee(200)</w:t>
      </w:r>
    </w:p>
    <w:p w:rsidR="00632A8E" w:rsidRPr="00CE7390" w:rsidRDefault="00632A8E">
      <w:pPr>
        <w:jc w:val="both"/>
      </w:pPr>
    </w:p>
    <w:p w:rsidR="00632A8E" w:rsidRPr="00CE7390" w:rsidRDefault="00632A8E">
      <w:pPr>
        <w:jc w:val="both"/>
      </w:pPr>
      <w:r w:rsidRPr="00CE7390">
        <w:t>Elemen structure mengacu kepada urutan dimana elemen tersebut diletakkan. Setiap elemen dipisahkan dengan koma. Misalkan, nama akhir seorang pekerja ke 99 dapat diraih dengan menuliskan pernyataan berikut: employees(99).last_name.</w:t>
      </w:r>
    </w:p>
    <w:p w:rsidR="00632A8E" w:rsidRPr="00CE7390" w:rsidRDefault="00632A8E">
      <w:pPr>
        <w:jc w:val="both"/>
      </w:pPr>
    </w:p>
    <w:p w:rsidR="00632A8E" w:rsidRPr="00CE7390" w:rsidRDefault="00632A8E">
      <w:pPr>
        <w:jc w:val="both"/>
      </w:pPr>
    </w:p>
    <w:p w:rsidR="00632A8E" w:rsidRPr="00CE7390" w:rsidRDefault="00632A8E">
      <w:pPr>
        <w:jc w:val="both"/>
        <w:rPr>
          <w:b/>
          <w:bCs/>
          <w:lang w:val="es-ES_tradnl"/>
        </w:rPr>
      </w:pPr>
      <w:r w:rsidRPr="00CE7390">
        <w:rPr>
          <w:b/>
          <w:bCs/>
          <w:lang w:val="es-ES_tradnl"/>
        </w:rPr>
        <w:t>1. 5   ARRAY</w:t>
      </w:r>
    </w:p>
    <w:p w:rsidR="00632A8E" w:rsidRPr="00CE7390" w:rsidRDefault="00632A8E">
      <w:pPr>
        <w:jc w:val="both"/>
        <w:rPr>
          <w:b/>
          <w:bCs/>
          <w:lang w:val="es-ES_tradnl"/>
        </w:rPr>
      </w:pPr>
    </w:p>
    <w:p w:rsidR="00632A8E" w:rsidRPr="00CE7390" w:rsidRDefault="00632A8E">
      <w:pPr>
        <w:jc w:val="both"/>
        <w:rPr>
          <w:lang w:val="es-ES_tradnl"/>
        </w:rPr>
      </w:pPr>
      <w:r w:rsidRPr="00CE7390">
        <w:rPr>
          <w:b/>
          <w:bCs/>
          <w:lang w:val="es-ES_tradnl"/>
        </w:rPr>
        <w:tab/>
      </w:r>
      <w:r w:rsidRPr="00CE7390">
        <w:rPr>
          <w:lang w:val="es-ES_tradnl"/>
        </w:rPr>
        <w:t>Jumlah elemen dalam sebuah jajaran dan besarnya dimensi sebuah jajaran dibatasi oleh kemampuan memori komputer. Jika metacommand $STRICT diaktifkan, maka label peringatan akan muncul bilamana dimensi yang dipakai melebihi 7. Sebuah elemen jajaran diacu dengan syntax berikut:</w:t>
      </w:r>
    </w:p>
    <w:p w:rsidR="00632A8E" w:rsidRPr="00CE7390" w:rsidRDefault="00632A8E">
      <w:pPr>
        <w:jc w:val="both"/>
        <w:rPr>
          <w:lang w:val="es-ES_tradnl"/>
        </w:rPr>
      </w:pPr>
    </w:p>
    <w:p w:rsidR="00632A8E" w:rsidRPr="00CE7390" w:rsidRDefault="00632A8E">
      <w:pPr>
        <w:jc w:val="both"/>
      </w:pPr>
      <w:r w:rsidRPr="00CE7390">
        <w:rPr>
          <w:lang w:val="es-ES_tradnl"/>
        </w:rPr>
        <w:tab/>
      </w:r>
      <w:r w:rsidRPr="00CE7390">
        <w:t>Array (subscripts)</w:t>
      </w:r>
    </w:p>
    <w:p w:rsidR="00632A8E" w:rsidRPr="00CE7390" w:rsidRDefault="00632A8E">
      <w:pPr>
        <w:jc w:val="both"/>
      </w:pPr>
    </w:p>
    <w:p w:rsidR="00632A8E" w:rsidRPr="00CE7390" w:rsidRDefault="00632A8E">
      <w:pPr>
        <w:jc w:val="both"/>
      </w:pPr>
      <w:r w:rsidRPr="00CE7390">
        <w:t>Contoh</w:t>
      </w:r>
    </w:p>
    <w:p w:rsidR="00632A8E" w:rsidRPr="00CE7390" w:rsidRDefault="00632A8E">
      <w:pPr>
        <w:jc w:val="both"/>
      </w:pPr>
    </w:p>
    <w:p w:rsidR="00632A8E" w:rsidRPr="00CE7390" w:rsidRDefault="00632A8E">
      <w:pPr>
        <w:jc w:val="both"/>
      </w:pPr>
      <w:r w:rsidRPr="00CE7390">
        <w:tab/>
        <w:t>DIMENSION a(3,2), b(0:2,0:3), c(4,5), q(3.2,4.5)</w:t>
      </w:r>
    </w:p>
    <w:p w:rsidR="00632A8E" w:rsidRPr="00CE7390" w:rsidRDefault="00632A8E">
      <w:pPr>
        <w:jc w:val="both"/>
      </w:pPr>
      <w:r w:rsidRPr="00CE7390">
        <w:t>Elemen-elemen array a(3,4) akan disimpan dalam memori dengan urutan sebagai berikut:</w:t>
      </w:r>
    </w:p>
    <w:p w:rsidR="00632A8E" w:rsidRPr="00CE7390" w:rsidRDefault="00632A8E">
      <w:pPr>
        <w:jc w:val="both"/>
      </w:pPr>
      <w:r w:rsidRPr="00CE7390">
        <w:rPr>
          <w:b/>
          <w:bCs/>
        </w:rPr>
        <w:tab/>
      </w:r>
      <w:r w:rsidRPr="00CE7390">
        <w:t>Array(1,1)</w:t>
      </w:r>
      <w:r w:rsidRPr="00CE7390">
        <w:tab/>
        <w:t>Array(2,1)</w:t>
      </w:r>
      <w:r w:rsidRPr="00CE7390">
        <w:tab/>
        <w:t>Array(3,1)</w:t>
      </w:r>
    </w:p>
    <w:p w:rsidR="00632A8E" w:rsidRPr="00CE7390" w:rsidRDefault="00632A8E">
      <w:pPr>
        <w:jc w:val="both"/>
      </w:pPr>
      <w:r w:rsidRPr="00CE7390">
        <w:tab/>
        <w:t>Array(1,2)</w:t>
      </w:r>
      <w:r w:rsidRPr="00CE7390">
        <w:tab/>
        <w:t>Array(2,2)</w:t>
      </w:r>
      <w:r w:rsidRPr="00CE7390">
        <w:tab/>
        <w:t>Array(3,2)</w:t>
      </w:r>
    </w:p>
    <w:p w:rsidR="00632A8E" w:rsidRPr="00CE7390" w:rsidRDefault="00632A8E">
      <w:pPr>
        <w:jc w:val="both"/>
      </w:pPr>
      <w:r w:rsidRPr="00CE7390">
        <w:tab/>
        <w:t>Array(1,3)</w:t>
      </w:r>
      <w:r w:rsidRPr="00CE7390">
        <w:tab/>
        <w:t>Array(2,3)</w:t>
      </w:r>
      <w:r w:rsidRPr="00CE7390">
        <w:tab/>
        <w:t>Array(3,3)</w:t>
      </w:r>
    </w:p>
    <w:p w:rsidR="00632A8E" w:rsidRPr="00CE7390" w:rsidRDefault="00632A8E">
      <w:pPr>
        <w:jc w:val="both"/>
      </w:pPr>
    </w:p>
    <w:p w:rsidR="00632A8E" w:rsidRPr="00CE7390" w:rsidRDefault="00632A8E">
      <w:pPr>
        <w:jc w:val="both"/>
      </w:pPr>
    </w:p>
    <w:p w:rsidR="00632A8E" w:rsidRPr="00CE7390" w:rsidRDefault="00632A8E">
      <w:pPr>
        <w:jc w:val="both"/>
        <w:rPr>
          <w:b/>
          <w:bCs/>
        </w:rPr>
      </w:pPr>
      <w:r w:rsidRPr="00CE7390">
        <w:rPr>
          <w:b/>
          <w:bCs/>
        </w:rPr>
        <w:t>1. 6   ATTRIBUT</w:t>
      </w:r>
    </w:p>
    <w:p w:rsidR="00632A8E" w:rsidRPr="00CE7390" w:rsidRDefault="00632A8E">
      <w:pPr>
        <w:jc w:val="both"/>
        <w:rPr>
          <w:b/>
          <w:bCs/>
        </w:rPr>
      </w:pPr>
    </w:p>
    <w:p w:rsidR="00632A8E" w:rsidRPr="00CE7390" w:rsidRDefault="00632A8E">
      <w:pPr>
        <w:jc w:val="both"/>
      </w:pPr>
      <w:r w:rsidRPr="00CE7390">
        <w:rPr>
          <w:b/>
          <w:bCs/>
        </w:rPr>
        <w:tab/>
      </w:r>
      <w:r w:rsidRPr="00CE7390">
        <w:t>Attribut merupakan informasi tambahan mengenai sebuah variabel, tipe variabel, subprogram, atau format argumen subprogram. Attribut memungkinkan kita menggunakan Microsoft C atau Pascal.. Dalam Tabel 1.2. berikut disajikan ringkasan dimana attribut dapat dipergunakan:</w:t>
      </w:r>
    </w:p>
    <w:p w:rsidR="00632A8E" w:rsidRPr="00CE7390" w:rsidRDefault="00632A8E">
      <w:pPr>
        <w:jc w:val="center"/>
      </w:pPr>
      <w:r w:rsidRPr="00CE7390">
        <w:t>Tabel 1.2: Objeck-object dimana sebuah attribut dapat diacu</w:t>
      </w:r>
    </w:p>
    <w:p w:rsidR="00632A8E" w:rsidRPr="00CE7390" w:rsidRDefault="00632A8E">
      <w:pPr>
        <w:jc w:val="center"/>
      </w:pPr>
    </w:p>
    <w:tbl>
      <w:tblPr>
        <w:tblW w:w="6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3"/>
        <w:gridCol w:w="1923"/>
        <w:gridCol w:w="1056"/>
        <w:gridCol w:w="1298"/>
      </w:tblGrid>
      <w:tr w:rsidR="00632A8E" w:rsidRPr="00CE7390">
        <w:tblPrEx>
          <w:tblCellMar>
            <w:top w:w="0" w:type="dxa"/>
            <w:bottom w:w="0" w:type="dxa"/>
          </w:tblCellMar>
        </w:tblPrEx>
        <w:trPr>
          <w:jc w:val="center"/>
        </w:trPr>
        <w:tc>
          <w:tcPr>
            <w:tcW w:w="1963" w:type="dxa"/>
            <w:vAlign w:val="center"/>
          </w:tcPr>
          <w:p w:rsidR="00632A8E" w:rsidRPr="00CE7390" w:rsidRDefault="00632A8E">
            <w:pPr>
              <w:jc w:val="center"/>
            </w:pPr>
            <w:r w:rsidRPr="00CE7390">
              <w:t>Attribute</w:t>
            </w:r>
          </w:p>
        </w:tc>
        <w:tc>
          <w:tcPr>
            <w:tcW w:w="1923" w:type="dxa"/>
            <w:vAlign w:val="center"/>
          </w:tcPr>
          <w:p w:rsidR="00632A8E" w:rsidRPr="00CE7390" w:rsidRDefault="00632A8E">
            <w:pPr>
              <w:jc w:val="center"/>
            </w:pPr>
            <w:r w:rsidRPr="00CE7390">
              <w:t>Deklarasi Variabel dan array</w:t>
            </w:r>
          </w:p>
        </w:tc>
        <w:tc>
          <w:tcPr>
            <w:tcW w:w="1056" w:type="dxa"/>
            <w:vAlign w:val="center"/>
          </w:tcPr>
          <w:p w:rsidR="00632A8E" w:rsidRPr="00CE7390" w:rsidRDefault="00632A8E">
            <w:pPr>
              <w:jc w:val="center"/>
            </w:pPr>
            <w:r w:rsidRPr="00CE7390">
              <w:t>Nama block bersama</w:t>
            </w:r>
          </w:p>
        </w:tc>
        <w:tc>
          <w:tcPr>
            <w:tcW w:w="1298" w:type="dxa"/>
            <w:vAlign w:val="center"/>
          </w:tcPr>
          <w:p w:rsidR="00632A8E" w:rsidRPr="00CE7390" w:rsidRDefault="00632A8E">
            <w:pPr>
              <w:jc w:val="center"/>
            </w:pPr>
            <w:r w:rsidRPr="00CE7390">
              <w:t>Spe. subprog dan Stt Eksternal</w:t>
            </w:r>
          </w:p>
        </w:tc>
      </w:tr>
      <w:tr w:rsidR="00632A8E" w:rsidRPr="00CE7390">
        <w:tblPrEx>
          <w:tblCellMar>
            <w:top w:w="0" w:type="dxa"/>
            <w:bottom w:w="0" w:type="dxa"/>
          </w:tblCellMar>
        </w:tblPrEx>
        <w:trPr>
          <w:jc w:val="center"/>
        </w:trPr>
        <w:tc>
          <w:tcPr>
            <w:tcW w:w="1963" w:type="dxa"/>
          </w:tcPr>
          <w:p w:rsidR="00632A8E" w:rsidRPr="00CE7390" w:rsidRDefault="00632A8E">
            <w:r w:rsidRPr="00CE7390">
              <w:t>ALIAS</w:t>
            </w:r>
          </w:p>
        </w:tc>
        <w:tc>
          <w:tcPr>
            <w:tcW w:w="1923" w:type="dxa"/>
          </w:tcPr>
          <w:p w:rsidR="00632A8E" w:rsidRPr="00CE7390" w:rsidRDefault="00632A8E">
            <w:pPr>
              <w:jc w:val="center"/>
            </w:pPr>
            <w:r w:rsidRPr="00CE7390">
              <w:t>Yes</w:t>
            </w:r>
          </w:p>
        </w:tc>
        <w:tc>
          <w:tcPr>
            <w:tcW w:w="1056" w:type="dxa"/>
          </w:tcPr>
          <w:p w:rsidR="00632A8E" w:rsidRPr="00CE7390" w:rsidRDefault="00632A8E">
            <w:pPr>
              <w:jc w:val="center"/>
            </w:pPr>
            <w:r w:rsidRPr="00CE7390">
              <w:t>Yes</w:t>
            </w:r>
          </w:p>
        </w:tc>
        <w:tc>
          <w:tcPr>
            <w:tcW w:w="1298" w:type="dxa"/>
          </w:tcPr>
          <w:p w:rsidR="00632A8E" w:rsidRPr="00CE7390" w:rsidRDefault="00632A8E">
            <w:pPr>
              <w:jc w:val="center"/>
            </w:pPr>
            <w:r w:rsidRPr="00CE7390">
              <w:t>Yes</w:t>
            </w:r>
          </w:p>
        </w:tc>
      </w:tr>
      <w:tr w:rsidR="00632A8E" w:rsidRPr="00CE7390">
        <w:tblPrEx>
          <w:tblCellMar>
            <w:top w:w="0" w:type="dxa"/>
            <w:bottom w:w="0" w:type="dxa"/>
          </w:tblCellMar>
        </w:tblPrEx>
        <w:trPr>
          <w:jc w:val="center"/>
        </w:trPr>
        <w:tc>
          <w:tcPr>
            <w:tcW w:w="1963" w:type="dxa"/>
          </w:tcPr>
          <w:p w:rsidR="00632A8E" w:rsidRPr="00CE7390" w:rsidRDefault="00632A8E">
            <w:r w:rsidRPr="00CE7390">
              <w:t>ALLOCATABLE</w:t>
            </w:r>
          </w:p>
        </w:tc>
        <w:tc>
          <w:tcPr>
            <w:tcW w:w="1923" w:type="dxa"/>
          </w:tcPr>
          <w:p w:rsidR="00632A8E" w:rsidRPr="00CE7390" w:rsidRDefault="00632A8E">
            <w:pPr>
              <w:jc w:val="center"/>
            </w:pPr>
            <w:r w:rsidRPr="00CE7390">
              <w:t>Yes (array only)</w:t>
            </w:r>
          </w:p>
        </w:tc>
        <w:tc>
          <w:tcPr>
            <w:tcW w:w="1056" w:type="dxa"/>
          </w:tcPr>
          <w:p w:rsidR="00632A8E" w:rsidRPr="00CE7390" w:rsidRDefault="00632A8E">
            <w:pPr>
              <w:jc w:val="center"/>
            </w:pPr>
            <w:r w:rsidRPr="00CE7390">
              <w:t>No</w:t>
            </w:r>
          </w:p>
        </w:tc>
        <w:tc>
          <w:tcPr>
            <w:tcW w:w="1298" w:type="dxa"/>
          </w:tcPr>
          <w:p w:rsidR="00632A8E" w:rsidRPr="00CE7390" w:rsidRDefault="00632A8E">
            <w:pPr>
              <w:jc w:val="center"/>
            </w:pPr>
            <w:r w:rsidRPr="00CE7390">
              <w:t>No</w:t>
            </w:r>
          </w:p>
        </w:tc>
      </w:tr>
      <w:tr w:rsidR="00632A8E" w:rsidRPr="00CE7390">
        <w:tblPrEx>
          <w:tblCellMar>
            <w:top w:w="0" w:type="dxa"/>
            <w:bottom w:w="0" w:type="dxa"/>
          </w:tblCellMar>
        </w:tblPrEx>
        <w:trPr>
          <w:jc w:val="center"/>
        </w:trPr>
        <w:tc>
          <w:tcPr>
            <w:tcW w:w="1963" w:type="dxa"/>
          </w:tcPr>
          <w:p w:rsidR="00632A8E" w:rsidRPr="00CE7390" w:rsidRDefault="00632A8E">
            <w:r w:rsidRPr="00CE7390">
              <w:t>C</w:t>
            </w:r>
          </w:p>
        </w:tc>
        <w:tc>
          <w:tcPr>
            <w:tcW w:w="1923" w:type="dxa"/>
          </w:tcPr>
          <w:p w:rsidR="00632A8E" w:rsidRPr="00CE7390" w:rsidRDefault="00632A8E">
            <w:pPr>
              <w:jc w:val="center"/>
            </w:pPr>
            <w:r w:rsidRPr="00CE7390">
              <w:t>Yes</w:t>
            </w:r>
          </w:p>
        </w:tc>
        <w:tc>
          <w:tcPr>
            <w:tcW w:w="1056" w:type="dxa"/>
          </w:tcPr>
          <w:p w:rsidR="00632A8E" w:rsidRPr="00CE7390" w:rsidRDefault="00632A8E">
            <w:pPr>
              <w:jc w:val="center"/>
            </w:pPr>
            <w:r w:rsidRPr="00CE7390">
              <w:t>Yes</w:t>
            </w:r>
          </w:p>
        </w:tc>
        <w:tc>
          <w:tcPr>
            <w:tcW w:w="1298" w:type="dxa"/>
          </w:tcPr>
          <w:p w:rsidR="00632A8E" w:rsidRPr="00CE7390" w:rsidRDefault="00632A8E">
            <w:pPr>
              <w:jc w:val="center"/>
            </w:pPr>
            <w:r w:rsidRPr="00CE7390">
              <w:t>Yes</w:t>
            </w:r>
          </w:p>
        </w:tc>
      </w:tr>
      <w:tr w:rsidR="00632A8E" w:rsidRPr="00CE7390">
        <w:tblPrEx>
          <w:tblCellMar>
            <w:top w:w="0" w:type="dxa"/>
            <w:bottom w:w="0" w:type="dxa"/>
          </w:tblCellMar>
        </w:tblPrEx>
        <w:trPr>
          <w:jc w:val="center"/>
        </w:trPr>
        <w:tc>
          <w:tcPr>
            <w:tcW w:w="1963" w:type="dxa"/>
          </w:tcPr>
          <w:p w:rsidR="00632A8E" w:rsidRPr="00CE7390" w:rsidRDefault="00632A8E">
            <w:r w:rsidRPr="00CE7390">
              <w:t>EXTERN</w:t>
            </w:r>
          </w:p>
        </w:tc>
        <w:tc>
          <w:tcPr>
            <w:tcW w:w="1923" w:type="dxa"/>
          </w:tcPr>
          <w:p w:rsidR="00632A8E" w:rsidRPr="00CE7390" w:rsidRDefault="00632A8E">
            <w:pPr>
              <w:jc w:val="center"/>
            </w:pPr>
            <w:r w:rsidRPr="00CE7390">
              <w:t>Yes</w:t>
            </w:r>
          </w:p>
        </w:tc>
        <w:tc>
          <w:tcPr>
            <w:tcW w:w="1056" w:type="dxa"/>
          </w:tcPr>
          <w:p w:rsidR="00632A8E" w:rsidRPr="00CE7390" w:rsidRDefault="00632A8E">
            <w:pPr>
              <w:jc w:val="center"/>
            </w:pPr>
            <w:r w:rsidRPr="00CE7390">
              <w:t>No</w:t>
            </w:r>
          </w:p>
        </w:tc>
        <w:tc>
          <w:tcPr>
            <w:tcW w:w="1298" w:type="dxa"/>
          </w:tcPr>
          <w:p w:rsidR="00632A8E" w:rsidRPr="00CE7390" w:rsidRDefault="00632A8E">
            <w:pPr>
              <w:jc w:val="center"/>
            </w:pPr>
            <w:r w:rsidRPr="00CE7390">
              <w:t>No</w:t>
            </w:r>
          </w:p>
        </w:tc>
      </w:tr>
      <w:tr w:rsidR="00632A8E" w:rsidRPr="00CE7390">
        <w:tblPrEx>
          <w:tblCellMar>
            <w:top w:w="0" w:type="dxa"/>
            <w:bottom w:w="0" w:type="dxa"/>
          </w:tblCellMar>
        </w:tblPrEx>
        <w:trPr>
          <w:jc w:val="center"/>
        </w:trPr>
        <w:tc>
          <w:tcPr>
            <w:tcW w:w="1963" w:type="dxa"/>
          </w:tcPr>
          <w:p w:rsidR="00632A8E" w:rsidRPr="00CE7390" w:rsidRDefault="00632A8E">
            <w:r w:rsidRPr="00CE7390">
              <w:t>FAR</w:t>
            </w:r>
          </w:p>
        </w:tc>
        <w:tc>
          <w:tcPr>
            <w:tcW w:w="1923" w:type="dxa"/>
          </w:tcPr>
          <w:p w:rsidR="00632A8E" w:rsidRPr="00CE7390" w:rsidRDefault="00632A8E">
            <w:pPr>
              <w:jc w:val="center"/>
            </w:pPr>
            <w:r w:rsidRPr="00CE7390">
              <w:t>Yes</w:t>
            </w:r>
          </w:p>
        </w:tc>
        <w:tc>
          <w:tcPr>
            <w:tcW w:w="1056" w:type="dxa"/>
          </w:tcPr>
          <w:p w:rsidR="00632A8E" w:rsidRPr="00CE7390" w:rsidRDefault="00632A8E">
            <w:pPr>
              <w:jc w:val="center"/>
            </w:pPr>
            <w:r w:rsidRPr="00CE7390">
              <w:t>Yes</w:t>
            </w:r>
          </w:p>
        </w:tc>
        <w:tc>
          <w:tcPr>
            <w:tcW w:w="1298" w:type="dxa"/>
          </w:tcPr>
          <w:p w:rsidR="00632A8E" w:rsidRPr="00CE7390" w:rsidRDefault="00632A8E">
            <w:pPr>
              <w:jc w:val="center"/>
            </w:pPr>
            <w:r w:rsidRPr="00CE7390">
              <w:t>Yes</w:t>
            </w:r>
          </w:p>
        </w:tc>
      </w:tr>
      <w:tr w:rsidR="00632A8E" w:rsidRPr="00CE7390">
        <w:tblPrEx>
          <w:tblCellMar>
            <w:top w:w="0" w:type="dxa"/>
            <w:bottom w:w="0" w:type="dxa"/>
          </w:tblCellMar>
        </w:tblPrEx>
        <w:trPr>
          <w:jc w:val="center"/>
        </w:trPr>
        <w:tc>
          <w:tcPr>
            <w:tcW w:w="1963" w:type="dxa"/>
          </w:tcPr>
          <w:p w:rsidR="00632A8E" w:rsidRPr="00CE7390" w:rsidRDefault="00632A8E">
            <w:r w:rsidRPr="00CE7390">
              <w:t>HUGE</w:t>
            </w:r>
          </w:p>
        </w:tc>
        <w:tc>
          <w:tcPr>
            <w:tcW w:w="1923" w:type="dxa"/>
          </w:tcPr>
          <w:p w:rsidR="00632A8E" w:rsidRPr="00CE7390" w:rsidRDefault="00632A8E">
            <w:pPr>
              <w:jc w:val="center"/>
            </w:pPr>
            <w:r w:rsidRPr="00CE7390">
              <w:t>Yes</w:t>
            </w:r>
          </w:p>
        </w:tc>
        <w:tc>
          <w:tcPr>
            <w:tcW w:w="1056" w:type="dxa"/>
          </w:tcPr>
          <w:p w:rsidR="00632A8E" w:rsidRPr="00CE7390" w:rsidRDefault="00632A8E">
            <w:pPr>
              <w:jc w:val="center"/>
            </w:pPr>
            <w:r w:rsidRPr="00CE7390">
              <w:t>No</w:t>
            </w:r>
          </w:p>
        </w:tc>
        <w:tc>
          <w:tcPr>
            <w:tcW w:w="1298" w:type="dxa"/>
          </w:tcPr>
          <w:p w:rsidR="00632A8E" w:rsidRPr="00CE7390" w:rsidRDefault="00632A8E">
            <w:pPr>
              <w:jc w:val="center"/>
            </w:pPr>
            <w:r w:rsidRPr="00CE7390">
              <w:t>No</w:t>
            </w:r>
          </w:p>
        </w:tc>
      </w:tr>
      <w:tr w:rsidR="00632A8E" w:rsidRPr="00CE7390">
        <w:tblPrEx>
          <w:tblCellMar>
            <w:top w:w="0" w:type="dxa"/>
            <w:bottom w:w="0" w:type="dxa"/>
          </w:tblCellMar>
        </w:tblPrEx>
        <w:trPr>
          <w:jc w:val="center"/>
        </w:trPr>
        <w:tc>
          <w:tcPr>
            <w:tcW w:w="1963" w:type="dxa"/>
          </w:tcPr>
          <w:p w:rsidR="00632A8E" w:rsidRPr="00CE7390" w:rsidRDefault="00632A8E">
            <w:r w:rsidRPr="00CE7390">
              <w:t>LOADDS</w:t>
            </w:r>
          </w:p>
        </w:tc>
        <w:tc>
          <w:tcPr>
            <w:tcW w:w="1923" w:type="dxa"/>
          </w:tcPr>
          <w:p w:rsidR="00632A8E" w:rsidRPr="00CE7390" w:rsidRDefault="00632A8E">
            <w:pPr>
              <w:jc w:val="center"/>
            </w:pPr>
            <w:r w:rsidRPr="00CE7390">
              <w:t>Yes</w:t>
            </w:r>
          </w:p>
        </w:tc>
        <w:tc>
          <w:tcPr>
            <w:tcW w:w="1056" w:type="dxa"/>
          </w:tcPr>
          <w:p w:rsidR="00632A8E" w:rsidRPr="00CE7390" w:rsidRDefault="00632A8E">
            <w:pPr>
              <w:jc w:val="center"/>
            </w:pPr>
            <w:r w:rsidRPr="00CE7390">
              <w:t>No</w:t>
            </w:r>
          </w:p>
        </w:tc>
        <w:tc>
          <w:tcPr>
            <w:tcW w:w="1298" w:type="dxa"/>
          </w:tcPr>
          <w:p w:rsidR="00632A8E" w:rsidRPr="00CE7390" w:rsidRDefault="00632A8E">
            <w:pPr>
              <w:jc w:val="center"/>
            </w:pPr>
            <w:r w:rsidRPr="00CE7390">
              <w:t>Yes</w:t>
            </w:r>
          </w:p>
        </w:tc>
      </w:tr>
      <w:tr w:rsidR="00632A8E" w:rsidRPr="00CE7390">
        <w:tblPrEx>
          <w:tblCellMar>
            <w:top w:w="0" w:type="dxa"/>
            <w:bottom w:w="0" w:type="dxa"/>
          </w:tblCellMar>
        </w:tblPrEx>
        <w:trPr>
          <w:jc w:val="center"/>
        </w:trPr>
        <w:tc>
          <w:tcPr>
            <w:tcW w:w="1963" w:type="dxa"/>
          </w:tcPr>
          <w:p w:rsidR="00632A8E" w:rsidRPr="00CE7390" w:rsidRDefault="00632A8E">
            <w:r w:rsidRPr="00CE7390">
              <w:t>NEAR</w:t>
            </w:r>
          </w:p>
        </w:tc>
        <w:tc>
          <w:tcPr>
            <w:tcW w:w="1923" w:type="dxa"/>
          </w:tcPr>
          <w:p w:rsidR="00632A8E" w:rsidRPr="00CE7390" w:rsidRDefault="00632A8E">
            <w:pPr>
              <w:jc w:val="center"/>
            </w:pPr>
            <w:r w:rsidRPr="00CE7390">
              <w:t>Yes</w:t>
            </w:r>
          </w:p>
        </w:tc>
        <w:tc>
          <w:tcPr>
            <w:tcW w:w="1056" w:type="dxa"/>
          </w:tcPr>
          <w:p w:rsidR="00632A8E" w:rsidRPr="00CE7390" w:rsidRDefault="00632A8E">
            <w:pPr>
              <w:jc w:val="center"/>
            </w:pPr>
            <w:r w:rsidRPr="00CE7390">
              <w:t>Yes</w:t>
            </w:r>
          </w:p>
        </w:tc>
        <w:tc>
          <w:tcPr>
            <w:tcW w:w="1298" w:type="dxa"/>
          </w:tcPr>
          <w:p w:rsidR="00632A8E" w:rsidRPr="00CE7390" w:rsidRDefault="00632A8E">
            <w:pPr>
              <w:jc w:val="center"/>
            </w:pPr>
            <w:r w:rsidRPr="00CE7390">
              <w:t>Yes</w:t>
            </w:r>
          </w:p>
        </w:tc>
      </w:tr>
      <w:tr w:rsidR="00632A8E" w:rsidRPr="00CE7390">
        <w:tblPrEx>
          <w:tblCellMar>
            <w:top w:w="0" w:type="dxa"/>
            <w:bottom w:w="0" w:type="dxa"/>
          </w:tblCellMar>
        </w:tblPrEx>
        <w:trPr>
          <w:jc w:val="center"/>
        </w:trPr>
        <w:tc>
          <w:tcPr>
            <w:tcW w:w="1963" w:type="dxa"/>
          </w:tcPr>
          <w:p w:rsidR="00632A8E" w:rsidRPr="00CE7390" w:rsidRDefault="00632A8E">
            <w:r w:rsidRPr="00CE7390">
              <w:t>PASCAL</w:t>
            </w:r>
          </w:p>
        </w:tc>
        <w:tc>
          <w:tcPr>
            <w:tcW w:w="1923" w:type="dxa"/>
          </w:tcPr>
          <w:p w:rsidR="00632A8E" w:rsidRPr="00CE7390" w:rsidRDefault="00632A8E">
            <w:pPr>
              <w:jc w:val="center"/>
            </w:pPr>
            <w:r w:rsidRPr="00CE7390">
              <w:t>Yes</w:t>
            </w:r>
          </w:p>
        </w:tc>
        <w:tc>
          <w:tcPr>
            <w:tcW w:w="1056" w:type="dxa"/>
          </w:tcPr>
          <w:p w:rsidR="00632A8E" w:rsidRPr="00CE7390" w:rsidRDefault="00632A8E">
            <w:pPr>
              <w:jc w:val="center"/>
            </w:pPr>
            <w:r w:rsidRPr="00CE7390">
              <w:t>Yes</w:t>
            </w:r>
          </w:p>
        </w:tc>
        <w:tc>
          <w:tcPr>
            <w:tcW w:w="1298" w:type="dxa"/>
          </w:tcPr>
          <w:p w:rsidR="00632A8E" w:rsidRPr="00CE7390" w:rsidRDefault="00632A8E">
            <w:pPr>
              <w:jc w:val="center"/>
            </w:pPr>
            <w:r w:rsidRPr="00CE7390">
              <w:t>Yes</w:t>
            </w:r>
          </w:p>
        </w:tc>
      </w:tr>
      <w:tr w:rsidR="00632A8E" w:rsidRPr="00CE7390">
        <w:tblPrEx>
          <w:tblCellMar>
            <w:top w:w="0" w:type="dxa"/>
            <w:bottom w:w="0" w:type="dxa"/>
          </w:tblCellMar>
        </w:tblPrEx>
        <w:trPr>
          <w:jc w:val="center"/>
        </w:trPr>
        <w:tc>
          <w:tcPr>
            <w:tcW w:w="1963" w:type="dxa"/>
          </w:tcPr>
          <w:p w:rsidR="00632A8E" w:rsidRPr="00CE7390" w:rsidRDefault="00632A8E">
            <w:r w:rsidRPr="00CE7390">
              <w:t>REFERENCE</w:t>
            </w:r>
          </w:p>
        </w:tc>
        <w:tc>
          <w:tcPr>
            <w:tcW w:w="1923" w:type="dxa"/>
          </w:tcPr>
          <w:p w:rsidR="00632A8E" w:rsidRPr="00CE7390" w:rsidRDefault="00632A8E">
            <w:pPr>
              <w:jc w:val="center"/>
            </w:pPr>
            <w:r w:rsidRPr="00CE7390">
              <w:t>Yes</w:t>
            </w:r>
          </w:p>
        </w:tc>
        <w:tc>
          <w:tcPr>
            <w:tcW w:w="1056" w:type="dxa"/>
          </w:tcPr>
          <w:p w:rsidR="00632A8E" w:rsidRPr="00CE7390" w:rsidRDefault="00632A8E">
            <w:pPr>
              <w:jc w:val="center"/>
            </w:pPr>
            <w:r w:rsidRPr="00CE7390">
              <w:t>No</w:t>
            </w:r>
          </w:p>
        </w:tc>
        <w:tc>
          <w:tcPr>
            <w:tcW w:w="1298" w:type="dxa"/>
          </w:tcPr>
          <w:p w:rsidR="00632A8E" w:rsidRPr="00CE7390" w:rsidRDefault="00632A8E">
            <w:pPr>
              <w:jc w:val="center"/>
            </w:pPr>
            <w:r w:rsidRPr="00CE7390">
              <w:t>No</w:t>
            </w:r>
          </w:p>
        </w:tc>
      </w:tr>
      <w:tr w:rsidR="00632A8E" w:rsidRPr="00CE7390">
        <w:tblPrEx>
          <w:tblCellMar>
            <w:top w:w="0" w:type="dxa"/>
            <w:bottom w:w="0" w:type="dxa"/>
          </w:tblCellMar>
        </w:tblPrEx>
        <w:trPr>
          <w:jc w:val="center"/>
        </w:trPr>
        <w:tc>
          <w:tcPr>
            <w:tcW w:w="1963" w:type="dxa"/>
          </w:tcPr>
          <w:p w:rsidR="00632A8E" w:rsidRPr="00CE7390" w:rsidRDefault="00632A8E">
            <w:r w:rsidRPr="00CE7390">
              <w:t>VALUE</w:t>
            </w:r>
          </w:p>
        </w:tc>
        <w:tc>
          <w:tcPr>
            <w:tcW w:w="1923" w:type="dxa"/>
          </w:tcPr>
          <w:p w:rsidR="00632A8E" w:rsidRPr="00CE7390" w:rsidRDefault="00632A8E">
            <w:pPr>
              <w:jc w:val="center"/>
            </w:pPr>
            <w:r w:rsidRPr="00CE7390">
              <w:t>Yes</w:t>
            </w:r>
          </w:p>
        </w:tc>
        <w:tc>
          <w:tcPr>
            <w:tcW w:w="1056" w:type="dxa"/>
          </w:tcPr>
          <w:p w:rsidR="00632A8E" w:rsidRPr="00CE7390" w:rsidRDefault="00632A8E">
            <w:pPr>
              <w:jc w:val="center"/>
            </w:pPr>
            <w:r w:rsidRPr="00CE7390">
              <w:t>No</w:t>
            </w:r>
          </w:p>
        </w:tc>
        <w:tc>
          <w:tcPr>
            <w:tcW w:w="1298" w:type="dxa"/>
          </w:tcPr>
          <w:p w:rsidR="00632A8E" w:rsidRPr="00CE7390" w:rsidRDefault="00632A8E">
            <w:pPr>
              <w:jc w:val="center"/>
            </w:pPr>
            <w:r w:rsidRPr="00CE7390">
              <w:t>No</w:t>
            </w:r>
          </w:p>
        </w:tc>
      </w:tr>
      <w:tr w:rsidR="00632A8E" w:rsidRPr="00CE7390">
        <w:tblPrEx>
          <w:tblCellMar>
            <w:top w:w="0" w:type="dxa"/>
            <w:bottom w:w="0" w:type="dxa"/>
          </w:tblCellMar>
        </w:tblPrEx>
        <w:trPr>
          <w:jc w:val="center"/>
        </w:trPr>
        <w:tc>
          <w:tcPr>
            <w:tcW w:w="1963" w:type="dxa"/>
          </w:tcPr>
          <w:p w:rsidR="00632A8E" w:rsidRPr="00CE7390" w:rsidRDefault="00632A8E">
            <w:r w:rsidRPr="00CE7390">
              <w:t>VARYING</w:t>
            </w:r>
          </w:p>
        </w:tc>
        <w:tc>
          <w:tcPr>
            <w:tcW w:w="1923" w:type="dxa"/>
          </w:tcPr>
          <w:p w:rsidR="00632A8E" w:rsidRPr="00CE7390" w:rsidRDefault="00632A8E">
            <w:pPr>
              <w:jc w:val="center"/>
            </w:pPr>
            <w:r w:rsidRPr="00CE7390">
              <w:t>Yes</w:t>
            </w:r>
          </w:p>
        </w:tc>
        <w:tc>
          <w:tcPr>
            <w:tcW w:w="1056" w:type="dxa"/>
          </w:tcPr>
          <w:p w:rsidR="00632A8E" w:rsidRPr="00CE7390" w:rsidRDefault="00632A8E">
            <w:pPr>
              <w:jc w:val="center"/>
            </w:pPr>
            <w:r w:rsidRPr="00CE7390">
              <w:t>No</w:t>
            </w:r>
          </w:p>
        </w:tc>
        <w:tc>
          <w:tcPr>
            <w:tcW w:w="1298" w:type="dxa"/>
          </w:tcPr>
          <w:p w:rsidR="00632A8E" w:rsidRPr="00CE7390" w:rsidRDefault="00632A8E">
            <w:pPr>
              <w:jc w:val="center"/>
            </w:pPr>
            <w:r w:rsidRPr="00CE7390">
              <w:t>Yes</w:t>
            </w:r>
          </w:p>
        </w:tc>
      </w:tr>
    </w:tbl>
    <w:p w:rsidR="00632A8E" w:rsidRPr="00CE7390" w:rsidRDefault="00632A8E">
      <w:pPr>
        <w:jc w:val="both"/>
        <w:rPr>
          <w:b/>
          <w:bCs/>
        </w:rPr>
      </w:pPr>
    </w:p>
    <w:p w:rsidR="00632A8E" w:rsidRPr="00CE7390" w:rsidRDefault="00632A8E">
      <w:pPr>
        <w:jc w:val="both"/>
        <w:rPr>
          <w:b/>
          <w:bCs/>
        </w:rPr>
      </w:pPr>
      <w:r w:rsidRPr="00CE7390">
        <w:rPr>
          <w:b/>
          <w:bCs/>
        </w:rPr>
        <w:t>1. 7   EKSPRESI</w:t>
      </w:r>
    </w:p>
    <w:p w:rsidR="00632A8E" w:rsidRPr="00CE7390" w:rsidRDefault="00632A8E">
      <w:pPr>
        <w:jc w:val="both"/>
        <w:rPr>
          <w:b/>
          <w:bCs/>
        </w:rPr>
      </w:pPr>
    </w:p>
    <w:p w:rsidR="00632A8E" w:rsidRPr="00CE7390" w:rsidRDefault="00632A8E">
      <w:pPr>
        <w:jc w:val="both"/>
      </w:pPr>
      <w:r w:rsidRPr="00CE7390">
        <w:rPr>
          <w:b/>
          <w:bCs/>
        </w:rPr>
        <w:tab/>
      </w:r>
      <w:r w:rsidRPr="00CE7390">
        <w:t xml:space="preserve">Ekspresi adalah sebuah formula untuk menghitung sesuatu. </w:t>
      </w:r>
      <w:r w:rsidRPr="00CE7390">
        <w:rPr>
          <w:lang w:val="es-ES_tradnl"/>
        </w:rPr>
        <w:t xml:space="preserve">Ekspresi terdiri dari operands dan operators. Operand dapat merupakan referensi sebuah fungsi, variabel, elemen struktur, atau ekspresi lainnya. Operator menyatakan aksi yang harus dilaksanakan oleh operand. </w:t>
      </w:r>
      <w:r w:rsidRPr="00CE7390">
        <w:t>Pada ekspresi berikut ini, sebagai contoh, slash (/) adalah operator dan chickens dan coops adalah operands:</w:t>
      </w:r>
    </w:p>
    <w:p w:rsidR="00632A8E" w:rsidRPr="00CE7390" w:rsidRDefault="00632A8E">
      <w:pPr>
        <w:jc w:val="both"/>
      </w:pPr>
    </w:p>
    <w:p w:rsidR="00632A8E" w:rsidRPr="00CE7390" w:rsidRDefault="00632A8E">
      <w:pPr>
        <w:jc w:val="both"/>
      </w:pPr>
      <w:r w:rsidRPr="00CE7390">
        <w:tab/>
        <w:t>Chickend / coops</w:t>
      </w:r>
    </w:p>
    <w:p w:rsidR="00632A8E" w:rsidRPr="00CE7390" w:rsidRDefault="00632A8E">
      <w:pPr>
        <w:jc w:val="both"/>
      </w:pPr>
    </w:p>
    <w:p w:rsidR="00632A8E" w:rsidRPr="00CE7390" w:rsidRDefault="00632A8E">
      <w:pPr>
        <w:jc w:val="both"/>
      </w:pPr>
      <w:r w:rsidRPr="00CE7390">
        <w:t>Terdapat 4 jenis ekspresi dalam FORTRAN, seperti diperlihatkan berikut ini:</w:t>
      </w:r>
    </w:p>
    <w:p w:rsidR="00632A8E" w:rsidRPr="00CE7390" w:rsidRDefault="00632A8E">
      <w:pPr>
        <w:jc w:val="both"/>
      </w:pPr>
    </w:p>
    <w:p w:rsidR="00632A8E" w:rsidRPr="00CE7390" w:rsidRDefault="00632A8E">
      <w:pPr>
        <w:ind w:firstLine="720"/>
        <w:jc w:val="both"/>
        <w:rPr>
          <w:u w:val="single"/>
        </w:rPr>
      </w:pPr>
      <w:r w:rsidRPr="00CE7390">
        <w:rPr>
          <w:u w:val="single"/>
        </w:rPr>
        <w:t>Ekspresi</w:t>
      </w:r>
      <w:r w:rsidRPr="00CE7390">
        <w:tab/>
      </w:r>
      <w:r w:rsidRPr="00CE7390">
        <w:tab/>
      </w:r>
      <w:r w:rsidRPr="00CE7390">
        <w:rPr>
          <w:u w:val="single"/>
        </w:rPr>
        <w:t>Result</w:t>
      </w:r>
    </w:p>
    <w:p w:rsidR="00632A8E" w:rsidRPr="00CE7390" w:rsidRDefault="00632A8E">
      <w:pPr>
        <w:jc w:val="both"/>
      </w:pPr>
      <w:r w:rsidRPr="00CE7390">
        <w:tab/>
        <w:t>Arithmatic</w:t>
      </w:r>
      <w:r w:rsidRPr="00CE7390">
        <w:tab/>
      </w:r>
      <w:r w:rsidR="007E437D">
        <w:tab/>
      </w:r>
      <w:r w:rsidRPr="00CE7390">
        <w:t>Integer, Real, atau bilangan komplek</w:t>
      </w:r>
    </w:p>
    <w:p w:rsidR="00632A8E" w:rsidRPr="00CE7390" w:rsidRDefault="00632A8E">
      <w:pPr>
        <w:jc w:val="both"/>
      </w:pPr>
      <w:r w:rsidRPr="00CE7390">
        <w:tab/>
        <w:t>Character</w:t>
      </w:r>
      <w:r w:rsidRPr="00CE7390">
        <w:tab/>
      </w:r>
      <w:r w:rsidR="007E437D">
        <w:tab/>
      </w:r>
      <w:r w:rsidRPr="00CE7390">
        <w:t>Character atau string</w:t>
      </w:r>
    </w:p>
    <w:p w:rsidR="00632A8E" w:rsidRPr="00CE7390" w:rsidRDefault="00632A8E">
      <w:pPr>
        <w:jc w:val="both"/>
      </w:pPr>
      <w:r w:rsidRPr="00CE7390">
        <w:tab/>
        <w:t>Relational</w:t>
      </w:r>
      <w:r w:rsidRPr="00CE7390">
        <w:tab/>
      </w:r>
      <w:r w:rsidR="007E437D">
        <w:tab/>
      </w:r>
      <w:r w:rsidRPr="00CE7390">
        <w:t>Logical value</w:t>
      </w:r>
    </w:p>
    <w:p w:rsidR="00632A8E" w:rsidRPr="00CE7390" w:rsidRDefault="00632A8E">
      <w:pPr>
        <w:jc w:val="both"/>
      </w:pPr>
      <w:r w:rsidRPr="00CE7390">
        <w:tab/>
        <w:t>Logical</w:t>
      </w:r>
      <w:r w:rsidRPr="00CE7390">
        <w:tab/>
      </w:r>
      <w:r w:rsidRPr="00CE7390">
        <w:tab/>
        <w:t>Logical atau integer value</w:t>
      </w:r>
    </w:p>
    <w:p w:rsidR="00632A8E" w:rsidRPr="00CE7390" w:rsidRDefault="00632A8E">
      <w:pPr>
        <w:jc w:val="both"/>
      </w:pPr>
    </w:p>
    <w:p w:rsidR="00632A8E" w:rsidRPr="00CE7390" w:rsidRDefault="00632A8E">
      <w:pPr>
        <w:jc w:val="both"/>
      </w:pPr>
      <w:r w:rsidRPr="00CE7390">
        <w:t>Ekspresi adalah bagian dari sebuah pernyataan. Dalam contoh berikut ini, keseluruhan line merupakan sebuah pernyataan, dan bagian setelah tanda (=) adalah sebuah ekspresi</w:t>
      </w:r>
    </w:p>
    <w:p w:rsidR="00632A8E" w:rsidRPr="00CE7390" w:rsidRDefault="00632A8E">
      <w:pPr>
        <w:jc w:val="both"/>
      </w:pPr>
    </w:p>
    <w:p w:rsidR="00632A8E" w:rsidRPr="00CE7390" w:rsidRDefault="00632A8E">
      <w:pPr>
        <w:jc w:val="both"/>
      </w:pPr>
      <w:r w:rsidRPr="00CE7390">
        <w:tab/>
        <w:t>Cost = 10.95 * chickens / coops</w:t>
      </w:r>
    </w:p>
    <w:p w:rsidR="00632A8E" w:rsidRPr="00CE7390" w:rsidRDefault="00632A8E">
      <w:pPr>
        <w:jc w:val="both"/>
      </w:pPr>
    </w:p>
    <w:p w:rsidR="00632A8E" w:rsidRPr="00CE7390" w:rsidRDefault="00632A8E">
      <w:pPr>
        <w:jc w:val="both"/>
      </w:pPr>
      <w:r w:rsidRPr="00CE7390">
        <w:t>Setiap variabel, array, elemen array, struktur, elemen struktur, atau fungsi yang mengacu pada sebuah ekspresi harus didefinisikan pada saat pengacuan dilakukan, atau hasilnya tidak terdefinisi. Variabel integer harus memiliki harga numeris.</w:t>
      </w:r>
    </w:p>
    <w:p w:rsidR="00632A8E" w:rsidRPr="00CE7390" w:rsidRDefault="00632A8E">
      <w:pPr>
        <w:jc w:val="both"/>
      </w:pPr>
    </w:p>
    <w:p w:rsidR="00632A8E" w:rsidRDefault="00632A8E">
      <w:pPr>
        <w:jc w:val="both"/>
      </w:pPr>
    </w:p>
    <w:p w:rsidR="00632A8E" w:rsidRPr="00CE7390" w:rsidRDefault="00632A8E">
      <w:pPr>
        <w:jc w:val="both"/>
        <w:rPr>
          <w:b/>
          <w:bCs/>
        </w:rPr>
      </w:pPr>
      <w:r w:rsidRPr="00CE7390">
        <w:rPr>
          <w:b/>
          <w:bCs/>
        </w:rPr>
        <w:t>1. 7.1. Ekspresi Arithmetic</w:t>
      </w:r>
    </w:p>
    <w:p w:rsidR="00632A8E" w:rsidRPr="00CE7390" w:rsidRDefault="00632A8E">
      <w:pPr>
        <w:jc w:val="both"/>
      </w:pPr>
    </w:p>
    <w:p w:rsidR="00632A8E" w:rsidRPr="00CE7390" w:rsidRDefault="00632A8E">
      <w:pPr>
        <w:pStyle w:val="BodyText"/>
      </w:pPr>
      <w:r w:rsidRPr="00CE7390">
        <w:tab/>
        <w:t>Ekspresi arithmetic menghasilkan sebuah besaran yang dapat berupa besaran integer, real, complex, atau sebuah array dari tipe-tipe tersebut. Operand dasar yang digunakan dalam ekspresi arithmetic adalah:</w:t>
      </w:r>
    </w:p>
    <w:p w:rsidR="00632A8E" w:rsidRPr="00CE7390" w:rsidRDefault="00632A8E">
      <w:pPr>
        <w:numPr>
          <w:ilvl w:val="0"/>
          <w:numId w:val="5"/>
        </w:numPr>
        <w:jc w:val="both"/>
      </w:pPr>
      <w:r w:rsidRPr="00CE7390">
        <w:t>Arithmetic constant</w:t>
      </w:r>
    </w:p>
    <w:p w:rsidR="00632A8E" w:rsidRPr="00CE7390" w:rsidRDefault="00632A8E">
      <w:pPr>
        <w:numPr>
          <w:ilvl w:val="0"/>
          <w:numId w:val="5"/>
        </w:numPr>
        <w:jc w:val="both"/>
      </w:pPr>
      <w:r w:rsidRPr="00CE7390">
        <w:t>Symbolic names atau arithmetic constant</w:t>
      </w:r>
    </w:p>
    <w:p w:rsidR="00632A8E" w:rsidRPr="00CE7390" w:rsidRDefault="00632A8E">
      <w:pPr>
        <w:numPr>
          <w:ilvl w:val="0"/>
          <w:numId w:val="5"/>
        </w:numPr>
        <w:jc w:val="both"/>
      </w:pPr>
      <w:r w:rsidRPr="00CE7390">
        <w:t>Variable references</w:t>
      </w:r>
    </w:p>
    <w:p w:rsidR="00632A8E" w:rsidRPr="00CE7390" w:rsidRDefault="00632A8E">
      <w:pPr>
        <w:numPr>
          <w:ilvl w:val="0"/>
          <w:numId w:val="5"/>
        </w:numPr>
        <w:jc w:val="both"/>
      </w:pPr>
      <w:r w:rsidRPr="00CE7390">
        <w:t>Array-element references</w:t>
      </w:r>
    </w:p>
    <w:p w:rsidR="00632A8E" w:rsidRPr="00CE7390" w:rsidRDefault="00632A8E">
      <w:pPr>
        <w:numPr>
          <w:ilvl w:val="0"/>
          <w:numId w:val="5"/>
        </w:numPr>
        <w:jc w:val="both"/>
      </w:pPr>
      <w:r w:rsidRPr="00CE7390">
        <w:t>Function references</w:t>
      </w:r>
    </w:p>
    <w:p w:rsidR="00632A8E" w:rsidRPr="00CE7390" w:rsidRDefault="00632A8E">
      <w:pPr>
        <w:numPr>
          <w:ilvl w:val="0"/>
          <w:numId w:val="5"/>
        </w:numPr>
        <w:jc w:val="both"/>
      </w:pPr>
      <w:r w:rsidRPr="00CE7390">
        <w:t>Array references</w:t>
      </w:r>
    </w:p>
    <w:p w:rsidR="00632A8E" w:rsidRPr="00CE7390" w:rsidRDefault="00632A8E">
      <w:pPr>
        <w:numPr>
          <w:ilvl w:val="0"/>
          <w:numId w:val="5"/>
        </w:numPr>
        <w:jc w:val="both"/>
      </w:pPr>
      <w:r w:rsidRPr="00CE7390">
        <w:t>Structure-element references</w:t>
      </w:r>
    </w:p>
    <w:p w:rsidR="00632A8E" w:rsidRPr="00CE7390" w:rsidRDefault="00632A8E">
      <w:pPr>
        <w:jc w:val="both"/>
      </w:pPr>
    </w:p>
    <w:p w:rsidR="00632A8E" w:rsidRPr="00CE7390" w:rsidRDefault="00632A8E">
      <w:pPr>
        <w:jc w:val="both"/>
      </w:pPr>
      <w:r w:rsidRPr="00CE7390">
        <w:t>Ekspresi arithmetic dapat dibentuk dari operand-operand dasar diatas, dengan operator-operator arithmetic seperti disajikan dalam Tabel 1.3 berikut:</w:t>
      </w:r>
    </w:p>
    <w:p w:rsidR="00632A8E" w:rsidRDefault="00632A8E">
      <w:pPr>
        <w:jc w:val="both"/>
      </w:pPr>
    </w:p>
    <w:p w:rsidR="00272AF5" w:rsidRDefault="00272AF5">
      <w:pPr>
        <w:jc w:val="both"/>
      </w:pPr>
    </w:p>
    <w:p w:rsidR="00272AF5" w:rsidRDefault="00272AF5">
      <w:pPr>
        <w:jc w:val="both"/>
      </w:pPr>
    </w:p>
    <w:p w:rsidR="00272AF5" w:rsidRPr="00CE7390" w:rsidRDefault="00272AF5">
      <w:pPr>
        <w:jc w:val="both"/>
      </w:pPr>
    </w:p>
    <w:p w:rsidR="009952F6" w:rsidRDefault="009952F6">
      <w:pPr>
        <w:jc w:val="center"/>
      </w:pPr>
    </w:p>
    <w:p w:rsidR="009952F6" w:rsidRDefault="009952F6">
      <w:pPr>
        <w:jc w:val="center"/>
      </w:pPr>
    </w:p>
    <w:p w:rsidR="00632A8E" w:rsidRPr="00CE7390" w:rsidRDefault="00632A8E">
      <w:pPr>
        <w:jc w:val="center"/>
      </w:pPr>
      <w:r w:rsidRPr="00CE7390">
        <w:lastRenderedPageBreak/>
        <w:t>Tabel 1.3: Operator Arithmetic</w:t>
      </w:r>
    </w:p>
    <w:p w:rsidR="00632A8E" w:rsidRPr="00CE7390" w:rsidRDefault="00632A8E">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0"/>
        <w:gridCol w:w="4200"/>
        <w:gridCol w:w="1680"/>
      </w:tblGrid>
      <w:tr w:rsidR="00632A8E" w:rsidRPr="00CE7390">
        <w:tblPrEx>
          <w:tblCellMar>
            <w:top w:w="0" w:type="dxa"/>
            <w:bottom w:w="0" w:type="dxa"/>
          </w:tblCellMar>
        </w:tblPrEx>
        <w:trPr>
          <w:jc w:val="center"/>
        </w:trPr>
        <w:tc>
          <w:tcPr>
            <w:tcW w:w="1200" w:type="dxa"/>
            <w:vAlign w:val="center"/>
          </w:tcPr>
          <w:p w:rsidR="00632A8E" w:rsidRPr="00CE7390" w:rsidRDefault="00632A8E">
            <w:pPr>
              <w:jc w:val="center"/>
            </w:pPr>
            <w:r w:rsidRPr="00CE7390">
              <w:t>Operator</w:t>
            </w:r>
          </w:p>
        </w:tc>
        <w:tc>
          <w:tcPr>
            <w:tcW w:w="4200" w:type="dxa"/>
            <w:vAlign w:val="center"/>
          </w:tcPr>
          <w:p w:rsidR="00632A8E" w:rsidRPr="00CE7390" w:rsidRDefault="00632A8E">
            <w:pPr>
              <w:jc w:val="center"/>
            </w:pPr>
            <w:r w:rsidRPr="00CE7390">
              <w:t>Operasi</w:t>
            </w:r>
          </w:p>
        </w:tc>
        <w:tc>
          <w:tcPr>
            <w:tcW w:w="1680" w:type="dxa"/>
            <w:vAlign w:val="center"/>
          </w:tcPr>
          <w:p w:rsidR="00632A8E" w:rsidRPr="00CE7390" w:rsidRDefault="00632A8E">
            <w:pPr>
              <w:jc w:val="center"/>
            </w:pPr>
            <w:r w:rsidRPr="00CE7390">
              <w:t>Precedence</w:t>
            </w:r>
          </w:p>
        </w:tc>
      </w:tr>
      <w:tr w:rsidR="00632A8E" w:rsidRPr="00CE7390">
        <w:tblPrEx>
          <w:tblCellMar>
            <w:top w:w="0" w:type="dxa"/>
            <w:bottom w:w="0" w:type="dxa"/>
          </w:tblCellMar>
        </w:tblPrEx>
        <w:trPr>
          <w:jc w:val="center"/>
        </w:trPr>
        <w:tc>
          <w:tcPr>
            <w:tcW w:w="1200" w:type="dxa"/>
            <w:vAlign w:val="center"/>
          </w:tcPr>
          <w:p w:rsidR="00632A8E" w:rsidRPr="00CE7390" w:rsidRDefault="00632A8E">
            <w:pPr>
              <w:jc w:val="center"/>
              <w:rPr>
                <w:b/>
                <w:bCs/>
              </w:rPr>
            </w:pPr>
            <w:r w:rsidRPr="00CE7390">
              <w:rPr>
                <w:b/>
                <w:bCs/>
              </w:rPr>
              <w:t>**</w:t>
            </w:r>
          </w:p>
        </w:tc>
        <w:tc>
          <w:tcPr>
            <w:tcW w:w="4200" w:type="dxa"/>
            <w:vAlign w:val="center"/>
          </w:tcPr>
          <w:p w:rsidR="00632A8E" w:rsidRPr="00CE7390" w:rsidRDefault="00632A8E">
            <w:pPr>
              <w:jc w:val="both"/>
            </w:pPr>
            <w:r w:rsidRPr="00CE7390">
              <w:t>Pangkat</w:t>
            </w:r>
          </w:p>
        </w:tc>
        <w:tc>
          <w:tcPr>
            <w:tcW w:w="1680" w:type="dxa"/>
            <w:vAlign w:val="center"/>
          </w:tcPr>
          <w:p w:rsidR="00632A8E" w:rsidRPr="00CE7390" w:rsidRDefault="00632A8E">
            <w:pPr>
              <w:jc w:val="center"/>
            </w:pPr>
            <w:r w:rsidRPr="00CE7390">
              <w:t>1(highest)</w:t>
            </w:r>
          </w:p>
        </w:tc>
      </w:tr>
      <w:tr w:rsidR="00632A8E" w:rsidRPr="00CE7390">
        <w:tblPrEx>
          <w:tblCellMar>
            <w:top w:w="0" w:type="dxa"/>
            <w:bottom w:w="0" w:type="dxa"/>
          </w:tblCellMar>
        </w:tblPrEx>
        <w:trPr>
          <w:jc w:val="center"/>
        </w:trPr>
        <w:tc>
          <w:tcPr>
            <w:tcW w:w="1200" w:type="dxa"/>
            <w:vAlign w:val="center"/>
          </w:tcPr>
          <w:p w:rsidR="00632A8E" w:rsidRPr="00CE7390" w:rsidRDefault="00632A8E">
            <w:pPr>
              <w:jc w:val="center"/>
              <w:rPr>
                <w:b/>
                <w:bCs/>
              </w:rPr>
            </w:pPr>
            <w:r w:rsidRPr="00CE7390">
              <w:rPr>
                <w:b/>
                <w:bCs/>
              </w:rPr>
              <w:t>/</w:t>
            </w:r>
          </w:p>
        </w:tc>
        <w:tc>
          <w:tcPr>
            <w:tcW w:w="4200" w:type="dxa"/>
            <w:vAlign w:val="center"/>
          </w:tcPr>
          <w:p w:rsidR="00632A8E" w:rsidRPr="00CE7390" w:rsidRDefault="00632A8E">
            <w:pPr>
              <w:jc w:val="both"/>
            </w:pPr>
            <w:r w:rsidRPr="00CE7390">
              <w:t>Pembagian</w:t>
            </w:r>
          </w:p>
        </w:tc>
        <w:tc>
          <w:tcPr>
            <w:tcW w:w="1680" w:type="dxa"/>
            <w:vAlign w:val="center"/>
          </w:tcPr>
          <w:p w:rsidR="00632A8E" w:rsidRPr="00CE7390" w:rsidRDefault="00632A8E">
            <w:pPr>
              <w:jc w:val="center"/>
            </w:pPr>
            <w:r w:rsidRPr="00CE7390">
              <w:t>2</w:t>
            </w:r>
          </w:p>
        </w:tc>
      </w:tr>
      <w:tr w:rsidR="00632A8E" w:rsidRPr="00CE7390">
        <w:tblPrEx>
          <w:tblCellMar>
            <w:top w:w="0" w:type="dxa"/>
            <w:bottom w:w="0" w:type="dxa"/>
          </w:tblCellMar>
        </w:tblPrEx>
        <w:trPr>
          <w:jc w:val="center"/>
        </w:trPr>
        <w:tc>
          <w:tcPr>
            <w:tcW w:w="1200" w:type="dxa"/>
            <w:vAlign w:val="center"/>
          </w:tcPr>
          <w:p w:rsidR="00632A8E" w:rsidRPr="00CE7390" w:rsidRDefault="00632A8E">
            <w:pPr>
              <w:jc w:val="center"/>
              <w:rPr>
                <w:b/>
                <w:bCs/>
              </w:rPr>
            </w:pPr>
            <w:r w:rsidRPr="00CE7390">
              <w:rPr>
                <w:b/>
                <w:bCs/>
              </w:rPr>
              <w:t>*</w:t>
            </w:r>
          </w:p>
        </w:tc>
        <w:tc>
          <w:tcPr>
            <w:tcW w:w="4200" w:type="dxa"/>
            <w:vAlign w:val="center"/>
          </w:tcPr>
          <w:p w:rsidR="00632A8E" w:rsidRPr="00CE7390" w:rsidRDefault="00632A8E">
            <w:pPr>
              <w:jc w:val="both"/>
            </w:pPr>
            <w:r w:rsidRPr="00CE7390">
              <w:t>Perkalian</w:t>
            </w:r>
          </w:p>
        </w:tc>
        <w:tc>
          <w:tcPr>
            <w:tcW w:w="1680" w:type="dxa"/>
            <w:vAlign w:val="center"/>
          </w:tcPr>
          <w:p w:rsidR="00632A8E" w:rsidRPr="00CE7390" w:rsidRDefault="00632A8E">
            <w:pPr>
              <w:jc w:val="center"/>
            </w:pPr>
            <w:r w:rsidRPr="00CE7390">
              <w:t>2</w:t>
            </w:r>
          </w:p>
        </w:tc>
      </w:tr>
      <w:tr w:rsidR="00632A8E" w:rsidRPr="00CE7390">
        <w:tblPrEx>
          <w:tblCellMar>
            <w:top w:w="0" w:type="dxa"/>
            <w:bottom w:w="0" w:type="dxa"/>
          </w:tblCellMar>
        </w:tblPrEx>
        <w:trPr>
          <w:jc w:val="center"/>
        </w:trPr>
        <w:tc>
          <w:tcPr>
            <w:tcW w:w="1200" w:type="dxa"/>
            <w:vAlign w:val="center"/>
          </w:tcPr>
          <w:p w:rsidR="00632A8E" w:rsidRPr="00CE7390" w:rsidRDefault="00632A8E">
            <w:pPr>
              <w:jc w:val="center"/>
              <w:rPr>
                <w:b/>
                <w:bCs/>
              </w:rPr>
            </w:pPr>
            <w:r w:rsidRPr="00CE7390">
              <w:rPr>
                <w:b/>
                <w:bCs/>
              </w:rPr>
              <w:t>-</w:t>
            </w:r>
          </w:p>
        </w:tc>
        <w:tc>
          <w:tcPr>
            <w:tcW w:w="4200" w:type="dxa"/>
            <w:vAlign w:val="center"/>
          </w:tcPr>
          <w:p w:rsidR="00632A8E" w:rsidRPr="00CE7390" w:rsidRDefault="00632A8E">
            <w:pPr>
              <w:jc w:val="both"/>
            </w:pPr>
            <w:r w:rsidRPr="00CE7390">
              <w:t>Pengurangan (bil. Biner) dan negation (bil unary)</w:t>
            </w:r>
          </w:p>
        </w:tc>
        <w:tc>
          <w:tcPr>
            <w:tcW w:w="1680" w:type="dxa"/>
            <w:vAlign w:val="center"/>
          </w:tcPr>
          <w:p w:rsidR="00632A8E" w:rsidRPr="00CE7390" w:rsidRDefault="00632A8E">
            <w:pPr>
              <w:jc w:val="center"/>
            </w:pPr>
            <w:r w:rsidRPr="00CE7390">
              <w:t>3</w:t>
            </w:r>
          </w:p>
        </w:tc>
      </w:tr>
      <w:tr w:rsidR="00632A8E" w:rsidRPr="00CE7390">
        <w:tblPrEx>
          <w:tblCellMar>
            <w:top w:w="0" w:type="dxa"/>
            <w:bottom w:w="0" w:type="dxa"/>
          </w:tblCellMar>
        </w:tblPrEx>
        <w:trPr>
          <w:jc w:val="center"/>
        </w:trPr>
        <w:tc>
          <w:tcPr>
            <w:tcW w:w="1200" w:type="dxa"/>
            <w:vAlign w:val="center"/>
          </w:tcPr>
          <w:p w:rsidR="00632A8E" w:rsidRPr="00CE7390" w:rsidRDefault="00632A8E">
            <w:pPr>
              <w:jc w:val="center"/>
              <w:rPr>
                <w:b/>
                <w:bCs/>
              </w:rPr>
            </w:pPr>
            <w:r w:rsidRPr="00CE7390">
              <w:rPr>
                <w:b/>
                <w:bCs/>
              </w:rPr>
              <w:t>+</w:t>
            </w:r>
          </w:p>
        </w:tc>
        <w:tc>
          <w:tcPr>
            <w:tcW w:w="4200" w:type="dxa"/>
            <w:vAlign w:val="center"/>
          </w:tcPr>
          <w:p w:rsidR="00632A8E" w:rsidRPr="00CE7390" w:rsidRDefault="00632A8E">
            <w:pPr>
              <w:jc w:val="both"/>
            </w:pPr>
            <w:r w:rsidRPr="00CE7390">
              <w:t>Penjumlahan (bil. Biner) dan negation (bil unary)</w:t>
            </w:r>
          </w:p>
        </w:tc>
        <w:tc>
          <w:tcPr>
            <w:tcW w:w="1680" w:type="dxa"/>
            <w:vAlign w:val="center"/>
          </w:tcPr>
          <w:p w:rsidR="00632A8E" w:rsidRPr="00CE7390" w:rsidRDefault="00632A8E">
            <w:pPr>
              <w:jc w:val="center"/>
            </w:pPr>
            <w:r w:rsidRPr="00CE7390">
              <w:t>3</w:t>
            </w:r>
          </w:p>
        </w:tc>
      </w:tr>
    </w:tbl>
    <w:p w:rsidR="00632A8E" w:rsidRPr="00CE7390" w:rsidRDefault="00632A8E">
      <w:pPr>
        <w:jc w:val="both"/>
      </w:pPr>
    </w:p>
    <w:p w:rsidR="00632A8E" w:rsidRPr="00CE7390" w:rsidRDefault="00632A8E">
      <w:pPr>
        <w:jc w:val="both"/>
      </w:pPr>
      <w:r w:rsidRPr="00CE7390">
        <w:t>Contoh-contoh berikut memperlihatkan hirarki sebuah operator arithmetic:</w:t>
      </w:r>
    </w:p>
    <w:p w:rsidR="00632A8E" w:rsidRPr="00CE7390" w:rsidRDefault="00632A8E">
      <w:pPr>
        <w:jc w:val="both"/>
      </w:pPr>
    </w:p>
    <w:p w:rsidR="00632A8E" w:rsidRPr="00CE7390" w:rsidRDefault="00632A8E">
      <w:pPr>
        <w:ind w:firstLine="720"/>
        <w:jc w:val="both"/>
        <w:rPr>
          <w:b/>
          <w:bCs/>
          <w:u w:val="single"/>
        </w:rPr>
      </w:pPr>
      <w:r w:rsidRPr="00CE7390">
        <w:rPr>
          <w:b/>
          <w:bCs/>
          <w:u w:val="single"/>
        </w:rPr>
        <w:t>Ekspresi</w:t>
      </w:r>
      <w:r w:rsidRPr="00CE7390">
        <w:rPr>
          <w:b/>
          <w:bCs/>
        </w:rPr>
        <w:tab/>
      </w:r>
      <w:r w:rsidRPr="00CE7390">
        <w:rPr>
          <w:b/>
          <w:bCs/>
        </w:rPr>
        <w:tab/>
      </w:r>
      <w:r w:rsidRPr="00CE7390">
        <w:rPr>
          <w:b/>
          <w:bCs/>
        </w:rPr>
        <w:tab/>
      </w:r>
      <w:r w:rsidRPr="00CE7390">
        <w:rPr>
          <w:b/>
          <w:bCs/>
          <w:u w:val="single"/>
        </w:rPr>
        <w:t>Ekspresi ekivalen</w:t>
      </w:r>
    </w:p>
    <w:p w:rsidR="00632A8E" w:rsidRPr="00CE7390" w:rsidRDefault="00632A8E">
      <w:pPr>
        <w:jc w:val="both"/>
      </w:pPr>
      <w:r w:rsidRPr="00CE7390">
        <w:tab/>
        <w:t xml:space="preserve">3 </w:t>
      </w:r>
      <w:r w:rsidRPr="00CE7390">
        <w:rPr>
          <w:vertAlign w:val="subscript"/>
        </w:rPr>
        <w:t>*</w:t>
      </w:r>
      <w:r w:rsidRPr="00CE7390">
        <w:t xml:space="preserve"> 7 + 5</w:t>
      </w:r>
      <w:r w:rsidRPr="00CE7390">
        <w:tab/>
      </w:r>
      <w:r w:rsidRPr="00CE7390">
        <w:tab/>
      </w:r>
      <w:r w:rsidRPr="00CE7390">
        <w:tab/>
        <w:t>(3 * 7) + 5</w:t>
      </w:r>
    </w:p>
    <w:p w:rsidR="00632A8E" w:rsidRPr="00CE7390" w:rsidRDefault="00632A8E">
      <w:pPr>
        <w:jc w:val="both"/>
      </w:pPr>
      <w:r w:rsidRPr="00CE7390">
        <w:tab/>
        <w:t xml:space="preserve">-one </w:t>
      </w:r>
      <w:r w:rsidRPr="00CE7390">
        <w:rPr>
          <w:vertAlign w:val="subscript"/>
        </w:rPr>
        <w:t>**</w:t>
      </w:r>
      <w:r w:rsidRPr="00CE7390">
        <w:t xml:space="preserve"> two</w:t>
      </w:r>
      <w:r w:rsidRPr="00CE7390">
        <w:tab/>
      </w:r>
      <w:r w:rsidRPr="00CE7390">
        <w:tab/>
      </w:r>
      <w:r w:rsidRPr="00CE7390">
        <w:tab/>
        <w:t xml:space="preserve">-(one </w:t>
      </w:r>
      <w:r w:rsidRPr="00CE7390">
        <w:rPr>
          <w:vertAlign w:val="subscript"/>
        </w:rPr>
        <w:t>**</w:t>
      </w:r>
      <w:r w:rsidRPr="00CE7390">
        <w:t xml:space="preserve"> two)</w:t>
      </w:r>
    </w:p>
    <w:p w:rsidR="00632A8E" w:rsidRPr="00CE7390" w:rsidRDefault="00632A8E">
      <w:pPr>
        <w:jc w:val="both"/>
      </w:pPr>
      <w:r w:rsidRPr="00CE7390">
        <w:tab/>
        <w:t>+ x / y</w:t>
      </w:r>
      <w:r w:rsidRPr="00CE7390">
        <w:tab/>
      </w:r>
      <w:r w:rsidRPr="00CE7390">
        <w:tab/>
      </w:r>
      <w:r w:rsidRPr="00CE7390">
        <w:tab/>
      </w:r>
      <w:r w:rsidRPr="00CE7390">
        <w:tab/>
        <w:t>+ (x / y)</w:t>
      </w:r>
    </w:p>
    <w:p w:rsidR="00632A8E" w:rsidRPr="00CE7390" w:rsidRDefault="00632A8E">
      <w:pPr>
        <w:jc w:val="both"/>
      </w:pPr>
      <w:r w:rsidRPr="00CE7390">
        <w:tab/>
        <w:t xml:space="preserve">area / g – qu </w:t>
      </w:r>
      <w:r w:rsidRPr="00CE7390">
        <w:rPr>
          <w:vertAlign w:val="subscript"/>
        </w:rPr>
        <w:t xml:space="preserve">** </w:t>
      </w:r>
      <w:r w:rsidRPr="00CE7390">
        <w:t xml:space="preserve">2 </w:t>
      </w:r>
      <w:r w:rsidRPr="00CE7390">
        <w:rPr>
          <w:vertAlign w:val="subscript"/>
        </w:rPr>
        <w:t>**</w:t>
      </w:r>
      <w:r w:rsidRPr="00CE7390">
        <w:t xml:space="preserve"> fact</w:t>
      </w:r>
      <w:r w:rsidRPr="00CE7390">
        <w:tab/>
        <w:t xml:space="preserve">(area/g) – (qu </w:t>
      </w:r>
      <w:r w:rsidRPr="00CE7390">
        <w:rPr>
          <w:vertAlign w:val="subscript"/>
        </w:rPr>
        <w:t xml:space="preserve">** </w:t>
      </w:r>
      <w:r w:rsidRPr="00CE7390">
        <w:t xml:space="preserve">(2 </w:t>
      </w:r>
      <w:r w:rsidRPr="00CE7390">
        <w:rPr>
          <w:vertAlign w:val="subscript"/>
        </w:rPr>
        <w:t>**</w:t>
      </w:r>
      <w:r w:rsidRPr="00CE7390">
        <w:t xml:space="preserve"> fact))</w:t>
      </w:r>
    </w:p>
    <w:p w:rsidR="00632A8E" w:rsidRPr="00CE7390" w:rsidRDefault="00632A8E">
      <w:pPr>
        <w:jc w:val="both"/>
      </w:pPr>
    </w:p>
    <w:p w:rsidR="00632A8E" w:rsidRPr="00CE7390" w:rsidRDefault="00632A8E">
      <w:pPr>
        <w:pStyle w:val="BodyText"/>
        <w:rPr>
          <w:lang w:val="es-ES_tradnl"/>
        </w:rPr>
      </w:pPr>
      <w:r w:rsidRPr="00CE7390">
        <w:rPr>
          <w:lang w:val="es-ES_tradnl"/>
        </w:rPr>
        <w:t>Beberapa operasi yang tidak diperkenankan dalam operasi arithmetic, yaitu:</w:t>
      </w:r>
    </w:p>
    <w:p w:rsidR="00632A8E" w:rsidRPr="00CE7390" w:rsidRDefault="00632A8E">
      <w:pPr>
        <w:numPr>
          <w:ilvl w:val="0"/>
          <w:numId w:val="6"/>
        </w:numPr>
        <w:jc w:val="both"/>
      </w:pPr>
      <w:r w:rsidRPr="00CE7390">
        <w:t>Pembagian dengan NOL</w:t>
      </w:r>
    </w:p>
    <w:p w:rsidR="00632A8E" w:rsidRPr="00CE7390" w:rsidRDefault="00632A8E">
      <w:pPr>
        <w:numPr>
          <w:ilvl w:val="0"/>
          <w:numId w:val="6"/>
        </w:numPr>
        <w:jc w:val="both"/>
      </w:pPr>
      <w:r w:rsidRPr="00CE7390">
        <w:t>Raising a zero value operand to a negative power</w:t>
      </w:r>
    </w:p>
    <w:p w:rsidR="00632A8E" w:rsidRPr="00CE7390" w:rsidRDefault="00632A8E">
      <w:pPr>
        <w:numPr>
          <w:ilvl w:val="0"/>
          <w:numId w:val="6"/>
        </w:numPr>
        <w:jc w:val="both"/>
      </w:pPr>
      <w:r w:rsidRPr="00CE7390">
        <w:t>Raising a negative-value operand to a nonintegral real power</w:t>
      </w:r>
    </w:p>
    <w:p w:rsidR="00632A8E" w:rsidRPr="00CE7390" w:rsidRDefault="00632A8E">
      <w:pPr>
        <w:jc w:val="both"/>
      </w:pPr>
    </w:p>
    <w:p w:rsidR="00632A8E" w:rsidRPr="00CE7390" w:rsidRDefault="00632A8E">
      <w:pPr>
        <w:jc w:val="both"/>
      </w:pPr>
    </w:p>
    <w:p w:rsidR="00632A8E" w:rsidRPr="00CE7390" w:rsidRDefault="00632A8E">
      <w:pPr>
        <w:jc w:val="both"/>
        <w:rPr>
          <w:b/>
          <w:bCs/>
        </w:rPr>
      </w:pPr>
      <w:r w:rsidRPr="00CE7390">
        <w:rPr>
          <w:b/>
          <w:bCs/>
        </w:rPr>
        <w:t>1. 7.2. Ekspresi Character</w:t>
      </w:r>
    </w:p>
    <w:p w:rsidR="00632A8E" w:rsidRPr="00CE7390" w:rsidRDefault="00632A8E">
      <w:pPr>
        <w:jc w:val="both"/>
      </w:pPr>
    </w:p>
    <w:p w:rsidR="00632A8E" w:rsidRPr="00CE7390" w:rsidRDefault="00632A8E" w:rsidP="009952F6">
      <w:pPr>
        <w:pStyle w:val="BodyText"/>
      </w:pPr>
      <w:r w:rsidRPr="00CE7390">
        <w:t>Ekspresi character menghasilkan sebuah besaran dengan tipe yang sama. Operand dasar yang digunakan dalam ekspresi arithmetic adalah:</w:t>
      </w:r>
    </w:p>
    <w:p w:rsidR="00632A8E" w:rsidRPr="00CE7390" w:rsidRDefault="00632A8E">
      <w:pPr>
        <w:numPr>
          <w:ilvl w:val="0"/>
          <w:numId w:val="5"/>
        </w:numPr>
        <w:jc w:val="both"/>
      </w:pPr>
      <w:r w:rsidRPr="00CE7390">
        <w:t>Character constant</w:t>
      </w:r>
    </w:p>
    <w:p w:rsidR="00632A8E" w:rsidRPr="00CE7390" w:rsidRDefault="00632A8E">
      <w:pPr>
        <w:numPr>
          <w:ilvl w:val="0"/>
          <w:numId w:val="5"/>
        </w:numPr>
        <w:jc w:val="both"/>
      </w:pPr>
      <w:r w:rsidRPr="00CE7390">
        <w:t>Character variable references</w:t>
      </w:r>
    </w:p>
    <w:p w:rsidR="00632A8E" w:rsidRPr="00CE7390" w:rsidRDefault="00632A8E">
      <w:pPr>
        <w:numPr>
          <w:ilvl w:val="0"/>
          <w:numId w:val="5"/>
        </w:numPr>
        <w:jc w:val="both"/>
      </w:pPr>
      <w:r w:rsidRPr="00CE7390">
        <w:t>Character array-element references</w:t>
      </w:r>
    </w:p>
    <w:p w:rsidR="00632A8E" w:rsidRPr="00CE7390" w:rsidRDefault="00632A8E">
      <w:pPr>
        <w:numPr>
          <w:ilvl w:val="0"/>
          <w:numId w:val="5"/>
        </w:numPr>
        <w:jc w:val="both"/>
      </w:pPr>
      <w:r w:rsidRPr="00CE7390">
        <w:t>Character function references</w:t>
      </w:r>
    </w:p>
    <w:p w:rsidR="00632A8E" w:rsidRPr="00CE7390" w:rsidRDefault="00632A8E">
      <w:pPr>
        <w:numPr>
          <w:ilvl w:val="0"/>
          <w:numId w:val="5"/>
        </w:numPr>
        <w:jc w:val="both"/>
      </w:pPr>
      <w:r w:rsidRPr="00CE7390">
        <w:t>Character substrings</w:t>
      </w:r>
    </w:p>
    <w:p w:rsidR="00632A8E" w:rsidRPr="00CE7390" w:rsidRDefault="00632A8E">
      <w:pPr>
        <w:numPr>
          <w:ilvl w:val="0"/>
          <w:numId w:val="5"/>
        </w:numPr>
        <w:jc w:val="both"/>
      </w:pPr>
      <w:r w:rsidRPr="00CE7390">
        <w:t>Character structure-element references</w:t>
      </w:r>
    </w:p>
    <w:p w:rsidR="00632A8E" w:rsidRPr="00CE7390" w:rsidRDefault="00632A8E">
      <w:pPr>
        <w:jc w:val="both"/>
      </w:pPr>
    </w:p>
    <w:p w:rsidR="00632A8E" w:rsidRPr="00CE7390" w:rsidRDefault="00632A8E">
      <w:pPr>
        <w:jc w:val="both"/>
      </w:pPr>
      <w:r w:rsidRPr="00CE7390">
        <w:t>Operator concatenation (//) adalah satu-satunya operator yang digunakan dengan cara sebagai berikut:</w:t>
      </w:r>
    </w:p>
    <w:p w:rsidR="00632A8E" w:rsidRPr="00CE7390" w:rsidRDefault="00632A8E">
      <w:pPr>
        <w:jc w:val="both"/>
      </w:pPr>
    </w:p>
    <w:p w:rsidR="00632A8E" w:rsidRPr="00CE7390" w:rsidRDefault="00632A8E">
      <w:pPr>
        <w:jc w:val="both"/>
      </w:pPr>
      <w:r w:rsidRPr="00CE7390">
        <w:tab/>
        <w:t>first//second</w:t>
      </w:r>
    </w:p>
    <w:p w:rsidR="00632A8E" w:rsidRPr="00CE7390" w:rsidRDefault="00632A8E">
      <w:pPr>
        <w:jc w:val="both"/>
      </w:pPr>
    </w:p>
    <w:p w:rsidR="00632A8E" w:rsidRPr="00CE7390" w:rsidRDefault="00632A8E">
      <w:pPr>
        <w:jc w:val="both"/>
      </w:pPr>
      <w:r w:rsidRPr="00CE7390">
        <w:t>Operasi ini menghasilkan string yang mengandung character first dan disambung dengan second yang panjangnya sama dengan gabungan kedua string. Sebagai contoh, ekspresi berikut akan menghasilkan sebuah string ‘AB CDE’:</w:t>
      </w:r>
    </w:p>
    <w:p w:rsidR="00632A8E" w:rsidRPr="00CE7390" w:rsidRDefault="00632A8E">
      <w:pPr>
        <w:jc w:val="both"/>
      </w:pPr>
    </w:p>
    <w:p w:rsidR="00632A8E" w:rsidRPr="00CE7390" w:rsidRDefault="00632A8E">
      <w:pPr>
        <w:jc w:val="both"/>
      </w:pPr>
      <w:r w:rsidRPr="00CE7390">
        <w:tab/>
        <w:t>‘AB  ‘ // ‘CDE’</w:t>
      </w:r>
    </w:p>
    <w:p w:rsidR="00632A8E" w:rsidRPr="00CE7390" w:rsidRDefault="00632A8E">
      <w:pPr>
        <w:jc w:val="both"/>
      </w:pPr>
    </w:p>
    <w:p w:rsidR="00632A8E" w:rsidRPr="00CE7390" w:rsidRDefault="00632A8E">
      <w:pPr>
        <w:jc w:val="both"/>
      </w:pPr>
      <w:r w:rsidRPr="00CE7390">
        <w:t>Bilamana dua atau lebih string variabel digabungkan, akan menghasilkan sebuah string dengan panjang maksimum sepanjang gabungan dua atau lebih string tersebut.</w:t>
      </w:r>
    </w:p>
    <w:p w:rsidR="00632A8E" w:rsidRPr="00CE7390" w:rsidRDefault="00632A8E">
      <w:pPr>
        <w:jc w:val="both"/>
      </w:pPr>
    </w:p>
    <w:p w:rsidR="00632A8E" w:rsidRPr="00CE7390" w:rsidRDefault="00632A8E">
      <w:pPr>
        <w:jc w:val="both"/>
      </w:pPr>
    </w:p>
    <w:p w:rsidR="00632A8E" w:rsidRPr="00CE7390" w:rsidRDefault="00632A8E">
      <w:pPr>
        <w:jc w:val="both"/>
        <w:rPr>
          <w:b/>
          <w:bCs/>
        </w:rPr>
      </w:pPr>
      <w:r w:rsidRPr="00CE7390">
        <w:rPr>
          <w:b/>
          <w:bCs/>
        </w:rPr>
        <w:t>1. 7.3. Ekspresi Relational</w:t>
      </w:r>
    </w:p>
    <w:p w:rsidR="00632A8E" w:rsidRPr="00CE7390" w:rsidRDefault="00632A8E">
      <w:pPr>
        <w:jc w:val="both"/>
      </w:pPr>
    </w:p>
    <w:p w:rsidR="00632A8E" w:rsidRPr="00CE7390" w:rsidRDefault="00632A8E">
      <w:pPr>
        <w:jc w:val="both"/>
      </w:pPr>
      <w:r w:rsidRPr="00CE7390">
        <w:t>Ekspresi relational memperbandingkan besaran arithmetic atau ekspresi character. Kita tidak dapat memperbandingkan sebuah variabel arithmetic dan variabel character. Suatu ekspresi realtional menghasilkan tipe logical (</w:t>
      </w:r>
      <w:r w:rsidRPr="00CE7390">
        <w:rPr>
          <w:b/>
          <w:bCs/>
        </w:rPr>
        <w:t>.TRUE.</w:t>
      </w:r>
      <w:r w:rsidRPr="00CE7390">
        <w:t xml:space="preserve"> atau </w:t>
      </w:r>
      <w:r w:rsidRPr="00CE7390">
        <w:rPr>
          <w:b/>
          <w:bCs/>
        </w:rPr>
        <w:t>.FALSE.</w:t>
      </w:r>
      <w:r w:rsidRPr="00CE7390">
        <w:t>). Ekspresi logical dapat menggunakan operator seperti disajikan dalam Tabel 1.4 berikut untuk memperbandingkan besaran:</w:t>
      </w:r>
    </w:p>
    <w:p w:rsidR="00632A8E" w:rsidRPr="00CE7390" w:rsidRDefault="00632A8E">
      <w:pPr>
        <w:jc w:val="both"/>
      </w:pPr>
    </w:p>
    <w:p w:rsidR="00632A8E" w:rsidRPr="00CE7390" w:rsidRDefault="00632A8E">
      <w:pPr>
        <w:jc w:val="center"/>
      </w:pPr>
      <w:r w:rsidRPr="00CE7390">
        <w:t>Tabel 1.4: Operator Relational</w:t>
      </w:r>
    </w:p>
    <w:p w:rsidR="00632A8E" w:rsidRPr="00CE7390" w:rsidRDefault="00632A8E">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0"/>
        <w:gridCol w:w="4200"/>
      </w:tblGrid>
      <w:tr w:rsidR="00632A8E" w:rsidRPr="00CE7390">
        <w:tblPrEx>
          <w:tblCellMar>
            <w:top w:w="0" w:type="dxa"/>
            <w:bottom w:w="0" w:type="dxa"/>
          </w:tblCellMar>
        </w:tblPrEx>
        <w:trPr>
          <w:jc w:val="center"/>
        </w:trPr>
        <w:tc>
          <w:tcPr>
            <w:tcW w:w="1200" w:type="dxa"/>
            <w:vAlign w:val="center"/>
          </w:tcPr>
          <w:p w:rsidR="00632A8E" w:rsidRPr="00CE7390" w:rsidRDefault="00632A8E">
            <w:pPr>
              <w:jc w:val="center"/>
            </w:pPr>
            <w:r w:rsidRPr="00CE7390">
              <w:t>Operator</w:t>
            </w:r>
          </w:p>
        </w:tc>
        <w:tc>
          <w:tcPr>
            <w:tcW w:w="4200" w:type="dxa"/>
            <w:vAlign w:val="center"/>
          </w:tcPr>
          <w:p w:rsidR="00632A8E" w:rsidRPr="00CE7390" w:rsidRDefault="00632A8E">
            <w:pPr>
              <w:jc w:val="center"/>
            </w:pPr>
            <w:r w:rsidRPr="00CE7390">
              <w:t>Operasi</w:t>
            </w:r>
          </w:p>
        </w:tc>
      </w:tr>
      <w:tr w:rsidR="00632A8E" w:rsidRPr="00CE7390">
        <w:tblPrEx>
          <w:tblCellMar>
            <w:top w:w="0" w:type="dxa"/>
            <w:bottom w:w="0" w:type="dxa"/>
          </w:tblCellMar>
        </w:tblPrEx>
        <w:trPr>
          <w:jc w:val="center"/>
        </w:trPr>
        <w:tc>
          <w:tcPr>
            <w:tcW w:w="1200" w:type="dxa"/>
          </w:tcPr>
          <w:p w:rsidR="00632A8E" w:rsidRPr="00CE7390" w:rsidRDefault="00632A8E">
            <w:pPr>
              <w:jc w:val="both"/>
              <w:rPr>
                <w:b/>
                <w:bCs/>
              </w:rPr>
            </w:pPr>
            <w:r w:rsidRPr="00CE7390">
              <w:rPr>
                <w:b/>
                <w:bCs/>
              </w:rPr>
              <w:t>.LT.</w:t>
            </w:r>
          </w:p>
        </w:tc>
        <w:tc>
          <w:tcPr>
            <w:tcW w:w="4200" w:type="dxa"/>
          </w:tcPr>
          <w:p w:rsidR="00632A8E" w:rsidRPr="00CE7390" w:rsidRDefault="00632A8E">
            <w:pPr>
              <w:jc w:val="both"/>
            </w:pPr>
            <w:r w:rsidRPr="00CE7390">
              <w:t>Lebih kecil</w:t>
            </w:r>
          </w:p>
        </w:tc>
      </w:tr>
      <w:tr w:rsidR="00632A8E" w:rsidRPr="00CE7390">
        <w:tblPrEx>
          <w:tblCellMar>
            <w:top w:w="0" w:type="dxa"/>
            <w:bottom w:w="0" w:type="dxa"/>
          </w:tblCellMar>
        </w:tblPrEx>
        <w:trPr>
          <w:jc w:val="center"/>
        </w:trPr>
        <w:tc>
          <w:tcPr>
            <w:tcW w:w="1200" w:type="dxa"/>
          </w:tcPr>
          <w:p w:rsidR="00632A8E" w:rsidRPr="00CE7390" w:rsidRDefault="00632A8E">
            <w:pPr>
              <w:jc w:val="both"/>
              <w:rPr>
                <w:b/>
                <w:bCs/>
              </w:rPr>
            </w:pPr>
            <w:r w:rsidRPr="00CE7390">
              <w:rPr>
                <w:b/>
                <w:bCs/>
              </w:rPr>
              <w:t>.LE.</w:t>
            </w:r>
          </w:p>
        </w:tc>
        <w:tc>
          <w:tcPr>
            <w:tcW w:w="4200" w:type="dxa"/>
          </w:tcPr>
          <w:p w:rsidR="00632A8E" w:rsidRPr="00CE7390" w:rsidRDefault="00632A8E">
            <w:pPr>
              <w:jc w:val="both"/>
              <w:rPr>
                <w:lang w:val="es-ES_tradnl"/>
              </w:rPr>
            </w:pPr>
            <w:r w:rsidRPr="00CE7390">
              <w:rPr>
                <w:lang w:val="es-ES_tradnl"/>
              </w:rPr>
              <w:t>Lebih kecil atau sama dengan</w:t>
            </w:r>
          </w:p>
        </w:tc>
      </w:tr>
      <w:tr w:rsidR="00632A8E" w:rsidRPr="00CE7390">
        <w:tblPrEx>
          <w:tblCellMar>
            <w:top w:w="0" w:type="dxa"/>
            <w:bottom w:w="0" w:type="dxa"/>
          </w:tblCellMar>
        </w:tblPrEx>
        <w:trPr>
          <w:jc w:val="center"/>
        </w:trPr>
        <w:tc>
          <w:tcPr>
            <w:tcW w:w="1200" w:type="dxa"/>
          </w:tcPr>
          <w:p w:rsidR="00632A8E" w:rsidRPr="00CE7390" w:rsidRDefault="00632A8E">
            <w:pPr>
              <w:jc w:val="both"/>
              <w:rPr>
                <w:b/>
                <w:bCs/>
              </w:rPr>
            </w:pPr>
            <w:r w:rsidRPr="00CE7390">
              <w:rPr>
                <w:b/>
                <w:bCs/>
              </w:rPr>
              <w:t>.EQ.</w:t>
            </w:r>
          </w:p>
        </w:tc>
        <w:tc>
          <w:tcPr>
            <w:tcW w:w="4200" w:type="dxa"/>
          </w:tcPr>
          <w:p w:rsidR="00632A8E" w:rsidRPr="00CE7390" w:rsidRDefault="00632A8E">
            <w:pPr>
              <w:jc w:val="both"/>
            </w:pPr>
            <w:r w:rsidRPr="00CE7390">
              <w:t>Sama dengan</w:t>
            </w:r>
          </w:p>
        </w:tc>
      </w:tr>
      <w:tr w:rsidR="00632A8E" w:rsidRPr="00CE7390">
        <w:tblPrEx>
          <w:tblCellMar>
            <w:top w:w="0" w:type="dxa"/>
            <w:bottom w:w="0" w:type="dxa"/>
          </w:tblCellMar>
        </w:tblPrEx>
        <w:trPr>
          <w:jc w:val="center"/>
        </w:trPr>
        <w:tc>
          <w:tcPr>
            <w:tcW w:w="1200" w:type="dxa"/>
          </w:tcPr>
          <w:p w:rsidR="00632A8E" w:rsidRPr="00CE7390" w:rsidRDefault="00632A8E">
            <w:pPr>
              <w:jc w:val="both"/>
              <w:rPr>
                <w:b/>
                <w:bCs/>
              </w:rPr>
            </w:pPr>
            <w:r w:rsidRPr="00CE7390">
              <w:rPr>
                <w:b/>
                <w:bCs/>
              </w:rPr>
              <w:t>.NE.</w:t>
            </w:r>
          </w:p>
        </w:tc>
        <w:tc>
          <w:tcPr>
            <w:tcW w:w="4200" w:type="dxa"/>
          </w:tcPr>
          <w:p w:rsidR="00632A8E" w:rsidRPr="00CE7390" w:rsidRDefault="00632A8E">
            <w:pPr>
              <w:jc w:val="both"/>
            </w:pPr>
            <w:r w:rsidRPr="00CE7390">
              <w:t>Tidak sama dengan</w:t>
            </w:r>
          </w:p>
        </w:tc>
      </w:tr>
      <w:tr w:rsidR="00632A8E" w:rsidRPr="00CE7390">
        <w:tblPrEx>
          <w:tblCellMar>
            <w:top w:w="0" w:type="dxa"/>
            <w:bottom w:w="0" w:type="dxa"/>
          </w:tblCellMar>
        </w:tblPrEx>
        <w:trPr>
          <w:jc w:val="center"/>
        </w:trPr>
        <w:tc>
          <w:tcPr>
            <w:tcW w:w="1200" w:type="dxa"/>
          </w:tcPr>
          <w:p w:rsidR="00632A8E" w:rsidRPr="00CE7390" w:rsidRDefault="00632A8E">
            <w:pPr>
              <w:jc w:val="both"/>
              <w:rPr>
                <w:b/>
                <w:bCs/>
              </w:rPr>
            </w:pPr>
            <w:r w:rsidRPr="00CE7390">
              <w:rPr>
                <w:b/>
                <w:bCs/>
              </w:rPr>
              <w:t>.GT.</w:t>
            </w:r>
          </w:p>
        </w:tc>
        <w:tc>
          <w:tcPr>
            <w:tcW w:w="4200" w:type="dxa"/>
          </w:tcPr>
          <w:p w:rsidR="00632A8E" w:rsidRPr="00CE7390" w:rsidRDefault="00632A8E">
            <w:pPr>
              <w:jc w:val="both"/>
            </w:pPr>
            <w:r w:rsidRPr="00CE7390">
              <w:t>Lebih besar</w:t>
            </w:r>
          </w:p>
        </w:tc>
      </w:tr>
      <w:tr w:rsidR="00632A8E" w:rsidRPr="00CE7390">
        <w:tblPrEx>
          <w:tblCellMar>
            <w:top w:w="0" w:type="dxa"/>
            <w:bottom w:w="0" w:type="dxa"/>
          </w:tblCellMar>
        </w:tblPrEx>
        <w:trPr>
          <w:jc w:val="center"/>
        </w:trPr>
        <w:tc>
          <w:tcPr>
            <w:tcW w:w="1200" w:type="dxa"/>
          </w:tcPr>
          <w:p w:rsidR="00632A8E" w:rsidRPr="00CE7390" w:rsidRDefault="00632A8E">
            <w:pPr>
              <w:jc w:val="both"/>
              <w:rPr>
                <w:b/>
                <w:bCs/>
              </w:rPr>
            </w:pPr>
            <w:r w:rsidRPr="00CE7390">
              <w:rPr>
                <w:b/>
                <w:bCs/>
              </w:rPr>
              <w:t>.GE.</w:t>
            </w:r>
          </w:p>
        </w:tc>
        <w:tc>
          <w:tcPr>
            <w:tcW w:w="4200" w:type="dxa"/>
          </w:tcPr>
          <w:p w:rsidR="00632A8E" w:rsidRPr="00CE7390" w:rsidRDefault="00632A8E">
            <w:pPr>
              <w:jc w:val="both"/>
              <w:rPr>
                <w:lang w:val="es-ES_tradnl"/>
              </w:rPr>
            </w:pPr>
            <w:r w:rsidRPr="00CE7390">
              <w:rPr>
                <w:lang w:val="es-ES_tradnl"/>
              </w:rPr>
              <w:t>Lebih besar atau sama dengan</w:t>
            </w:r>
          </w:p>
        </w:tc>
      </w:tr>
    </w:tbl>
    <w:p w:rsidR="00632A8E" w:rsidRPr="00CE7390" w:rsidRDefault="00632A8E">
      <w:pPr>
        <w:jc w:val="both"/>
        <w:rPr>
          <w:lang w:val="es-ES_tradnl"/>
        </w:rPr>
      </w:pPr>
    </w:p>
    <w:p w:rsidR="00632A8E" w:rsidRPr="00CE7390" w:rsidRDefault="00632A8E">
      <w:pPr>
        <w:jc w:val="both"/>
        <w:rPr>
          <w:lang w:val="es-ES_tradnl"/>
        </w:rPr>
      </w:pPr>
      <w:r w:rsidRPr="00CE7390">
        <w:rPr>
          <w:lang w:val="es-ES_tradnl"/>
        </w:rPr>
        <w:t>Semua operator relational adalah operator binary dan diletakkan diantara operandnya. Sebuah ekspresi relational tidak dapat mengandung ekspresi relational lain, sehingga tidak perlu memperhatikan hirarki antar operand, oleh karena itu contoh berikut adalah sebuah contoh yang salah:</w:t>
      </w:r>
    </w:p>
    <w:p w:rsidR="00632A8E" w:rsidRPr="00CE7390" w:rsidRDefault="00632A8E">
      <w:pPr>
        <w:jc w:val="both"/>
        <w:rPr>
          <w:lang w:val="es-ES_tradnl"/>
        </w:rPr>
      </w:pPr>
    </w:p>
    <w:p w:rsidR="00632A8E" w:rsidRPr="00CE7390" w:rsidRDefault="00632A8E">
      <w:pPr>
        <w:jc w:val="both"/>
      </w:pPr>
      <w:r w:rsidRPr="00CE7390">
        <w:rPr>
          <w:lang w:val="es-ES_tradnl"/>
        </w:rPr>
        <w:tab/>
      </w:r>
      <w:r w:rsidRPr="00CE7390">
        <w:t>REAL*4</w:t>
      </w:r>
      <w:r w:rsidRPr="00CE7390">
        <w:tab/>
        <w:t>a, b, c, d</w:t>
      </w:r>
    </w:p>
    <w:p w:rsidR="00632A8E" w:rsidRPr="00CE7390" w:rsidRDefault="00632A8E">
      <w:pPr>
        <w:jc w:val="both"/>
      </w:pPr>
      <w:r w:rsidRPr="00CE7390">
        <w:tab/>
        <w:t xml:space="preserve">IF ((a </w:t>
      </w:r>
      <w:r w:rsidRPr="00CE7390">
        <w:rPr>
          <w:b/>
          <w:bCs/>
        </w:rPr>
        <w:t>.LT.</w:t>
      </w:r>
      <w:r w:rsidRPr="00CE7390">
        <w:t xml:space="preserve"> b) </w:t>
      </w:r>
      <w:r w:rsidRPr="00CE7390">
        <w:rPr>
          <w:b/>
          <w:bCs/>
        </w:rPr>
        <w:t>.NE.</w:t>
      </w:r>
      <w:r w:rsidRPr="00CE7390">
        <w:t xml:space="preserve"> c) d = 12.0</w:t>
      </w:r>
    </w:p>
    <w:p w:rsidR="00632A8E" w:rsidRPr="00CE7390" w:rsidRDefault="00632A8E">
      <w:pPr>
        <w:jc w:val="both"/>
      </w:pPr>
    </w:p>
    <w:p w:rsidR="00632A8E" w:rsidRPr="00CE7390" w:rsidRDefault="00DF3449">
      <w:pPr>
        <w:jc w:val="both"/>
      </w:pPr>
      <w:r w:rsidRPr="00CE7390">
        <w:t xml:space="preserve"> </w:t>
      </w:r>
    </w:p>
    <w:p w:rsidR="00632A8E" w:rsidRPr="00CE7390" w:rsidRDefault="00632A8E">
      <w:pPr>
        <w:jc w:val="both"/>
        <w:rPr>
          <w:b/>
          <w:bCs/>
        </w:rPr>
      </w:pPr>
      <w:r w:rsidRPr="00CE7390">
        <w:rPr>
          <w:b/>
          <w:bCs/>
        </w:rPr>
        <w:t>1. 7.4. Ekspresi Logical</w:t>
      </w:r>
    </w:p>
    <w:p w:rsidR="00632A8E" w:rsidRPr="00CE7390" w:rsidRDefault="00632A8E">
      <w:pPr>
        <w:jc w:val="both"/>
      </w:pPr>
    </w:p>
    <w:p w:rsidR="00632A8E" w:rsidRPr="00CE7390" w:rsidRDefault="00632A8E">
      <w:pPr>
        <w:jc w:val="both"/>
      </w:pPr>
      <w:r w:rsidRPr="00CE7390">
        <w:tab/>
        <w:t>Ekspresi logical menghasilkan besaran logical. Terdapat tujuh operand dasar yang digunakan dalam ekspresi logical, yaitu:</w:t>
      </w:r>
    </w:p>
    <w:p w:rsidR="00632A8E" w:rsidRPr="00CE7390" w:rsidRDefault="00632A8E">
      <w:pPr>
        <w:numPr>
          <w:ilvl w:val="0"/>
          <w:numId w:val="4"/>
        </w:numPr>
        <w:jc w:val="both"/>
      </w:pPr>
      <w:r w:rsidRPr="00CE7390">
        <w:t>Logical constan</w:t>
      </w:r>
    </w:p>
    <w:p w:rsidR="00632A8E" w:rsidRPr="00CE7390" w:rsidRDefault="00632A8E">
      <w:pPr>
        <w:numPr>
          <w:ilvl w:val="0"/>
          <w:numId w:val="4"/>
        </w:numPr>
        <w:jc w:val="both"/>
      </w:pPr>
      <w:r w:rsidRPr="00CE7390">
        <w:t>Logical variabel references</w:t>
      </w:r>
    </w:p>
    <w:p w:rsidR="00632A8E" w:rsidRPr="00CE7390" w:rsidRDefault="00632A8E">
      <w:pPr>
        <w:numPr>
          <w:ilvl w:val="0"/>
          <w:numId w:val="4"/>
        </w:numPr>
        <w:jc w:val="both"/>
      </w:pPr>
      <w:r w:rsidRPr="00CE7390">
        <w:t>Logical array-element references</w:t>
      </w:r>
    </w:p>
    <w:p w:rsidR="00632A8E" w:rsidRPr="00CE7390" w:rsidRDefault="00632A8E">
      <w:pPr>
        <w:numPr>
          <w:ilvl w:val="0"/>
          <w:numId w:val="4"/>
        </w:numPr>
        <w:jc w:val="both"/>
      </w:pPr>
      <w:r w:rsidRPr="00CE7390">
        <w:t>Logical function references</w:t>
      </w:r>
    </w:p>
    <w:p w:rsidR="00632A8E" w:rsidRPr="00CE7390" w:rsidRDefault="00632A8E">
      <w:pPr>
        <w:numPr>
          <w:ilvl w:val="0"/>
          <w:numId w:val="4"/>
        </w:numPr>
        <w:jc w:val="both"/>
      </w:pPr>
      <w:r w:rsidRPr="00CE7390">
        <w:t>Relational references</w:t>
      </w:r>
    </w:p>
    <w:p w:rsidR="00632A8E" w:rsidRPr="00CE7390" w:rsidRDefault="00632A8E">
      <w:pPr>
        <w:numPr>
          <w:ilvl w:val="0"/>
          <w:numId w:val="4"/>
        </w:numPr>
        <w:jc w:val="both"/>
      </w:pPr>
      <w:r w:rsidRPr="00CE7390">
        <w:t>Integer constant atau variables</w:t>
      </w:r>
    </w:p>
    <w:p w:rsidR="00632A8E" w:rsidRPr="00CE7390" w:rsidRDefault="00632A8E">
      <w:pPr>
        <w:numPr>
          <w:ilvl w:val="0"/>
          <w:numId w:val="4"/>
        </w:numPr>
        <w:jc w:val="both"/>
      </w:pPr>
      <w:r w:rsidRPr="00CE7390">
        <w:t>Logical structure-element references</w:t>
      </w:r>
    </w:p>
    <w:p w:rsidR="00632A8E" w:rsidRPr="00CE7390" w:rsidRDefault="00632A8E">
      <w:pPr>
        <w:jc w:val="both"/>
      </w:pPr>
    </w:p>
    <w:p w:rsidR="00272AF5" w:rsidRPr="00CE7390" w:rsidRDefault="00272AF5" w:rsidP="00272AF5">
      <w:pPr>
        <w:jc w:val="center"/>
      </w:pPr>
      <w:r w:rsidRPr="00CE7390">
        <w:t>Tabel 1.5: Operator logical</w:t>
      </w:r>
    </w:p>
    <w:p w:rsidR="00272AF5" w:rsidRPr="00CE7390" w:rsidRDefault="00272AF5" w:rsidP="00272AF5">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1"/>
        <w:gridCol w:w="2829"/>
        <w:gridCol w:w="2829"/>
      </w:tblGrid>
      <w:tr w:rsidR="00272AF5" w:rsidRPr="00CE7390">
        <w:tblPrEx>
          <w:tblCellMar>
            <w:top w:w="0" w:type="dxa"/>
            <w:bottom w:w="0" w:type="dxa"/>
          </w:tblCellMar>
        </w:tblPrEx>
        <w:trPr>
          <w:jc w:val="center"/>
        </w:trPr>
        <w:tc>
          <w:tcPr>
            <w:tcW w:w="1881" w:type="dxa"/>
            <w:vAlign w:val="center"/>
          </w:tcPr>
          <w:p w:rsidR="00272AF5" w:rsidRPr="00CE7390" w:rsidRDefault="00272AF5" w:rsidP="00310B2B">
            <w:pPr>
              <w:jc w:val="center"/>
            </w:pPr>
            <w:r w:rsidRPr="00CE7390">
              <w:t>Operator</w:t>
            </w:r>
          </w:p>
        </w:tc>
        <w:tc>
          <w:tcPr>
            <w:tcW w:w="2829" w:type="dxa"/>
            <w:vAlign w:val="center"/>
          </w:tcPr>
          <w:p w:rsidR="00272AF5" w:rsidRPr="00CE7390" w:rsidRDefault="00272AF5" w:rsidP="00310B2B">
            <w:pPr>
              <w:jc w:val="center"/>
            </w:pPr>
            <w:r w:rsidRPr="00CE7390">
              <w:t>Operasi</w:t>
            </w:r>
          </w:p>
        </w:tc>
        <w:tc>
          <w:tcPr>
            <w:tcW w:w="2829" w:type="dxa"/>
            <w:vAlign w:val="center"/>
          </w:tcPr>
          <w:p w:rsidR="00272AF5" w:rsidRPr="00CE7390" w:rsidRDefault="00272AF5" w:rsidP="00310B2B">
            <w:pPr>
              <w:jc w:val="center"/>
            </w:pPr>
            <w:r w:rsidRPr="00CE7390">
              <w:t>Precedence</w:t>
            </w:r>
          </w:p>
        </w:tc>
      </w:tr>
      <w:tr w:rsidR="00272AF5" w:rsidRPr="00CE7390">
        <w:tblPrEx>
          <w:tblCellMar>
            <w:top w:w="0" w:type="dxa"/>
            <w:bottom w:w="0" w:type="dxa"/>
          </w:tblCellMar>
        </w:tblPrEx>
        <w:trPr>
          <w:jc w:val="center"/>
        </w:trPr>
        <w:tc>
          <w:tcPr>
            <w:tcW w:w="1881" w:type="dxa"/>
          </w:tcPr>
          <w:p w:rsidR="00272AF5" w:rsidRPr="00CE7390" w:rsidRDefault="00272AF5" w:rsidP="00310B2B">
            <w:pPr>
              <w:jc w:val="both"/>
              <w:rPr>
                <w:b/>
                <w:bCs/>
              </w:rPr>
            </w:pPr>
            <w:r w:rsidRPr="00CE7390">
              <w:rPr>
                <w:b/>
                <w:bCs/>
              </w:rPr>
              <w:t>.NOT.</w:t>
            </w:r>
          </w:p>
        </w:tc>
        <w:tc>
          <w:tcPr>
            <w:tcW w:w="2829" w:type="dxa"/>
          </w:tcPr>
          <w:p w:rsidR="00272AF5" w:rsidRPr="00CE7390" w:rsidRDefault="00272AF5" w:rsidP="00310B2B">
            <w:pPr>
              <w:jc w:val="both"/>
            </w:pPr>
            <w:r w:rsidRPr="00CE7390">
              <w:t>Negation</w:t>
            </w:r>
          </w:p>
        </w:tc>
        <w:tc>
          <w:tcPr>
            <w:tcW w:w="2829" w:type="dxa"/>
          </w:tcPr>
          <w:p w:rsidR="00272AF5" w:rsidRPr="00CE7390" w:rsidRDefault="00272AF5" w:rsidP="00310B2B">
            <w:pPr>
              <w:jc w:val="center"/>
            </w:pPr>
            <w:r w:rsidRPr="00CE7390">
              <w:t>1(highest)</w:t>
            </w:r>
          </w:p>
        </w:tc>
      </w:tr>
      <w:tr w:rsidR="00272AF5" w:rsidRPr="00CE7390">
        <w:tblPrEx>
          <w:tblCellMar>
            <w:top w:w="0" w:type="dxa"/>
            <w:bottom w:w="0" w:type="dxa"/>
          </w:tblCellMar>
        </w:tblPrEx>
        <w:trPr>
          <w:jc w:val="center"/>
        </w:trPr>
        <w:tc>
          <w:tcPr>
            <w:tcW w:w="1881" w:type="dxa"/>
          </w:tcPr>
          <w:p w:rsidR="00272AF5" w:rsidRPr="00CE7390" w:rsidRDefault="00272AF5" w:rsidP="00310B2B">
            <w:pPr>
              <w:jc w:val="both"/>
              <w:rPr>
                <w:b/>
                <w:bCs/>
              </w:rPr>
            </w:pPr>
            <w:r w:rsidRPr="00CE7390">
              <w:rPr>
                <w:b/>
                <w:bCs/>
              </w:rPr>
              <w:t>.AND.</w:t>
            </w:r>
          </w:p>
        </w:tc>
        <w:tc>
          <w:tcPr>
            <w:tcW w:w="2829" w:type="dxa"/>
          </w:tcPr>
          <w:p w:rsidR="00272AF5" w:rsidRPr="00CE7390" w:rsidRDefault="00272AF5" w:rsidP="00310B2B">
            <w:pPr>
              <w:jc w:val="both"/>
            </w:pPr>
            <w:r w:rsidRPr="00CE7390">
              <w:t>Conjuction</w:t>
            </w:r>
          </w:p>
        </w:tc>
        <w:tc>
          <w:tcPr>
            <w:tcW w:w="2829" w:type="dxa"/>
          </w:tcPr>
          <w:p w:rsidR="00272AF5" w:rsidRPr="00CE7390" w:rsidRDefault="00272AF5" w:rsidP="00310B2B">
            <w:pPr>
              <w:jc w:val="center"/>
            </w:pPr>
            <w:r w:rsidRPr="00CE7390">
              <w:t>2</w:t>
            </w:r>
          </w:p>
        </w:tc>
      </w:tr>
      <w:tr w:rsidR="00272AF5" w:rsidRPr="00CE7390">
        <w:tblPrEx>
          <w:tblCellMar>
            <w:top w:w="0" w:type="dxa"/>
            <w:bottom w:w="0" w:type="dxa"/>
          </w:tblCellMar>
        </w:tblPrEx>
        <w:trPr>
          <w:jc w:val="center"/>
        </w:trPr>
        <w:tc>
          <w:tcPr>
            <w:tcW w:w="1881" w:type="dxa"/>
          </w:tcPr>
          <w:p w:rsidR="00272AF5" w:rsidRPr="00CE7390" w:rsidRDefault="00272AF5" w:rsidP="00310B2B">
            <w:pPr>
              <w:jc w:val="both"/>
              <w:rPr>
                <w:b/>
                <w:bCs/>
              </w:rPr>
            </w:pPr>
            <w:r w:rsidRPr="00CE7390">
              <w:rPr>
                <w:b/>
                <w:bCs/>
              </w:rPr>
              <w:t>.OR.</w:t>
            </w:r>
          </w:p>
        </w:tc>
        <w:tc>
          <w:tcPr>
            <w:tcW w:w="2829" w:type="dxa"/>
          </w:tcPr>
          <w:p w:rsidR="00272AF5" w:rsidRPr="00CE7390" w:rsidRDefault="00272AF5" w:rsidP="00310B2B">
            <w:pPr>
              <w:jc w:val="both"/>
            </w:pPr>
            <w:r w:rsidRPr="00CE7390">
              <w:t>Inclusive disjuction</w:t>
            </w:r>
          </w:p>
        </w:tc>
        <w:tc>
          <w:tcPr>
            <w:tcW w:w="2829" w:type="dxa"/>
          </w:tcPr>
          <w:p w:rsidR="00272AF5" w:rsidRPr="00CE7390" w:rsidRDefault="00272AF5" w:rsidP="00310B2B">
            <w:pPr>
              <w:jc w:val="center"/>
            </w:pPr>
            <w:r w:rsidRPr="00CE7390">
              <w:t>3</w:t>
            </w:r>
          </w:p>
        </w:tc>
      </w:tr>
      <w:tr w:rsidR="00272AF5" w:rsidRPr="00CE7390">
        <w:tblPrEx>
          <w:tblCellMar>
            <w:top w:w="0" w:type="dxa"/>
            <w:bottom w:w="0" w:type="dxa"/>
          </w:tblCellMar>
        </w:tblPrEx>
        <w:trPr>
          <w:jc w:val="center"/>
        </w:trPr>
        <w:tc>
          <w:tcPr>
            <w:tcW w:w="1881" w:type="dxa"/>
          </w:tcPr>
          <w:p w:rsidR="00272AF5" w:rsidRPr="00CE7390" w:rsidRDefault="00272AF5" w:rsidP="00310B2B">
            <w:pPr>
              <w:jc w:val="both"/>
              <w:rPr>
                <w:b/>
                <w:bCs/>
              </w:rPr>
            </w:pPr>
            <w:r w:rsidRPr="00CE7390">
              <w:rPr>
                <w:b/>
                <w:bCs/>
              </w:rPr>
              <w:t>.XOR.</w:t>
            </w:r>
          </w:p>
        </w:tc>
        <w:tc>
          <w:tcPr>
            <w:tcW w:w="2829" w:type="dxa"/>
          </w:tcPr>
          <w:p w:rsidR="00272AF5" w:rsidRPr="00CE7390" w:rsidRDefault="00272AF5" w:rsidP="00310B2B">
            <w:pPr>
              <w:jc w:val="both"/>
            </w:pPr>
            <w:r w:rsidRPr="00CE7390">
              <w:t>Exclusive disjuction</w:t>
            </w:r>
          </w:p>
        </w:tc>
        <w:tc>
          <w:tcPr>
            <w:tcW w:w="2829" w:type="dxa"/>
          </w:tcPr>
          <w:p w:rsidR="00272AF5" w:rsidRPr="00CE7390" w:rsidRDefault="00272AF5" w:rsidP="00310B2B">
            <w:pPr>
              <w:jc w:val="center"/>
            </w:pPr>
            <w:r w:rsidRPr="00CE7390">
              <w:t>4</w:t>
            </w:r>
          </w:p>
        </w:tc>
      </w:tr>
      <w:tr w:rsidR="00272AF5" w:rsidRPr="00CE7390">
        <w:tblPrEx>
          <w:tblCellMar>
            <w:top w:w="0" w:type="dxa"/>
            <w:bottom w:w="0" w:type="dxa"/>
          </w:tblCellMar>
        </w:tblPrEx>
        <w:trPr>
          <w:jc w:val="center"/>
        </w:trPr>
        <w:tc>
          <w:tcPr>
            <w:tcW w:w="1881" w:type="dxa"/>
          </w:tcPr>
          <w:p w:rsidR="00272AF5" w:rsidRPr="00CE7390" w:rsidRDefault="00272AF5" w:rsidP="00310B2B">
            <w:pPr>
              <w:jc w:val="both"/>
              <w:rPr>
                <w:b/>
                <w:bCs/>
              </w:rPr>
            </w:pPr>
            <w:r w:rsidRPr="00CE7390">
              <w:rPr>
                <w:b/>
                <w:bCs/>
              </w:rPr>
              <w:t>.EQV.</w:t>
            </w:r>
          </w:p>
        </w:tc>
        <w:tc>
          <w:tcPr>
            <w:tcW w:w="2829" w:type="dxa"/>
          </w:tcPr>
          <w:p w:rsidR="00272AF5" w:rsidRPr="00CE7390" w:rsidRDefault="00272AF5" w:rsidP="00310B2B">
            <w:pPr>
              <w:jc w:val="both"/>
            </w:pPr>
            <w:r w:rsidRPr="00CE7390">
              <w:t>Equivalence</w:t>
            </w:r>
          </w:p>
        </w:tc>
        <w:tc>
          <w:tcPr>
            <w:tcW w:w="2829" w:type="dxa"/>
          </w:tcPr>
          <w:p w:rsidR="00272AF5" w:rsidRPr="00CE7390" w:rsidRDefault="00272AF5" w:rsidP="00310B2B">
            <w:pPr>
              <w:jc w:val="center"/>
            </w:pPr>
            <w:r w:rsidRPr="00CE7390">
              <w:t>4</w:t>
            </w:r>
          </w:p>
        </w:tc>
      </w:tr>
      <w:tr w:rsidR="00272AF5" w:rsidRPr="00CE7390">
        <w:tblPrEx>
          <w:tblCellMar>
            <w:top w:w="0" w:type="dxa"/>
            <w:bottom w:w="0" w:type="dxa"/>
          </w:tblCellMar>
        </w:tblPrEx>
        <w:trPr>
          <w:jc w:val="center"/>
        </w:trPr>
        <w:tc>
          <w:tcPr>
            <w:tcW w:w="1881" w:type="dxa"/>
          </w:tcPr>
          <w:p w:rsidR="00272AF5" w:rsidRPr="00CE7390" w:rsidRDefault="00272AF5" w:rsidP="00310B2B">
            <w:pPr>
              <w:jc w:val="both"/>
              <w:rPr>
                <w:b/>
                <w:bCs/>
              </w:rPr>
            </w:pPr>
            <w:r w:rsidRPr="00CE7390">
              <w:rPr>
                <w:b/>
                <w:bCs/>
              </w:rPr>
              <w:t>.NEQV.</w:t>
            </w:r>
          </w:p>
        </w:tc>
        <w:tc>
          <w:tcPr>
            <w:tcW w:w="2829" w:type="dxa"/>
          </w:tcPr>
          <w:p w:rsidR="00272AF5" w:rsidRPr="00CE7390" w:rsidRDefault="00272AF5" w:rsidP="00310B2B">
            <w:pPr>
              <w:jc w:val="both"/>
            </w:pPr>
            <w:r w:rsidRPr="00CE7390">
              <w:t>Nonequivalence</w:t>
            </w:r>
          </w:p>
        </w:tc>
        <w:tc>
          <w:tcPr>
            <w:tcW w:w="2829" w:type="dxa"/>
          </w:tcPr>
          <w:p w:rsidR="00272AF5" w:rsidRPr="00CE7390" w:rsidRDefault="00272AF5" w:rsidP="00310B2B">
            <w:pPr>
              <w:jc w:val="center"/>
            </w:pPr>
            <w:r w:rsidRPr="00CE7390">
              <w:t>4</w:t>
            </w:r>
          </w:p>
        </w:tc>
      </w:tr>
    </w:tbl>
    <w:p w:rsidR="00272AF5" w:rsidRDefault="00272AF5">
      <w:pPr>
        <w:jc w:val="both"/>
      </w:pPr>
    </w:p>
    <w:p w:rsidR="00632A8E" w:rsidRPr="00CE7390" w:rsidRDefault="00632A8E">
      <w:pPr>
        <w:jc w:val="both"/>
      </w:pPr>
      <w:r w:rsidRPr="00CE7390">
        <w:lastRenderedPageBreak/>
        <w:t>Ekspresi logical lainnya dapat dibuat dari operand dasar yang ada dan operator logical yang disajikan dalam Tabel 1.5 berikut:</w:t>
      </w:r>
    </w:p>
    <w:p w:rsidR="00632A8E" w:rsidRPr="00CE7390" w:rsidRDefault="00632A8E">
      <w:pPr>
        <w:jc w:val="center"/>
      </w:pPr>
    </w:p>
    <w:p w:rsidR="00632A8E" w:rsidRPr="00CE7390" w:rsidRDefault="00632A8E">
      <w:pPr>
        <w:jc w:val="both"/>
      </w:pPr>
      <w:r w:rsidRPr="00CE7390">
        <w:t>Contoh berikut memperlihatkan hirarki dari ekspresi logical</w:t>
      </w:r>
    </w:p>
    <w:p w:rsidR="00632A8E" w:rsidRPr="00CE7390" w:rsidRDefault="00632A8E">
      <w:pPr>
        <w:jc w:val="both"/>
      </w:pPr>
    </w:p>
    <w:p w:rsidR="00632A8E" w:rsidRPr="00CE7390" w:rsidRDefault="00632A8E">
      <w:pPr>
        <w:jc w:val="both"/>
      </w:pPr>
      <w:r w:rsidRPr="00CE7390">
        <w:tab/>
        <w:t>LOGICAL stop, go, wait, a, b, c, d, e</w:t>
      </w:r>
    </w:p>
    <w:p w:rsidR="00632A8E" w:rsidRPr="00CE7390" w:rsidRDefault="00632A8E">
      <w:pPr>
        <w:jc w:val="both"/>
      </w:pPr>
    </w:p>
    <w:p w:rsidR="00632A8E" w:rsidRPr="00CE7390" w:rsidRDefault="00632A8E">
      <w:pPr>
        <w:jc w:val="both"/>
      </w:pPr>
      <w:r w:rsidRPr="00CE7390">
        <w:t>c          Kedua pernyataan berikut adalah sama:</w:t>
      </w:r>
    </w:p>
    <w:p w:rsidR="00632A8E" w:rsidRPr="00CE7390" w:rsidRDefault="00632A8E">
      <w:pPr>
        <w:jc w:val="both"/>
      </w:pPr>
      <w:r w:rsidRPr="00CE7390">
        <w:tab/>
        <w:t xml:space="preserve">stop = a  </w:t>
      </w:r>
      <w:r w:rsidRPr="00CE7390">
        <w:rPr>
          <w:b/>
          <w:bCs/>
        </w:rPr>
        <w:t>.AND.</w:t>
      </w:r>
      <w:r w:rsidRPr="00CE7390">
        <w:t xml:space="preserve">  b  </w:t>
      </w:r>
      <w:r w:rsidRPr="00CE7390">
        <w:rPr>
          <w:b/>
          <w:bCs/>
        </w:rPr>
        <w:t>.AND.</w:t>
      </w:r>
      <w:r w:rsidRPr="00CE7390">
        <w:t xml:space="preserve">  c</w:t>
      </w:r>
    </w:p>
    <w:p w:rsidR="00632A8E" w:rsidRPr="00CE7390" w:rsidRDefault="00632A8E">
      <w:pPr>
        <w:ind w:firstLine="720"/>
        <w:jc w:val="both"/>
      </w:pPr>
      <w:r w:rsidRPr="00CE7390">
        <w:t xml:space="preserve">stop = (a  </w:t>
      </w:r>
      <w:r w:rsidRPr="00CE7390">
        <w:rPr>
          <w:b/>
          <w:bCs/>
        </w:rPr>
        <w:t>.AND.</w:t>
      </w:r>
      <w:r w:rsidRPr="00CE7390">
        <w:t xml:space="preserve">  b)  </w:t>
      </w:r>
      <w:r w:rsidRPr="00CE7390">
        <w:rPr>
          <w:b/>
          <w:bCs/>
        </w:rPr>
        <w:t>.AND.</w:t>
      </w:r>
      <w:r w:rsidRPr="00CE7390">
        <w:t xml:space="preserve">  c</w:t>
      </w:r>
    </w:p>
    <w:p w:rsidR="00632A8E" w:rsidRPr="00CE7390" w:rsidRDefault="00632A8E">
      <w:pPr>
        <w:ind w:firstLine="720"/>
        <w:jc w:val="both"/>
      </w:pPr>
    </w:p>
    <w:p w:rsidR="00632A8E" w:rsidRPr="00CE7390" w:rsidRDefault="00632A8E">
      <w:pPr>
        <w:jc w:val="both"/>
      </w:pPr>
      <w:r w:rsidRPr="00CE7390">
        <w:t>c          Kedua pernyataan berikut adalah sama:</w:t>
      </w:r>
    </w:p>
    <w:p w:rsidR="00632A8E" w:rsidRPr="00CE7390" w:rsidRDefault="00632A8E">
      <w:pPr>
        <w:jc w:val="both"/>
      </w:pPr>
      <w:r w:rsidRPr="00CE7390">
        <w:tab/>
        <w:t xml:space="preserve">go =  </w:t>
      </w:r>
      <w:r w:rsidRPr="00CE7390">
        <w:rPr>
          <w:b/>
          <w:bCs/>
        </w:rPr>
        <w:t>.NOT.</w:t>
      </w:r>
      <w:r w:rsidRPr="00CE7390">
        <w:t xml:space="preserve">  b  </w:t>
      </w:r>
      <w:r w:rsidRPr="00CE7390">
        <w:rPr>
          <w:b/>
          <w:bCs/>
        </w:rPr>
        <w:t>.OR.</w:t>
      </w:r>
      <w:r w:rsidRPr="00CE7390">
        <w:t xml:space="preserve">  b   </w:t>
      </w:r>
      <w:r w:rsidRPr="00CE7390">
        <w:rPr>
          <w:b/>
          <w:bCs/>
        </w:rPr>
        <w:t>.AND.</w:t>
      </w:r>
      <w:r w:rsidRPr="00CE7390">
        <w:t xml:space="preserve">  c</w:t>
      </w:r>
    </w:p>
    <w:p w:rsidR="00632A8E" w:rsidRPr="00CE7390" w:rsidRDefault="00632A8E">
      <w:pPr>
        <w:jc w:val="both"/>
      </w:pPr>
      <w:r w:rsidRPr="00CE7390">
        <w:tab/>
        <w:t>go =  (</w:t>
      </w:r>
      <w:r w:rsidRPr="00CE7390">
        <w:rPr>
          <w:b/>
          <w:bCs/>
        </w:rPr>
        <w:t>.NOT.</w:t>
      </w:r>
      <w:r w:rsidRPr="00CE7390">
        <w:t xml:space="preserve">  b)  </w:t>
      </w:r>
      <w:r w:rsidRPr="00CE7390">
        <w:rPr>
          <w:b/>
          <w:bCs/>
        </w:rPr>
        <w:t>.OR.</w:t>
      </w:r>
      <w:r w:rsidRPr="00CE7390">
        <w:t xml:space="preserve">  (b   </w:t>
      </w:r>
      <w:r w:rsidRPr="00CE7390">
        <w:rPr>
          <w:b/>
          <w:bCs/>
        </w:rPr>
        <w:t>.AND.</w:t>
      </w:r>
      <w:r w:rsidRPr="00CE7390">
        <w:t xml:space="preserve">  c)</w:t>
      </w:r>
    </w:p>
    <w:p w:rsidR="00632A8E" w:rsidRPr="00CE7390" w:rsidRDefault="00632A8E">
      <w:pPr>
        <w:jc w:val="both"/>
      </w:pPr>
    </w:p>
    <w:p w:rsidR="00632A8E" w:rsidRPr="00CE7390" w:rsidRDefault="00632A8E">
      <w:pPr>
        <w:jc w:val="both"/>
      </w:pPr>
      <w:r w:rsidRPr="00CE7390">
        <w:t>c          Kedua pernyataan berikut adalah sama:</w:t>
      </w:r>
    </w:p>
    <w:p w:rsidR="00632A8E" w:rsidRPr="00CE7390" w:rsidRDefault="00632A8E">
      <w:pPr>
        <w:jc w:val="both"/>
      </w:pPr>
      <w:r w:rsidRPr="00CE7390">
        <w:tab/>
        <w:t xml:space="preserve">wait = </w:t>
      </w:r>
      <w:r w:rsidRPr="00CE7390">
        <w:rPr>
          <w:b/>
          <w:bCs/>
        </w:rPr>
        <w:t>.NOT.</w:t>
      </w:r>
      <w:r w:rsidRPr="00CE7390">
        <w:t xml:space="preserve">  a  </w:t>
      </w:r>
      <w:r w:rsidRPr="00CE7390">
        <w:rPr>
          <w:b/>
          <w:bCs/>
        </w:rPr>
        <w:t>.EQV.</w:t>
      </w:r>
      <w:r w:rsidRPr="00CE7390">
        <w:t xml:space="preserve">  b   </w:t>
      </w:r>
      <w:r w:rsidRPr="00CE7390">
        <w:rPr>
          <w:b/>
          <w:bCs/>
        </w:rPr>
        <w:t>.OR.</w:t>
      </w:r>
      <w:r w:rsidRPr="00CE7390">
        <w:t xml:space="preserve">  c  </w:t>
      </w:r>
      <w:r w:rsidRPr="00CE7390">
        <w:rPr>
          <w:b/>
          <w:bCs/>
        </w:rPr>
        <w:t>.NEQV.</w:t>
      </w:r>
      <w:r w:rsidRPr="00CE7390">
        <w:t xml:space="preserve">  d     </w:t>
      </w:r>
      <w:r w:rsidRPr="00CE7390">
        <w:rPr>
          <w:b/>
          <w:bCs/>
        </w:rPr>
        <w:t>.AND.</w:t>
      </w:r>
      <w:r w:rsidRPr="00CE7390">
        <w:t xml:space="preserve">  e</w:t>
      </w:r>
    </w:p>
    <w:p w:rsidR="00632A8E" w:rsidRPr="00CE7390" w:rsidRDefault="00632A8E">
      <w:pPr>
        <w:jc w:val="both"/>
      </w:pPr>
      <w:r w:rsidRPr="00CE7390">
        <w:tab/>
        <w:t>wait = ((</w:t>
      </w:r>
      <w:r w:rsidRPr="00CE7390">
        <w:rPr>
          <w:b/>
          <w:bCs/>
        </w:rPr>
        <w:t>.NOT.</w:t>
      </w:r>
      <w:r w:rsidRPr="00CE7390">
        <w:t xml:space="preserve">  a)  </w:t>
      </w:r>
      <w:r w:rsidRPr="00CE7390">
        <w:rPr>
          <w:b/>
          <w:bCs/>
        </w:rPr>
        <w:t>.EQV.</w:t>
      </w:r>
      <w:r w:rsidRPr="00CE7390">
        <w:t xml:space="preserve">  (b   </w:t>
      </w:r>
      <w:r w:rsidRPr="00CE7390">
        <w:rPr>
          <w:b/>
          <w:bCs/>
        </w:rPr>
        <w:t>.OR.</w:t>
      </w:r>
      <w:r w:rsidRPr="00CE7390">
        <w:t xml:space="preserve">  c))  </w:t>
      </w:r>
      <w:r w:rsidRPr="00CE7390">
        <w:rPr>
          <w:b/>
          <w:bCs/>
        </w:rPr>
        <w:t>.NEQV.</w:t>
      </w:r>
      <w:r w:rsidRPr="00CE7390">
        <w:t xml:space="preserve">  (d   </w:t>
      </w:r>
      <w:r w:rsidRPr="00CE7390">
        <w:rPr>
          <w:b/>
          <w:bCs/>
        </w:rPr>
        <w:t>.AND.</w:t>
      </w:r>
      <w:r w:rsidRPr="00CE7390">
        <w:t xml:space="preserve">  e)</w:t>
      </w:r>
    </w:p>
    <w:p w:rsidR="00632A8E" w:rsidRPr="00CE7390" w:rsidRDefault="00632A8E">
      <w:pPr>
        <w:jc w:val="both"/>
      </w:pPr>
    </w:p>
    <w:p w:rsidR="00632A8E" w:rsidRPr="00CE7390" w:rsidRDefault="00632A8E">
      <w:pPr>
        <w:jc w:val="both"/>
      </w:pPr>
    </w:p>
    <w:p w:rsidR="00632A8E" w:rsidRPr="00CE7390" w:rsidRDefault="00632A8E">
      <w:pPr>
        <w:jc w:val="both"/>
        <w:rPr>
          <w:b/>
          <w:bCs/>
        </w:rPr>
      </w:pPr>
      <w:r w:rsidRPr="00CE7390">
        <w:rPr>
          <w:b/>
          <w:bCs/>
        </w:rPr>
        <w:t>1. 7.5. Ekspresi Array</w:t>
      </w:r>
    </w:p>
    <w:p w:rsidR="00632A8E" w:rsidRPr="00CE7390" w:rsidRDefault="00632A8E">
      <w:pPr>
        <w:jc w:val="both"/>
        <w:rPr>
          <w:b/>
          <w:bCs/>
        </w:rPr>
      </w:pPr>
    </w:p>
    <w:p w:rsidR="00632A8E" w:rsidRPr="00CE7390" w:rsidRDefault="00632A8E">
      <w:pPr>
        <w:jc w:val="both"/>
      </w:pPr>
      <w:r w:rsidRPr="00CE7390">
        <w:rPr>
          <w:b/>
          <w:bCs/>
        </w:rPr>
        <w:tab/>
      </w:r>
      <w:r w:rsidRPr="00CE7390">
        <w:t>Microsof FORTRAN memungkinkan operasi array penuh. Bilamana dua atau lebih array muncul dalam sebuah pernyataan assigment, maka semuanya harus ‘conform’ , oleh kare</w:t>
      </w:r>
      <w:r w:rsidR="007E437D">
        <w:t>na</w:t>
      </w:r>
      <w:r w:rsidRPr="00CE7390">
        <w:t xml:space="preserve">nya array tersebut harus memiliki dimensi yang sama, dan dimensi yang berhubungan harus memiliki ukuran yang sama.  </w:t>
      </w:r>
    </w:p>
    <w:p w:rsidR="00632A8E" w:rsidRPr="00CE7390" w:rsidRDefault="00632A8E">
      <w:pPr>
        <w:jc w:val="both"/>
      </w:pPr>
    </w:p>
    <w:p w:rsidR="00632A8E" w:rsidRPr="00CE7390" w:rsidRDefault="00632A8E">
      <w:pPr>
        <w:jc w:val="both"/>
      </w:pPr>
    </w:p>
    <w:p w:rsidR="00632A8E" w:rsidRPr="00CE7390" w:rsidRDefault="00632A8E">
      <w:pPr>
        <w:jc w:val="both"/>
        <w:rPr>
          <w:b/>
          <w:bCs/>
        </w:rPr>
      </w:pPr>
      <w:r w:rsidRPr="00CE7390">
        <w:rPr>
          <w:b/>
          <w:bCs/>
        </w:rPr>
        <w:t>1. 7.6. Hirarki Antar Operator</w:t>
      </w:r>
    </w:p>
    <w:p w:rsidR="00632A8E" w:rsidRPr="00CE7390" w:rsidRDefault="00632A8E">
      <w:pPr>
        <w:jc w:val="both"/>
      </w:pPr>
    </w:p>
    <w:p w:rsidR="00632A8E" w:rsidRPr="00CE7390" w:rsidRDefault="00632A8E">
      <w:pPr>
        <w:jc w:val="both"/>
      </w:pPr>
      <w:r w:rsidRPr="00CE7390">
        <w:tab/>
        <w:t>Apabila Operator arithmetic, character, relational, dan logical muncul secara bersamaan dalam sebuah ekspresi, maka hirarki operator adalah sebagai berikut:</w:t>
      </w:r>
    </w:p>
    <w:p w:rsidR="00632A8E" w:rsidRPr="00CE7390" w:rsidRDefault="00632A8E">
      <w:pPr>
        <w:numPr>
          <w:ilvl w:val="0"/>
          <w:numId w:val="7"/>
        </w:numPr>
        <w:jc w:val="both"/>
      </w:pPr>
      <w:r w:rsidRPr="00CE7390">
        <w:t>Arithmetic yang memiliki hirarki tertinggi</w:t>
      </w:r>
    </w:p>
    <w:p w:rsidR="00632A8E" w:rsidRPr="00CE7390" w:rsidRDefault="00632A8E">
      <w:pPr>
        <w:numPr>
          <w:ilvl w:val="0"/>
          <w:numId w:val="7"/>
        </w:numPr>
        <w:jc w:val="both"/>
      </w:pPr>
      <w:r w:rsidRPr="00CE7390">
        <w:t>Operator character yang akan dievaluasi berikutnya.</w:t>
      </w:r>
    </w:p>
    <w:p w:rsidR="00632A8E" w:rsidRPr="00CE7390" w:rsidRDefault="00632A8E">
      <w:pPr>
        <w:numPr>
          <w:ilvl w:val="0"/>
          <w:numId w:val="7"/>
        </w:numPr>
        <w:jc w:val="both"/>
      </w:pPr>
      <w:r w:rsidRPr="00CE7390">
        <w:t>Operator relational dievaluasi yang ketiga</w:t>
      </w:r>
    </w:p>
    <w:p w:rsidR="00632A8E" w:rsidRPr="00CE7390" w:rsidRDefault="00632A8E">
      <w:pPr>
        <w:numPr>
          <w:ilvl w:val="0"/>
          <w:numId w:val="7"/>
        </w:numPr>
        <w:jc w:val="both"/>
        <w:rPr>
          <w:lang w:val="es-ES_tradnl"/>
        </w:rPr>
      </w:pPr>
      <w:r w:rsidRPr="00CE7390">
        <w:rPr>
          <w:lang w:val="es-ES_tradnl"/>
        </w:rPr>
        <w:t>Operator Logical dievaluasi terakhir kali.</w:t>
      </w:r>
    </w:p>
    <w:p w:rsidR="00632A8E" w:rsidRPr="00CE7390" w:rsidRDefault="00632A8E">
      <w:pPr>
        <w:jc w:val="both"/>
        <w:rPr>
          <w:lang w:val="es-ES_tradnl"/>
        </w:rPr>
      </w:pPr>
    </w:p>
    <w:p w:rsidR="007E437D" w:rsidRDefault="007E437D">
      <w:pPr>
        <w:jc w:val="center"/>
        <w:rPr>
          <w:b/>
          <w:bCs/>
          <w:lang w:val="es-ES_tradnl"/>
        </w:rPr>
      </w:pPr>
    </w:p>
    <w:p w:rsidR="007E437D" w:rsidRDefault="007E437D">
      <w:pPr>
        <w:jc w:val="center"/>
        <w:rPr>
          <w:b/>
          <w:bCs/>
          <w:lang w:val="es-ES_tradnl"/>
        </w:rPr>
      </w:pPr>
    </w:p>
    <w:p w:rsidR="007E437D" w:rsidRDefault="007E437D">
      <w:pPr>
        <w:jc w:val="center"/>
        <w:rPr>
          <w:b/>
          <w:bCs/>
          <w:lang w:val="es-ES_tradnl"/>
        </w:rPr>
      </w:pPr>
    </w:p>
    <w:p w:rsidR="007E437D" w:rsidRDefault="007E437D">
      <w:pPr>
        <w:jc w:val="center"/>
        <w:rPr>
          <w:b/>
          <w:bCs/>
          <w:lang w:val="es-ES_tradnl"/>
        </w:rPr>
      </w:pPr>
    </w:p>
    <w:p w:rsidR="007E437D" w:rsidRDefault="007E437D">
      <w:pPr>
        <w:jc w:val="center"/>
        <w:rPr>
          <w:b/>
          <w:bCs/>
          <w:lang w:val="es-ES_tradnl"/>
        </w:rPr>
      </w:pPr>
    </w:p>
    <w:p w:rsidR="007E437D" w:rsidRDefault="007E437D">
      <w:pPr>
        <w:jc w:val="center"/>
        <w:rPr>
          <w:b/>
          <w:bCs/>
          <w:lang w:val="es-ES_tradnl"/>
        </w:rPr>
      </w:pPr>
    </w:p>
    <w:p w:rsidR="007E437D" w:rsidRDefault="007E437D">
      <w:pPr>
        <w:jc w:val="center"/>
        <w:rPr>
          <w:b/>
          <w:bCs/>
          <w:lang w:val="es-ES_tradnl"/>
        </w:rPr>
      </w:pPr>
    </w:p>
    <w:p w:rsidR="007E437D" w:rsidRDefault="007E437D">
      <w:pPr>
        <w:jc w:val="center"/>
        <w:rPr>
          <w:b/>
          <w:bCs/>
          <w:lang w:val="es-ES_tradnl"/>
        </w:rPr>
      </w:pPr>
    </w:p>
    <w:p w:rsidR="007E437D" w:rsidRDefault="007E437D">
      <w:pPr>
        <w:jc w:val="center"/>
        <w:rPr>
          <w:b/>
          <w:bCs/>
          <w:lang w:val="es-ES_tradnl"/>
        </w:rPr>
      </w:pPr>
    </w:p>
    <w:p w:rsidR="007E437D" w:rsidRDefault="007E437D">
      <w:pPr>
        <w:jc w:val="center"/>
        <w:rPr>
          <w:b/>
          <w:bCs/>
          <w:lang w:val="es-ES_tradnl"/>
        </w:rPr>
      </w:pPr>
    </w:p>
    <w:p w:rsidR="007E437D" w:rsidRDefault="007E437D">
      <w:pPr>
        <w:jc w:val="center"/>
        <w:rPr>
          <w:b/>
          <w:bCs/>
          <w:lang w:val="es-ES_tradnl"/>
        </w:rPr>
      </w:pPr>
    </w:p>
    <w:p w:rsidR="007E437D" w:rsidRDefault="007E437D">
      <w:pPr>
        <w:jc w:val="center"/>
        <w:rPr>
          <w:b/>
          <w:bCs/>
          <w:lang w:val="es-ES_tradnl"/>
        </w:rPr>
      </w:pPr>
    </w:p>
    <w:p w:rsidR="007E437D" w:rsidRDefault="007E437D">
      <w:pPr>
        <w:jc w:val="center"/>
        <w:rPr>
          <w:b/>
          <w:bCs/>
          <w:lang w:val="es-ES_tradnl"/>
        </w:rPr>
      </w:pPr>
    </w:p>
    <w:p w:rsidR="007E437D" w:rsidRDefault="007E437D">
      <w:pPr>
        <w:jc w:val="center"/>
        <w:rPr>
          <w:b/>
          <w:bCs/>
          <w:lang w:val="es-ES_tradnl"/>
        </w:rPr>
      </w:pPr>
    </w:p>
    <w:p w:rsidR="00632A8E" w:rsidRPr="00CE7390" w:rsidRDefault="00632A8E">
      <w:pPr>
        <w:jc w:val="center"/>
        <w:rPr>
          <w:b/>
          <w:bCs/>
          <w:lang w:val="es-ES_tradnl"/>
        </w:rPr>
      </w:pPr>
      <w:r w:rsidRPr="00CE7390">
        <w:rPr>
          <w:b/>
          <w:bCs/>
          <w:lang w:val="es-ES_tradnl"/>
        </w:rPr>
        <w:t>BAB II</w:t>
      </w:r>
    </w:p>
    <w:p w:rsidR="00632A8E" w:rsidRPr="00CE7390" w:rsidRDefault="00632A8E">
      <w:pPr>
        <w:jc w:val="center"/>
        <w:rPr>
          <w:b/>
          <w:bCs/>
          <w:lang w:val="es-ES_tradnl"/>
        </w:rPr>
      </w:pPr>
      <w:r w:rsidRPr="00CE7390">
        <w:rPr>
          <w:b/>
          <w:bCs/>
          <w:lang w:val="es-ES_tradnl"/>
        </w:rPr>
        <w:t>STRUKTUR PROGRAM</w:t>
      </w:r>
    </w:p>
    <w:p w:rsidR="00632A8E" w:rsidRPr="00CE7390" w:rsidRDefault="00632A8E">
      <w:pPr>
        <w:jc w:val="center"/>
        <w:rPr>
          <w:b/>
          <w:bCs/>
          <w:lang w:val="es-ES_tradnl"/>
        </w:rPr>
      </w:pPr>
    </w:p>
    <w:p w:rsidR="00632A8E" w:rsidRPr="00CE7390" w:rsidRDefault="00632A8E">
      <w:pPr>
        <w:jc w:val="center"/>
        <w:rPr>
          <w:b/>
          <w:bCs/>
          <w:lang w:val="es-ES_tradnl"/>
        </w:rPr>
      </w:pPr>
    </w:p>
    <w:p w:rsidR="00632A8E" w:rsidRPr="00CE7390" w:rsidRDefault="00632A8E">
      <w:pPr>
        <w:pStyle w:val="BodyText"/>
      </w:pPr>
      <w:r w:rsidRPr="00CE7390">
        <w:rPr>
          <w:lang w:val="es-ES_tradnl"/>
        </w:rPr>
        <w:t xml:space="preserve">Pada bab ini akan dijelaskan mengenai struktur program FORTRAN: Apa yang ada dan bagaimana urutannya. Informasi mengenai tipe baris dan label pernyataan, dan apa yang tidak diperkenankan pada urutan sebuah pernyataan dan meta-command. </w:t>
      </w:r>
      <w:r w:rsidRPr="00CE7390">
        <w:t>Dalam bab ini juga berisi informasi mengenai arguments dan unit program yang diproses dalam kompiler FORTRAN: program utama, subroutine, function, dan block data subprogram.</w:t>
      </w:r>
    </w:p>
    <w:p w:rsidR="00632A8E" w:rsidRPr="00CE7390" w:rsidRDefault="00632A8E">
      <w:pPr>
        <w:jc w:val="both"/>
      </w:pPr>
    </w:p>
    <w:p w:rsidR="00632A8E" w:rsidRPr="00CE7390" w:rsidRDefault="00632A8E">
      <w:pPr>
        <w:jc w:val="both"/>
      </w:pPr>
    </w:p>
    <w:p w:rsidR="00632A8E" w:rsidRPr="00CE7390" w:rsidRDefault="00632A8E">
      <w:pPr>
        <w:jc w:val="both"/>
        <w:rPr>
          <w:b/>
          <w:bCs/>
        </w:rPr>
      </w:pPr>
      <w:r w:rsidRPr="00CE7390">
        <w:rPr>
          <w:b/>
          <w:bCs/>
        </w:rPr>
        <w:t>2. 1  BARIS (Lines)</w:t>
      </w:r>
    </w:p>
    <w:p w:rsidR="00632A8E" w:rsidRPr="00CE7390" w:rsidRDefault="00632A8E">
      <w:pPr>
        <w:jc w:val="both"/>
        <w:rPr>
          <w:b/>
          <w:bCs/>
        </w:rPr>
      </w:pPr>
    </w:p>
    <w:p w:rsidR="00632A8E" w:rsidRPr="00CE7390" w:rsidRDefault="00632A8E">
      <w:pPr>
        <w:jc w:val="both"/>
      </w:pPr>
      <w:r w:rsidRPr="00CE7390">
        <w:rPr>
          <w:b/>
          <w:bCs/>
        </w:rPr>
        <w:tab/>
      </w:r>
      <w:r w:rsidRPr="00CE7390">
        <w:t>Posisi character dalam baris FORTRAN sangat penting. Daftar dalam Tabel 2.1 berikut ini memperlihatkan bagaimana posisi kolom menentukan interpretasi character:</w:t>
      </w:r>
    </w:p>
    <w:p w:rsidR="00632A8E" w:rsidRPr="00CE7390" w:rsidRDefault="00632A8E">
      <w:pPr>
        <w:jc w:val="both"/>
      </w:pPr>
    </w:p>
    <w:p w:rsidR="00632A8E" w:rsidRPr="00CE7390" w:rsidRDefault="00632A8E">
      <w:pPr>
        <w:jc w:val="center"/>
      </w:pPr>
      <w:r w:rsidRPr="00CE7390">
        <w:t>Tabel 2.1: Interpretasi Posisi Karakter</w:t>
      </w:r>
    </w:p>
    <w:p w:rsidR="00632A8E" w:rsidRPr="00CE7390" w:rsidRDefault="00632A8E">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9"/>
        <w:gridCol w:w="6537"/>
      </w:tblGrid>
      <w:tr w:rsidR="00632A8E" w:rsidRPr="00CE7390">
        <w:tblPrEx>
          <w:tblCellMar>
            <w:top w:w="0" w:type="dxa"/>
            <w:bottom w:w="0" w:type="dxa"/>
          </w:tblCellMar>
        </w:tblPrEx>
        <w:trPr>
          <w:jc w:val="center"/>
        </w:trPr>
        <w:tc>
          <w:tcPr>
            <w:tcW w:w="1320" w:type="dxa"/>
            <w:vAlign w:val="center"/>
          </w:tcPr>
          <w:p w:rsidR="00632A8E" w:rsidRPr="00CE7390" w:rsidRDefault="00632A8E">
            <w:pPr>
              <w:jc w:val="center"/>
              <w:rPr>
                <w:b/>
                <w:bCs/>
              </w:rPr>
            </w:pPr>
            <w:r w:rsidRPr="00CE7390">
              <w:rPr>
                <w:b/>
                <w:bCs/>
              </w:rPr>
              <w:t>Kolom</w:t>
            </w:r>
          </w:p>
        </w:tc>
        <w:tc>
          <w:tcPr>
            <w:tcW w:w="7068" w:type="dxa"/>
            <w:vAlign w:val="center"/>
          </w:tcPr>
          <w:p w:rsidR="00632A8E" w:rsidRPr="00CE7390" w:rsidRDefault="00632A8E">
            <w:pPr>
              <w:jc w:val="center"/>
              <w:rPr>
                <w:b/>
                <w:bCs/>
              </w:rPr>
            </w:pPr>
            <w:r w:rsidRPr="00CE7390">
              <w:rPr>
                <w:b/>
                <w:bCs/>
              </w:rPr>
              <w:t>Interpretasi Character</w:t>
            </w:r>
          </w:p>
        </w:tc>
      </w:tr>
      <w:tr w:rsidR="00632A8E" w:rsidRPr="00CE7390">
        <w:tblPrEx>
          <w:tblCellMar>
            <w:top w:w="0" w:type="dxa"/>
            <w:bottom w:w="0" w:type="dxa"/>
          </w:tblCellMar>
        </w:tblPrEx>
        <w:trPr>
          <w:jc w:val="center"/>
        </w:trPr>
        <w:tc>
          <w:tcPr>
            <w:tcW w:w="1320" w:type="dxa"/>
          </w:tcPr>
          <w:p w:rsidR="00632A8E" w:rsidRPr="00CE7390" w:rsidRDefault="00632A8E">
            <w:pPr>
              <w:jc w:val="both"/>
              <w:rPr>
                <w:b/>
                <w:bCs/>
              </w:rPr>
            </w:pPr>
            <w:r w:rsidRPr="00CE7390">
              <w:rPr>
                <w:b/>
                <w:bCs/>
              </w:rPr>
              <w:t>1 - 5</w:t>
            </w:r>
          </w:p>
        </w:tc>
        <w:tc>
          <w:tcPr>
            <w:tcW w:w="7068" w:type="dxa"/>
          </w:tcPr>
          <w:p w:rsidR="00632A8E" w:rsidRPr="00CE7390" w:rsidRDefault="00632A8E">
            <w:pPr>
              <w:jc w:val="both"/>
              <w:rPr>
                <w:lang w:val="es-ES_tradnl"/>
              </w:rPr>
            </w:pPr>
            <w:r w:rsidRPr="00CE7390">
              <w:rPr>
                <w:lang w:val="es-ES_tradnl"/>
              </w:rPr>
              <w:t>Label pernyataan. Tanda dolar ($) yang diletakkan pada kolom 1 menunjukkan sebuah metacommand. Tanda asterik (*) atau sebuah character c baik huruf besar maupun kecil pada kolom 1 menunjukkan suatu baris komentar</w:t>
            </w:r>
          </w:p>
        </w:tc>
      </w:tr>
      <w:tr w:rsidR="00632A8E" w:rsidRPr="00CE7390">
        <w:tblPrEx>
          <w:tblCellMar>
            <w:top w:w="0" w:type="dxa"/>
            <w:bottom w:w="0" w:type="dxa"/>
          </w:tblCellMar>
        </w:tblPrEx>
        <w:trPr>
          <w:jc w:val="center"/>
        </w:trPr>
        <w:tc>
          <w:tcPr>
            <w:tcW w:w="1320" w:type="dxa"/>
          </w:tcPr>
          <w:p w:rsidR="00632A8E" w:rsidRPr="00CE7390" w:rsidRDefault="00632A8E">
            <w:pPr>
              <w:jc w:val="both"/>
              <w:rPr>
                <w:b/>
                <w:bCs/>
              </w:rPr>
            </w:pPr>
            <w:r w:rsidRPr="00CE7390">
              <w:rPr>
                <w:b/>
                <w:bCs/>
              </w:rPr>
              <w:t>6</w:t>
            </w:r>
          </w:p>
        </w:tc>
        <w:tc>
          <w:tcPr>
            <w:tcW w:w="7068" w:type="dxa"/>
          </w:tcPr>
          <w:p w:rsidR="00632A8E" w:rsidRPr="00CE7390" w:rsidRDefault="00632A8E">
            <w:pPr>
              <w:jc w:val="both"/>
            </w:pPr>
            <w:r w:rsidRPr="00CE7390">
              <w:t>Character penyambungan</w:t>
            </w:r>
          </w:p>
        </w:tc>
      </w:tr>
      <w:tr w:rsidR="00632A8E" w:rsidRPr="00CE7390">
        <w:tblPrEx>
          <w:tblCellMar>
            <w:top w:w="0" w:type="dxa"/>
            <w:bottom w:w="0" w:type="dxa"/>
          </w:tblCellMar>
        </w:tblPrEx>
        <w:trPr>
          <w:jc w:val="center"/>
        </w:trPr>
        <w:tc>
          <w:tcPr>
            <w:tcW w:w="1320" w:type="dxa"/>
          </w:tcPr>
          <w:p w:rsidR="00632A8E" w:rsidRPr="00CE7390" w:rsidRDefault="00632A8E">
            <w:pPr>
              <w:jc w:val="both"/>
              <w:rPr>
                <w:b/>
                <w:bCs/>
              </w:rPr>
            </w:pPr>
            <w:r w:rsidRPr="00CE7390">
              <w:rPr>
                <w:b/>
                <w:bCs/>
              </w:rPr>
              <w:t>7 – 72</w:t>
            </w:r>
          </w:p>
        </w:tc>
        <w:tc>
          <w:tcPr>
            <w:tcW w:w="7068" w:type="dxa"/>
          </w:tcPr>
          <w:p w:rsidR="00632A8E" w:rsidRPr="00CE7390" w:rsidRDefault="00632A8E">
            <w:pPr>
              <w:jc w:val="both"/>
            </w:pPr>
            <w:r w:rsidRPr="00CE7390">
              <w:t>Pernyataan FORTRAN</w:t>
            </w:r>
          </w:p>
        </w:tc>
      </w:tr>
      <w:tr w:rsidR="00632A8E" w:rsidRPr="00CE7390">
        <w:tblPrEx>
          <w:tblCellMar>
            <w:top w:w="0" w:type="dxa"/>
            <w:bottom w:w="0" w:type="dxa"/>
          </w:tblCellMar>
        </w:tblPrEx>
        <w:trPr>
          <w:jc w:val="center"/>
        </w:trPr>
        <w:tc>
          <w:tcPr>
            <w:tcW w:w="1320" w:type="dxa"/>
          </w:tcPr>
          <w:p w:rsidR="00632A8E" w:rsidRPr="00CE7390" w:rsidRDefault="00632A8E">
            <w:pPr>
              <w:jc w:val="both"/>
              <w:rPr>
                <w:b/>
                <w:bCs/>
              </w:rPr>
            </w:pPr>
            <w:r w:rsidRPr="00CE7390">
              <w:rPr>
                <w:b/>
                <w:bCs/>
              </w:rPr>
              <w:t>73 dst</w:t>
            </w:r>
          </w:p>
        </w:tc>
        <w:tc>
          <w:tcPr>
            <w:tcW w:w="7068" w:type="dxa"/>
          </w:tcPr>
          <w:p w:rsidR="00632A8E" w:rsidRPr="00CE7390" w:rsidRDefault="00632A8E">
            <w:pPr>
              <w:jc w:val="both"/>
            </w:pPr>
            <w:r w:rsidRPr="00CE7390">
              <w:t>Diabaikan</w:t>
            </w:r>
          </w:p>
        </w:tc>
      </w:tr>
    </w:tbl>
    <w:p w:rsidR="00632A8E" w:rsidRPr="00CE7390" w:rsidRDefault="00632A8E">
      <w:pPr>
        <w:jc w:val="both"/>
      </w:pPr>
    </w:p>
    <w:p w:rsidR="00632A8E" w:rsidRPr="00CE7390" w:rsidRDefault="00632A8E">
      <w:pPr>
        <w:jc w:val="both"/>
      </w:pPr>
      <w:r w:rsidRPr="00CE7390">
        <w:t xml:space="preserve">Baris yang memiliki kolom kurang dari 72 akan diisi dengan character kosong. Terdapat </w:t>
      </w:r>
      <w:smartTag w:uri="urn:schemas-microsoft-com:office:smarttags" w:element="place">
        <w:smartTag w:uri="urn:schemas-microsoft-com:office:smarttags" w:element="City">
          <w:r w:rsidRPr="00CE7390">
            <w:t>lima</w:t>
          </w:r>
        </w:smartTag>
      </w:smartTag>
      <w:r w:rsidRPr="00CE7390">
        <w:t xml:space="preserve"> jenis baris dalam FORTRAN seperti disajikan </w:t>
      </w:r>
      <w:r w:rsidR="00272AF5">
        <w:t xml:space="preserve">Tabel 2.2 </w:t>
      </w:r>
      <w:r w:rsidRPr="00CE7390">
        <w:t>berikut ini:</w:t>
      </w:r>
    </w:p>
    <w:p w:rsidR="00632A8E" w:rsidRPr="00CE7390" w:rsidRDefault="00632A8E">
      <w:pPr>
        <w:jc w:val="both"/>
      </w:pPr>
    </w:p>
    <w:p w:rsidR="00B66579" w:rsidRDefault="00B66579">
      <w:pPr>
        <w:jc w:val="both"/>
      </w:pPr>
    </w:p>
    <w:p w:rsidR="00B66579" w:rsidRPr="00CE7390" w:rsidRDefault="00B66579">
      <w:pPr>
        <w:jc w:val="both"/>
      </w:pPr>
    </w:p>
    <w:p w:rsidR="00632A8E" w:rsidRPr="00CE7390" w:rsidRDefault="00632A8E">
      <w:pPr>
        <w:jc w:val="both"/>
        <w:rPr>
          <w:b/>
          <w:bCs/>
        </w:rPr>
      </w:pPr>
      <w:r w:rsidRPr="00CE7390">
        <w:rPr>
          <w:b/>
          <w:bCs/>
        </w:rPr>
        <w:t>2. 2  Label Pernyataan</w:t>
      </w:r>
    </w:p>
    <w:p w:rsidR="00632A8E" w:rsidRPr="00CE7390" w:rsidRDefault="00632A8E">
      <w:pPr>
        <w:jc w:val="both"/>
        <w:rPr>
          <w:b/>
          <w:bCs/>
        </w:rPr>
      </w:pPr>
    </w:p>
    <w:p w:rsidR="00632A8E" w:rsidRPr="00CE7390" w:rsidRDefault="00632A8E">
      <w:pPr>
        <w:jc w:val="both"/>
      </w:pPr>
      <w:r w:rsidRPr="00CE7390">
        <w:rPr>
          <w:b/>
          <w:bCs/>
        </w:rPr>
        <w:tab/>
      </w:r>
      <w:r w:rsidRPr="00CE7390">
        <w:t>Setiap pernyataan dapat dimulai dengan sebuah label, namun demikian, hanya</w:t>
      </w:r>
      <w:r w:rsidRPr="00CE7390">
        <w:rPr>
          <w:b/>
          <w:bCs/>
        </w:rPr>
        <w:t xml:space="preserve"> label </w:t>
      </w:r>
      <w:r w:rsidRPr="00CE7390">
        <w:t xml:space="preserve">tereksekusi atau pernyataan FORMAT yang dapat diacu. Label pernyataan adalah sebuah sekuen terdiri dari satu sampai </w:t>
      </w:r>
      <w:smartTag w:uri="urn:schemas-microsoft-com:office:smarttags" w:element="place">
        <w:smartTag w:uri="urn:schemas-microsoft-com:office:smarttags" w:element="City">
          <w:r w:rsidRPr="00CE7390">
            <w:t>lima</w:t>
          </w:r>
        </w:smartTag>
      </w:smartTag>
      <w:r w:rsidRPr="00CE7390">
        <w:t xml:space="preserve"> digit, dan paling tidak salah satu bukanlah NOL. </w:t>
      </w:r>
      <w:r w:rsidRPr="00CE7390">
        <w:rPr>
          <w:lang w:val="es-ES_tradnl"/>
        </w:rPr>
        <w:t xml:space="preserve">Sebuah label dapat diletakkan dimana saja antara kolom 1 – 5 pada suatu baris initial, dan kosong diabaikan. </w:t>
      </w:r>
      <w:r w:rsidRPr="00CE7390">
        <w:t>Contohnya label 23 4 dan 234 keduanya sama.</w:t>
      </w:r>
    </w:p>
    <w:p w:rsidR="00B66579" w:rsidRDefault="00B66579">
      <w:pPr>
        <w:jc w:val="both"/>
        <w:rPr>
          <w:b/>
          <w:bCs/>
        </w:rPr>
      </w:pPr>
    </w:p>
    <w:p w:rsidR="00B66579" w:rsidRDefault="00B66579">
      <w:pPr>
        <w:jc w:val="both"/>
        <w:rPr>
          <w:b/>
          <w:bCs/>
        </w:rPr>
      </w:pPr>
    </w:p>
    <w:p w:rsidR="00632A8E" w:rsidRPr="00CE7390" w:rsidRDefault="00632A8E">
      <w:pPr>
        <w:jc w:val="both"/>
        <w:rPr>
          <w:b/>
          <w:bCs/>
        </w:rPr>
      </w:pPr>
      <w:r w:rsidRPr="00CE7390">
        <w:rPr>
          <w:b/>
          <w:bCs/>
        </w:rPr>
        <w:t>2. 3  Free Form Source Code</w:t>
      </w:r>
    </w:p>
    <w:p w:rsidR="00632A8E" w:rsidRPr="00CE7390" w:rsidRDefault="00632A8E">
      <w:pPr>
        <w:jc w:val="both"/>
        <w:rPr>
          <w:b/>
          <w:bCs/>
        </w:rPr>
      </w:pPr>
    </w:p>
    <w:p w:rsidR="00632A8E" w:rsidRPr="00CE7390" w:rsidRDefault="00632A8E">
      <w:pPr>
        <w:pStyle w:val="BodyText"/>
      </w:pPr>
      <w:r w:rsidRPr="00CE7390">
        <w:tab/>
        <w:t>Metacommand $FREEFORM memungkinkan kita menuliskan source program tanpa mengikuti aturan-aturan yang telah dikemukakan sebelumnya. Baris tidak berlaku dalam format free form.</w:t>
      </w:r>
    </w:p>
    <w:p w:rsidR="00632A8E" w:rsidRPr="00CE7390" w:rsidRDefault="00632A8E">
      <w:pPr>
        <w:jc w:val="both"/>
      </w:pPr>
    </w:p>
    <w:p w:rsidR="00632A8E" w:rsidRDefault="00632A8E">
      <w:pPr>
        <w:jc w:val="both"/>
      </w:pPr>
    </w:p>
    <w:p w:rsidR="00272AF5" w:rsidRDefault="00272AF5">
      <w:pPr>
        <w:jc w:val="both"/>
      </w:pPr>
    </w:p>
    <w:p w:rsidR="00272AF5" w:rsidRDefault="00272AF5" w:rsidP="00272AF5">
      <w:pPr>
        <w:jc w:val="center"/>
      </w:pPr>
      <w:r>
        <w:lastRenderedPageBreak/>
        <w:t>Tabel 2.2. Tipe baris dalam Fortran</w:t>
      </w:r>
    </w:p>
    <w:p w:rsidR="00272AF5" w:rsidRPr="00CE7390" w:rsidRDefault="00272AF5" w:rsidP="00272AF5">
      <w:pPr>
        <w:jc w:val="center"/>
      </w:pPr>
    </w:p>
    <w:tbl>
      <w:tblPr>
        <w:tblW w:w="8589"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1656"/>
        <w:gridCol w:w="6933"/>
      </w:tblGrid>
      <w:tr w:rsidR="00272AF5" w:rsidRPr="00CE7390">
        <w:tblPrEx>
          <w:tblCellMar>
            <w:top w:w="0" w:type="dxa"/>
            <w:bottom w:w="0" w:type="dxa"/>
          </w:tblCellMar>
        </w:tblPrEx>
        <w:trPr>
          <w:jc w:val="center"/>
        </w:trPr>
        <w:tc>
          <w:tcPr>
            <w:tcW w:w="1656" w:type="dxa"/>
            <w:vAlign w:val="center"/>
          </w:tcPr>
          <w:p w:rsidR="00272AF5" w:rsidRPr="00CE7390" w:rsidRDefault="00272AF5" w:rsidP="00310B2B">
            <w:pPr>
              <w:jc w:val="center"/>
            </w:pPr>
            <w:r w:rsidRPr="00CE7390">
              <w:t>Tipe Baris</w:t>
            </w:r>
          </w:p>
        </w:tc>
        <w:tc>
          <w:tcPr>
            <w:tcW w:w="6933" w:type="dxa"/>
            <w:vAlign w:val="center"/>
          </w:tcPr>
          <w:p w:rsidR="00272AF5" w:rsidRPr="00B66579" w:rsidRDefault="00272AF5" w:rsidP="00310B2B">
            <w:pPr>
              <w:jc w:val="center"/>
            </w:pPr>
            <w:r w:rsidRPr="00B66579">
              <w:t>Penjelasan</w:t>
            </w:r>
          </w:p>
        </w:tc>
      </w:tr>
      <w:tr w:rsidR="00272AF5" w:rsidRPr="00CE7390">
        <w:tblPrEx>
          <w:tblCellMar>
            <w:top w:w="0" w:type="dxa"/>
            <w:bottom w:w="0" w:type="dxa"/>
          </w:tblCellMar>
        </w:tblPrEx>
        <w:trPr>
          <w:jc w:val="center"/>
        </w:trPr>
        <w:tc>
          <w:tcPr>
            <w:tcW w:w="1656" w:type="dxa"/>
            <w:vAlign w:val="center"/>
          </w:tcPr>
          <w:p w:rsidR="00272AF5" w:rsidRPr="00CE7390" w:rsidRDefault="00272AF5" w:rsidP="00310B2B">
            <w:pPr>
              <w:jc w:val="both"/>
            </w:pPr>
            <w:r w:rsidRPr="00CE7390">
              <w:t>Metacommand lines</w:t>
            </w:r>
          </w:p>
        </w:tc>
        <w:tc>
          <w:tcPr>
            <w:tcW w:w="6933" w:type="dxa"/>
          </w:tcPr>
          <w:p w:rsidR="00272AF5" w:rsidRPr="00B66579" w:rsidRDefault="00272AF5" w:rsidP="00310B2B">
            <w:r w:rsidRPr="00B66579">
              <w:rPr>
                <w:lang w:val="es-ES_tradnl"/>
              </w:rPr>
              <w:t xml:space="preserve">Baris metacommad ditandai dengan tanda $ pada kolom 1. </w:t>
            </w:r>
            <w:r w:rsidRPr="00B66579">
              <w:t>Metacommand akan mengendalikan semua operasi kompiler MS FORTRAN.</w:t>
            </w:r>
          </w:p>
        </w:tc>
      </w:tr>
      <w:tr w:rsidR="00272AF5" w:rsidRPr="00CE7390">
        <w:tblPrEx>
          <w:tblCellMar>
            <w:top w:w="0" w:type="dxa"/>
            <w:bottom w:w="0" w:type="dxa"/>
          </w:tblCellMar>
        </w:tblPrEx>
        <w:trPr>
          <w:jc w:val="center"/>
        </w:trPr>
        <w:tc>
          <w:tcPr>
            <w:tcW w:w="1656" w:type="dxa"/>
            <w:vAlign w:val="center"/>
          </w:tcPr>
          <w:p w:rsidR="00272AF5" w:rsidRPr="00CE7390" w:rsidRDefault="00272AF5" w:rsidP="00310B2B">
            <w:pPr>
              <w:jc w:val="both"/>
            </w:pPr>
            <w:r w:rsidRPr="00CE7390">
              <w:t>Initial lines</w:t>
            </w:r>
          </w:p>
        </w:tc>
        <w:tc>
          <w:tcPr>
            <w:tcW w:w="6933" w:type="dxa"/>
          </w:tcPr>
          <w:p w:rsidR="00272AF5" w:rsidRPr="00B66579" w:rsidRDefault="00272AF5" w:rsidP="00310B2B">
            <w:pPr>
              <w:pStyle w:val="BodyText3"/>
              <w:rPr>
                <w:sz w:val="24"/>
              </w:rPr>
            </w:pPr>
            <w:r w:rsidRPr="00B66579">
              <w:rPr>
                <w:sz w:val="24"/>
              </w:rPr>
              <w:t>Pertama (atau hanya) baris pernyataan FORTRAN disebut initial lines. Sebuah initial lines mempunyai character kosong atau NOL pada kolom 6, dan memiliki kosong atau suatu label pernyataan pada kolom 1 – 5. Berikut ini beberapa initial lines:</w:t>
            </w:r>
          </w:p>
          <w:p w:rsidR="00272AF5" w:rsidRPr="00B66579" w:rsidRDefault="00272AF5" w:rsidP="00310B2B">
            <w:pPr>
              <w:ind w:left="409"/>
              <w:jc w:val="both"/>
            </w:pPr>
            <w:r w:rsidRPr="00B66579">
              <w:t xml:space="preserve">           GOTO 100</w:t>
            </w:r>
          </w:p>
          <w:p w:rsidR="00272AF5" w:rsidRPr="00B66579" w:rsidRDefault="00272AF5" w:rsidP="00310B2B">
            <w:pPr>
              <w:ind w:left="409"/>
              <w:jc w:val="both"/>
            </w:pPr>
            <w:r w:rsidRPr="00B66579">
              <w:t>0002   CHARACTER*10 name</w:t>
            </w:r>
          </w:p>
          <w:p w:rsidR="00272AF5" w:rsidRPr="00B66579" w:rsidRDefault="00272AF5" w:rsidP="00310B2B">
            <w:pPr>
              <w:ind w:left="409"/>
              <w:jc w:val="both"/>
            </w:pPr>
            <w:r w:rsidRPr="00B66579">
              <w:t>100   0CONTINUE</w:t>
            </w:r>
          </w:p>
          <w:p w:rsidR="00272AF5" w:rsidRPr="00B66579" w:rsidRDefault="00272AF5" w:rsidP="00310B2B">
            <w:pPr>
              <w:ind w:left="409"/>
              <w:jc w:val="both"/>
            </w:pPr>
            <w:r w:rsidRPr="00B66579">
              <w:t xml:space="preserve">   1000STOP ‘   ‘  </w:t>
            </w:r>
          </w:p>
        </w:tc>
      </w:tr>
      <w:tr w:rsidR="00272AF5" w:rsidRPr="00CE7390">
        <w:tblPrEx>
          <w:tblCellMar>
            <w:top w:w="0" w:type="dxa"/>
            <w:bottom w:w="0" w:type="dxa"/>
          </w:tblCellMar>
        </w:tblPrEx>
        <w:trPr>
          <w:jc w:val="center"/>
        </w:trPr>
        <w:tc>
          <w:tcPr>
            <w:tcW w:w="1656" w:type="dxa"/>
            <w:vAlign w:val="center"/>
          </w:tcPr>
          <w:p w:rsidR="00272AF5" w:rsidRPr="00CE7390" w:rsidRDefault="00272AF5" w:rsidP="00310B2B">
            <w:pPr>
              <w:jc w:val="both"/>
            </w:pPr>
            <w:r w:rsidRPr="00CE7390">
              <w:t>Continuition lines</w:t>
            </w:r>
          </w:p>
        </w:tc>
        <w:tc>
          <w:tcPr>
            <w:tcW w:w="6933" w:type="dxa"/>
          </w:tcPr>
          <w:p w:rsidR="00272AF5" w:rsidRPr="00B66579" w:rsidRDefault="00272AF5" w:rsidP="00310B2B">
            <w:pPr>
              <w:jc w:val="both"/>
            </w:pPr>
            <w:r w:rsidRPr="00B66579">
              <w:t>Baris sambungan memilik character kosong pada kolom 1 – 5 dan sebuah character pada kolom 6. Baris penyambungan memungkinkan penambahan kolom untuk suatu Pernyataan.</w:t>
            </w:r>
          </w:p>
          <w:p w:rsidR="00272AF5" w:rsidRPr="00B66579" w:rsidRDefault="00272AF5" w:rsidP="00310B2B">
            <w:pPr>
              <w:jc w:val="both"/>
            </w:pPr>
            <w:r w:rsidRPr="00B66579">
              <w:t>C         Contoh baris sambungan</w:t>
            </w:r>
          </w:p>
          <w:p w:rsidR="00272AF5" w:rsidRPr="00B66579" w:rsidRDefault="00272AF5" w:rsidP="00310B2B">
            <w:pPr>
              <w:jc w:val="both"/>
            </w:pPr>
            <w:r w:rsidRPr="00B66579">
              <w:t xml:space="preserve">            Integer </w:t>
            </w:r>
            <w:r w:rsidRPr="00B66579">
              <w:rPr>
                <w:vertAlign w:val="subscript"/>
              </w:rPr>
              <w:t>*</w:t>
            </w:r>
            <w:r w:rsidRPr="00B66579">
              <w:t xml:space="preserve"> 4  count, popu, local, ovrflo, incrs, </w:t>
            </w:r>
          </w:p>
          <w:p w:rsidR="00272AF5" w:rsidRPr="00B66579" w:rsidRDefault="00272AF5" w:rsidP="00310B2B">
            <w:pPr>
              <w:ind w:left="409"/>
              <w:jc w:val="both"/>
            </w:pPr>
            <w:r w:rsidRPr="00B66579">
              <w:t xml:space="preserve"> +mobilo, keretalo, otolet,</w:t>
            </w:r>
          </w:p>
        </w:tc>
      </w:tr>
      <w:tr w:rsidR="00272AF5" w:rsidRPr="00CE7390">
        <w:tblPrEx>
          <w:tblCellMar>
            <w:top w:w="0" w:type="dxa"/>
            <w:bottom w:w="0" w:type="dxa"/>
          </w:tblCellMar>
        </w:tblPrEx>
        <w:trPr>
          <w:jc w:val="center"/>
        </w:trPr>
        <w:tc>
          <w:tcPr>
            <w:tcW w:w="1656" w:type="dxa"/>
            <w:vAlign w:val="center"/>
          </w:tcPr>
          <w:p w:rsidR="00272AF5" w:rsidRPr="00CE7390" w:rsidRDefault="00272AF5" w:rsidP="00310B2B">
            <w:pPr>
              <w:jc w:val="both"/>
            </w:pPr>
            <w:r w:rsidRPr="00CE7390">
              <w:t>Comment lines</w:t>
            </w:r>
          </w:p>
        </w:tc>
        <w:tc>
          <w:tcPr>
            <w:tcW w:w="6933" w:type="dxa"/>
          </w:tcPr>
          <w:p w:rsidR="00272AF5" w:rsidRPr="00B66579" w:rsidRDefault="00272AF5" w:rsidP="00310B2B">
            <w:pPr>
              <w:jc w:val="both"/>
            </w:pPr>
            <w:r w:rsidRPr="00B66579">
              <w:t>Baris komentar umumnya memiliki sebuah character c atau C atau asterik *  pada kolom 1atau keseluruhannya kosong. Baris komentar tidak mempengaruhi eksekusi program FORTRAN. Baris komentar dapat muncul diantara pernyataan yang memiliki baris sambungan. Berikut adalah contoh baris komentar:</w:t>
            </w:r>
          </w:p>
          <w:p w:rsidR="00272AF5" w:rsidRPr="00B66579" w:rsidRDefault="00272AF5" w:rsidP="00310B2B">
            <w:pPr>
              <w:jc w:val="both"/>
              <w:rPr>
                <w:lang w:val="es-ES_tradnl"/>
              </w:rPr>
            </w:pPr>
            <w:r w:rsidRPr="00B66579">
              <w:rPr>
                <w:lang w:val="es-ES_tradnl"/>
              </w:rPr>
              <w:t>C        Ini adalah contoh baris komentar</w:t>
            </w:r>
          </w:p>
          <w:p w:rsidR="00272AF5" w:rsidRPr="00B66579" w:rsidRDefault="00272AF5" w:rsidP="00310B2B">
            <w:pPr>
              <w:jc w:val="both"/>
              <w:rPr>
                <w:lang w:val="es-ES_tradnl"/>
              </w:rPr>
            </w:pPr>
            <w:r w:rsidRPr="00B66579">
              <w:rPr>
                <w:lang w:val="es-ES_tradnl"/>
              </w:rPr>
              <w:t xml:space="preserve">        *  dan demikian pula dengan baris ini,</w:t>
            </w:r>
          </w:p>
          <w:p w:rsidR="00272AF5" w:rsidRPr="00B66579" w:rsidRDefault="00272AF5" w:rsidP="00310B2B">
            <w:pPr>
              <w:ind w:left="409"/>
              <w:jc w:val="both"/>
            </w:pPr>
            <w:r w:rsidRPr="00B66579">
              <w:t>!                       juga baris berikut ini</w:t>
            </w:r>
          </w:p>
        </w:tc>
      </w:tr>
      <w:tr w:rsidR="00272AF5" w:rsidRPr="00CE7390">
        <w:tblPrEx>
          <w:tblCellMar>
            <w:top w:w="0" w:type="dxa"/>
            <w:bottom w:w="0" w:type="dxa"/>
          </w:tblCellMar>
        </w:tblPrEx>
        <w:trPr>
          <w:jc w:val="center"/>
        </w:trPr>
        <w:tc>
          <w:tcPr>
            <w:tcW w:w="1656" w:type="dxa"/>
            <w:vAlign w:val="center"/>
          </w:tcPr>
          <w:p w:rsidR="00272AF5" w:rsidRPr="00CE7390" w:rsidRDefault="00272AF5" w:rsidP="00310B2B">
            <w:pPr>
              <w:jc w:val="both"/>
            </w:pPr>
            <w:r w:rsidRPr="00CE7390">
              <w:t>Debug lines</w:t>
            </w:r>
          </w:p>
        </w:tc>
        <w:tc>
          <w:tcPr>
            <w:tcW w:w="6933" w:type="dxa"/>
          </w:tcPr>
          <w:p w:rsidR="00272AF5" w:rsidRPr="00B66579" w:rsidRDefault="00272AF5" w:rsidP="00310B2B">
            <w:pPr>
              <w:jc w:val="both"/>
            </w:pPr>
            <w:r w:rsidRPr="00B66579">
              <w:t>Dalam MS FORTRAN, setiap baris yang dimulai dengan sebuah character pada kolom 1 dianggap sebagai sebuah comment lines. Bilamana sebuah huruf (kecuali c atau C) dinyatakan dalam suatu metacommand $DEBUG, maka huruf tersebut dipindahkan dari baris termasuk dalam kolom 1, dan sisa baris dapat dikompilasi</w:t>
            </w:r>
          </w:p>
        </w:tc>
      </w:tr>
    </w:tbl>
    <w:p w:rsidR="00272AF5" w:rsidRDefault="00272AF5" w:rsidP="00272AF5">
      <w:pPr>
        <w:jc w:val="both"/>
      </w:pPr>
    </w:p>
    <w:p w:rsidR="00272AF5" w:rsidRDefault="00272AF5">
      <w:pPr>
        <w:jc w:val="both"/>
      </w:pPr>
    </w:p>
    <w:p w:rsidR="00272AF5" w:rsidRPr="00CE7390" w:rsidRDefault="00272AF5">
      <w:pPr>
        <w:jc w:val="both"/>
      </w:pPr>
    </w:p>
    <w:p w:rsidR="00632A8E" w:rsidRPr="00CE7390" w:rsidRDefault="00632A8E">
      <w:pPr>
        <w:jc w:val="both"/>
        <w:rPr>
          <w:b/>
          <w:bCs/>
        </w:rPr>
      </w:pPr>
      <w:r w:rsidRPr="00CE7390">
        <w:rPr>
          <w:b/>
          <w:bCs/>
        </w:rPr>
        <w:t>2. 4  Urutan Pernyataan dan Metacommand</w:t>
      </w:r>
    </w:p>
    <w:p w:rsidR="00632A8E" w:rsidRPr="00CE7390" w:rsidRDefault="00632A8E">
      <w:pPr>
        <w:jc w:val="both"/>
        <w:rPr>
          <w:b/>
          <w:bCs/>
        </w:rPr>
      </w:pPr>
    </w:p>
    <w:p w:rsidR="00632A8E" w:rsidRPr="00CE7390" w:rsidRDefault="00632A8E">
      <w:pPr>
        <w:jc w:val="both"/>
      </w:pPr>
      <w:r w:rsidRPr="00CE7390">
        <w:tab/>
        <w:t>Pernyataan, spesifikasi, dan klasifikasi masing-masing elemen dalam sebuah program harus jelas, demikian pula halnya dengan aksion setiap elemen. Untuk MS FORTRAN urutan dan hirarki pernyataan dan baris pada sebuah program mengikuti standar ANSI. Dalam Gambar 2.1 ditunjukkan pernyataan dan metacommand mana harus precede dan yang mana yang harus diikuti dengan pernyataan dan metacommand tertentu.</w:t>
      </w:r>
    </w:p>
    <w:p w:rsidR="00632A8E" w:rsidRDefault="00632A8E">
      <w:pPr>
        <w:jc w:val="both"/>
      </w:pPr>
    </w:p>
    <w:p w:rsidR="00B66579" w:rsidRDefault="00B66579">
      <w:pPr>
        <w:jc w:val="both"/>
      </w:pPr>
    </w:p>
    <w:p w:rsidR="00B66579" w:rsidRDefault="00B66579">
      <w:pPr>
        <w:jc w:val="both"/>
      </w:pPr>
    </w:p>
    <w:p w:rsidR="00B66579" w:rsidRDefault="00B66579">
      <w:pPr>
        <w:jc w:val="both"/>
      </w:pPr>
    </w:p>
    <w:p w:rsidR="00B66579" w:rsidRDefault="00B66579">
      <w:pPr>
        <w:jc w:val="both"/>
      </w:pPr>
    </w:p>
    <w:p w:rsidR="00B66579" w:rsidRDefault="00B66579">
      <w:pPr>
        <w:jc w:val="both"/>
      </w:pPr>
    </w:p>
    <w:p w:rsidR="00B66579" w:rsidRPr="00CE7390" w:rsidRDefault="00B66579">
      <w:pPr>
        <w:jc w:val="both"/>
      </w:pPr>
    </w:p>
    <w:tbl>
      <w:tblPr>
        <w:tblW w:w="67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09"/>
        <w:gridCol w:w="1670"/>
        <w:gridCol w:w="1217"/>
        <w:gridCol w:w="2489"/>
      </w:tblGrid>
      <w:tr w:rsidR="00632A8E" w:rsidRPr="00CE7390">
        <w:tblPrEx>
          <w:tblCellMar>
            <w:top w:w="0" w:type="dxa"/>
            <w:bottom w:w="0" w:type="dxa"/>
          </w:tblCellMar>
        </w:tblPrEx>
        <w:trPr>
          <w:cantSplit/>
          <w:jc w:val="center"/>
        </w:trPr>
        <w:tc>
          <w:tcPr>
            <w:tcW w:w="5002" w:type="dxa"/>
            <w:gridSpan w:val="4"/>
            <w:vAlign w:val="center"/>
          </w:tcPr>
          <w:p w:rsidR="00632A8E" w:rsidRPr="00CE7390" w:rsidRDefault="00632A8E">
            <w:pPr>
              <w:jc w:val="center"/>
              <w:rPr>
                <w:color w:val="0000FF"/>
              </w:rPr>
            </w:pPr>
            <w:r w:rsidRPr="00CE7390">
              <w:rPr>
                <w:color w:val="0000FF"/>
              </w:rPr>
              <w:t>$DO66,$[[NO]]FLOATCALLS,$[[NO]]FREEFORM,$STORAGE</w:t>
            </w:r>
          </w:p>
        </w:tc>
        <w:tc>
          <w:tcPr>
            <w:tcW w:w="1732" w:type="dxa"/>
            <w:vMerge w:val="restart"/>
            <w:vAlign w:val="center"/>
          </w:tcPr>
          <w:p w:rsidR="00632A8E" w:rsidRPr="00CE7390" w:rsidRDefault="00632A8E">
            <w:pPr>
              <w:jc w:val="both"/>
              <w:rPr>
                <w:color w:val="0000FF"/>
              </w:rPr>
            </w:pPr>
          </w:p>
          <w:p w:rsidR="00632A8E" w:rsidRPr="00CE7390" w:rsidRDefault="00632A8E">
            <w:pPr>
              <w:jc w:val="both"/>
              <w:rPr>
                <w:color w:val="0000FF"/>
                <w:lang w:val="es-ES_tradnl"/>
              </w:rPr>
            </w:pPr>
            <w:r w:rsidRPr="00CE7390">
              <w:rPr>
                <w:color w:val="0000FF"/>
                <w:lang w:val="es-ES_tradnl"/>
              </w:rPr>
              <w:t xml:space="preserve">$[[NO]]DEBUG, </w:t>
            </w:r>
          </w:p>
          <w:p w:rsidR="00632A8E" w:rsidRPr="00CE7390" w:rsidRDefault="00632A8E">
            <w:pPr>
              <w:jc w:val="both"/>
              <w:rPr>
                <w:color w:val="0000FF"/>
                <w:lang w:val="es-ES_tradnl"/>
              </w:rPr>
            </w:pPr>
            <w:r w:rsidRPr="00CE7390">
              <w:rPr>
                <w:color w:val="0000FF"/>
                <w:lang w:val="es-ES_tradnl"/>
              </w:rPr>
              <w:t xml:space="preserve">$[[NO]]DECLARE $DEFINE, </w:t>
            </w:r>
          </w:p>
          <w:p w:rsidR="00632A8E" w:rsidRPr="00CE7390" w:rsidRDefault="00632A8E">
            <w:pPr>
              <w:jc w:val="both"/>
              <w:rPr>
                <w:color w:val="0000FF"/>
              </w:rPr>
            </w:pPr>
            <w:r w:rsidRPr="00CE7390">
              <w:rPr>
                <w:color w:val="0000FF"/>
              </w:rPr>
              <w:t xml:space="preserve">$ELSE, </w:t>
            </w:r>
          </w:p>
          <w:p w:rsidR="00632A8E" w:rsidRPr="00CE7390" w:rsidRDefault="00632A8E">
            <w:pPr>
              <w:jc w:val="both"/>
              <w:rPr>
                <w:color w:val="0000FF"/>
              </w:rPr>
            </w:pPr>
            <w:r w:rsidRPr="00CE7390">
              <w:rPr>
                <w:color w:val="0000FF"/>
              </w:rPr>
              <w:t xml:space="preserve">$ELSEIF, </w:t>
            </w:r>
          </w:p>
          <w:p w:rsidR="00632A8E" w:rsidRPr="00CE7390" w:rsidRDefault="00632A8E">
            <w:pPr>
              <w:jc w:val="both"/>
              <w:rPr>
                <w:color w:val="0000FF"/>
              </w:rPr>
            </w:pPr>
            <w:r w:rsidRPr="00CE7390">
              <w:rPr>
                <w:color w:val="0000FF"/>
              </w:rPr>
              <w:t xml:space="preserve">$ENDIF, </w:t>
            </w:r>
          </w:p>
          <w:p w:rsidR="00632A8E" w:rsidRPr="00CE7390" w:rsidRDefault="00632A8E">
            <w:pPr>
              <w:jc w:val="both"/>
              <w:rPr>
                <w:color w:val="0000FF"/>
              </w:rPr>
            </w:pPr>
            <w:r w:rsidRPr="00CE7390">
              <w:rPr>
                <w:color w:val="0000FF"/>
              </w:rPr>
              <w:t xml:space="preserve">$IF, </w:t>
            </w:r>
          </w:p>
          <w:p w:rsidR="00632A8E" w:rsidRPr="00CE7390" w:rsidRDefault="00632A8E">
            <w:pPr>
              <w:jc w:val="both"/>
              <w:rPr>
                <w:color w:val="0000FF"/>
              </w:rPr>
            </w:pPr>
            <w:r w:rsidRPr="00CE7390">
              <w:rPr>
                <w:color w:val="0000FF"/>
              </w:rPr>
              <w:t xml:space="preserve">$INCLUDE, $LINESIZE, $[[NO]]LIST, $[[NO]]LOOPOPT, $MESSAGE, </w:t>
            </w:r>
          </w:p>
          <w:p w:rsidR="00632A8E" w:rsidRPr="00CE7390" w:rsidRDefault="00632A8E">
            <w:pPr>
              <w:jc w:val="both"/>
              <w:rPr>
                <w:color w:val="0000FF"/>
              </w:rPr>
            </w:pPr>
            <w:r w:rsidRPr="00CE7390">
              <w:rPr>
                <w:color w:val="0000FF"/>
              </w:rPr>
              <w:t xml:space="preserve">$PACK, </w:t>
            </w:r>
          </w:p>
          <w:p w:rsidR="00632A8E" w:rsidRPr="00CE7390" w:rsidRDefault="00632A8E">
            <w:pPr>
              <w:jc w:val="both"/>
              <w:rPr>
                <w:color w:val="0000FF"/>
              </w:rPr>
            </w:pPr>
            <w:r w:rsidRPr="00CE7390">
              <w:rPr>
                <w:color w:val="0000FF"/>
              </w:rPr>
              <w:t>$PAGESIZE,</w:t>
            </w:r>
          </w:p>
          <w:p w:rsidR="00632A8E" w:rsidRPr="00CE7390" w:rsidRDefault="00632A8E">
            <w:pPr>
              <w:jc w:val="both"/>
              <w:rPr>
                <w:color w:val="0000FF"/>
              </w:rPr>
            </w:pPr>
            <w:r w:rsidRPr="00CE7390">
              <w:rPr>
                <w:color w:val="0000FF"/>
              </w:rPr>
              <w:t>$[[NOT]]STRICT,</w:t>
            </w:r>
          </w:p>
          <w:p w:rsidR="00632A8E" w:rsidRPr="00CE7390" w:rsidRDefault="00632A8E">
            <w:pPr>
              <w:jc w:val="both"/>
              <w:rPr>
                <w:color w:val="0000FF"/>
              </w:rPr>
            </w:pPr>
            <w:r w:rsidRPr="00CE7390">
              <w:rPr>
                <w:color w:val="0000FF"/>
              </w:rPr>
              <w:t>$SUBTITLE,</w:t>
            </w:r>
          </w:p>
          <w:p w:rsidR="00632A8E" w:rsidRPr="00CE7390" w:rsidRDefault="00632A8E">
            <w:pPr>
              <w:jc w:val="both"/>
              <w:rPr>
                <w:color w:val="0000FF"/>
              </w:rPr>
            </w:pPr>
            <w:r w:rsidRPr="00CE7390">
              <w:rPr>
                <w:color w:val="0000FF"/>
              </w:rPr>
              <w:t>$TITLE,</w:t>
            </w:r>
          </w:p>
          <w:p w:rsidR="00632A8E" w:rsidRPr="00CE7390" w:rsidRDefault="00632A8E">
            <w:pPr>
              <w:jc w:val="both"/>
              <w:rPr>
                <w:color w:val="0000FF"/>
              </w:rPr>
            </w:pPr>
            <w:r w:rsidRPr="00CE7390">
              <w:rPr>
                <w:color w:val="0000FF"/>
              </w:rPr>
              <w:t>$[[NOT]]TRUNCATE,</w:t>
            </w:r>
          </w:p>
          <w:p w:rsidR="00632A8E" w:rsidRPr="00CE7390" w:rsidRDefault="00632A8E">
            <w:pPr>
              <w:jc w:val="both"/>
              <w:rPr>
                <w:color w:val="0000FF"/>
              </w:rPr>
            </w:pPr>
          </w:p>
        </w:tc>
      </w:tr>
      <w:tr w:rsidR="00632A8E" w:rsidRPr="00CE7390">
        <w:tblPrEx>
          <w:tblCellMar>
            <w:top w:w="0" w:type="dxa"/>
            <w:bottom w:w="0" w:type="dxa"/>
          </w:tblCellMar>
        </w:tblPrEx>
        <w:trPr>
          <w:cantSplit/>
          <w:jc w:val="center"/>
        </w:trPr>
        <w:tc>
          <w:tcPr>
            <w:tcW w:w="5002" w:type="dxa"/>
            <w:gridSpan w:val="4"/>
            <w:vAlign w:val="center"/>
          </w:tcPr>
          <w:p w:rsidR="00632A8E" w:rsidRPr="00CE7390" w:rsidRDefault="00632A8E">
            <w:pPr>
              <w:jc w:val="center"/>
              <w:rPr>
                <w:color w:val="0000FF"/>
              </w:rPr>
            </w:pPr>
            <w:r w:rsidRPr="00CE7390">
              <w:rPr>
                <w:color w:val="0000FF"/>
              </w:rPr>
              <w:t>BLOCK DATA, FUNCTION, INTERFACE TO, PROGRAM, SUBROUTINE</w:t>
            </w:r>
          </w:p>
        </w:tc>
        <w:tc>
          <w:tcPr>
            <w:tcW w:w="1732" w:type="dxa"/>
            <w:vMerge/>
          </w:tcPr>
          <w:p w:rsidR="00632A8E" w:rsidRPr="00CE7390" w:rsidRDefault="00632A8E">
            <w:pPr>
              <w:jc w:val="both"/>
            </w:pPr>
          </w:p>
        </w:tc>
      </w:tr>
      <w:tr w:rsidR="00632A8E" w:rsidRPr="00CE7390">
        <w:tblPrEx>
          <w:tblCellMar>
            <w:top w:w="0" w:type="dxa"/>
            <w:bottom w:w="0" w:type="dxa"/>
          </w:tblCellMar>
        </w:tblPrEx>
        <w:trPr>
          <w:cantSplit/>
          <w:jc w:val="center"/>
        </w:trPr>
        <w:tc>
          <w:tcPr>
            <w:tcW w:w="1279" w:type="dxa"/>
            <w:vMerge w:val="restart"/>
            <w:vAlign w:val="center"/>
          </w:tcPr>
          <w:p w:rsidR="00632A8E" w:rsidRPr="00CE7390" w:rsidRDefault="00632A8E">
            <w:pPr>
              <w:rPr>
                <w:color w:val="0000FF"/>
              </w:rPr>
            </w:pPr>
            <w:r w:rsidRPr="00CE7390">
              <w:rPr>
                <w:color w:val="0000FF"/>
              </w:rPr>
              <w:t>$[[N0]]LARGE, bilamana digunakan tanpa argument</w:t>
            </w:r>
          </w:p>
        </w:tc>
        <w:tc>
          <w:tcPr>
            <w:tcW w:w="1512" w:type="dxa"/>
            <w:vAlign w:val="center"/>
          </w:tcPr>
          <w:p w:rsidR="00632A8E" w:rsidRPr="00CE7390" w:rsidRDefault="00632A8E">
            <w:pPr>
              <w:jc w:val="center"/>
            </w:pPr>
            <w:r w:rsidRPr="00CE7390">
              <w:t>IMPLICIT</w:t>
            </w:r>
          </w:p>
        </w:tc>
        <w:tc>
          <w:tcPr>
            <w:tcW w:w="1044" w:type="dxa"/>
            <w:vAlign w:val="center"/>
          </w:tcPr>
          <w:p w:rsidR="00632A8E" w:rsidRPr="00CE7390" w:rsidRDefault="00632A8E">
            <w:pPr>
              <w:jc w:val="center"/>
            </w:pPr>
            <w:r w:rsidRPr="00CE7390">
              <w:t>PARAMETER</w:t>
            </w:r>
          </w:p>
        </w:tc>
        <w:tc>
          <w:tcPr>
            <w:tcW w:w="1167" w:type="dxa"/>
            <w:vMerge w:val="restart"/>
            <w:vAlign w:val="center"/>
          </w:tcPr>
          <w:p w:rsidR="00632A8E" w:rsidRPr="00CE7390" w:rsidRDefault="00632A8E">
            <w:pPr>
              <w:jc w:val="both"/>
            </w:pPr>
            <w:r w:rsidRPr="00CE7390">
              <w:t>ENTRY, FORMAT</w:t>
            </w:r>
          </w:p>
        </w:tc>
        <w:tc>
          <w:tcPr>
            <w:tcW w:w="1732" w:type="dxa"/>
            <w:vMerge/>
          </w:tcPr>
          <w:p w:rsidR="00632A8E" w:rsidRPr="00CE7390" w:rsidRDefault="00632A8E">
            <w:pPr>
              <w:jc w:val="both"/>
            </w:pPr>
          </w:p>
        </w:tc>
      </w:tr>
      <w:tr w:rsidR="00632A8E" w:rsidRPr="00CE7390">
        <w:tblPrEx>
          <w:tblCellMar>
            <w:top w:w="0" w:type="dxa"/>
            <w:bottom w:w="0" w:type="dxa"/>
          </w:tblCellMar>
        </w:tblPrEx>
        <w:trPr>
          <w:cantSplit/>
          <w:jc w:val="center"/>
        </w:trPr>
        <w:tc>
          <w:tcPr>
            <w:tcW w:w="1279" w:type="dxa"/>
            <w:vMerge/>
          </w:tcPr>
          <w:p w:rsidR="00632A8E" w:rsidRPr="00CE7390" w:rsidRDefault="00632A8E">
            <w:pPr>
              <w:jc w:val="both"/>
            </w:pPr>
          </w:p>
        </w:tc>
        <w:tc>
          <w:tcPr>
            <w:tcW w:w="1512" w:type="dxa"/>
          </w:tcPr>
          <w:p w:rsidR="00632A8E" w:rsidRPr="00CE7390" w:rsidRDefault="00632A8E">
            <w:pPr>
              <w:jc w:val="both"/>
            </w:pPr>
            <w:r w:rsidRPr="00CE7390">
              <w:t>COMMON,</w:t>
            </w:r>
          </w:p>
          <w:p w:rsidR="00632A8E" w:rsidRPr="00CE7390" w:rsidRDefault="00632A8E">
            <w:pPr>
              <w:jc w:val="both"/>
            </w:pPr>
            <w:r w:rsidRPr="00CE7390">
              <w:t>DIMENSION,</w:t>
            </w:r>
          </w:p>
          <w:p w:rsidR="00632A8E" w:rsidRPr="00CE7390" w:rsidRDefault="00632A8E">
            <w:pPr>
              <w:jc w:val="both"/>
            </w:pPr>
            <w:r w:rsidRPr="00CE7390">
              <w:t>EQUIVALENCE,</w:t>
            </w:r>
          </w:p>
          <w:p w:rsidR="00632A8E" w:rsidRPr="00CE7390" w:rsidRDefault="00632A8E">
            <w:pPr>
              <w:jc w:val="both"/>
            </w:pPr>
            <w:r w:rsidRPr="00CE7390">
              <w:t>EXTERNAL,</w:t>
            </w:r>
          </w:p>
          <w:p w:rsidR="00632A8E" w:rsidRPr="00CE7390" w:rsidRDefault="00632A8E">
            <w:pPr>
              <w:jc w:val="both"/>
            </w:pPr>
            <w:r w:rsidRPr="00CE7390">
              <w:t>INTRINSIC,</w:t>
            </w:r>
          </w:p>
          <w:p w:rsidR="00632A8E" w:rsidRPr="00CE7390" w:rsidRDefault="00632A8E">
            <w:pPr>
              <w:jc w:val="both"/>
            </w:pPr>
            <w:r w:rsidRPr="00CE7390">
              <w:t>SAVE: Tipe</w:t>
            </w:r>
          </w:p>
          <w:p w:rsidR="00632A8E" w:rsidRPr="00CE7390" w:rsidRDefault="00632A8E">
            <w:pPr>
              <w:jc w:val="both"/>
            </w:pPr>
            <w:r w:rsidRPr="00CE7390">
              <w:t xml:space="preserve"> pernyataan; juga </w:t>
            </w:r>
          </w:p>
          <w:p w:rsidR="00632A8E" w:rsidRPr="00CE7390" w:rsidRDefault="00632A8E">
            <w:pPr>
              <w:jc w:val="both"/>
            </w:pPr>
            <w:r w:rsidRPr="00CE7390">
              <w:t>$[[NOT]]LARGE,</w:t>
            </w:r>
          </w:p>
          <w:p w:rsidR="00632A8E" w:rsidRPr="00CE7390" w:rsidRDefault="00632A8E">
            <w:pPr>
              <w:jc w:val="both"/>
            </w:pPr>
            <w:r w:rsidRPr="00CE7390">
              <w:t>bilamana digunakan</w:t>
            </w:r>
          </w:p>
          <w:p w:rsidR="00632A8E" w:rsidRPr="00CE7390" w:rsidRDefault="00632A8E">
            <w:pPr>
              <w:jc w:val="both"/>
            </w:pPr>
            <w:r w:rsidRPr="00CE7390">
              <w:t>dengan argument</w:t>
            </w:r>
          </w:p>
        </w:tc>
        <w:tc>
          <w:tcPr>
            <w:tcW w:w="1044" w:type="dxa"/>
            <w:vMerge w:val="restart"/>
            <w:vAlign w:val="center"/>
          </w:tcPr>
          <w:p w:rsidR="00632A8E" w:rsidRPr="00CE7390" w:rsidRDefault="00632A8E">
            <w:pPr>
              <w:jc w:val="center"/>
              <w:rPr>
                <w:color w:val="0000FF"/>
              </w:rPr>
            </w:pPr>
          </w:p>
          <w:p w:rsidR="00632A8E" w:rsidRPr="00CE7390" w:rsidRDefault="00632A8E">
            <w:pPr>
              <w:jc w:val="center"/>
            </w:pPr>
            <w:r w:rsidRPr="00CE7390">
              <w:t>DATA</w:t>
            </w:r>
          </w:p>
        </w:tc>
        <w:tc>
          <w:tcPr>
            <w:tcW w:w="1167" w:type="dxa"/>
            <w:vMerge/>
          </w:tcPr>
          <w:p w:rsidR="00632A8E" w:rsidRPr="00CE7390" w:rsidRDefault="00632A8E">
            <w:pPr>
              <w:jc w:val="both"/>
            </w:pPr>
          </w:p>
        </w:tc>
        <w:tc>
          <w:tcPr>
            <w:tcW w:w="1732" w:type="dxa"/>
            <w:vMerge/>
          </w:tcPr>
          <w:p w:rsidR="00632A8E" w:rsidRPr="00CE7390" w:rsidRDefault="00632A8E">
            <w:pPr>
              <w:jc w:val="both"/>
            </w:pPr>
          </w:p>
        </w:tc>
      </w:tr>
      <w:tr w:rsidR="00632A8E" w:rsidRPr="00CE7390">
        <w:tblPrEx>
          <w:tblCellMar>
            <w:top w:w="0" w:type="dxa"/>
            <w:bottom w:w="0" w:type="dxa"/>
          </w:tblCellMar>
        </w:tblPrEx>
        <w:trPr>
          <w:cantSplit/>
          <w:jc w:val="center"/>
        </w:trPr>
        <w:tc>
          <w:tcPr>
            <w:tcW w:w="1279" w:type="dxa"/>
            <w:vMerge/>
          </w:tcPr>
          <w:p w:rsidR="00632A8E" w:rsidRPr="00CE7390" w:rsidRDefault="00632A8E">
            <w:pPr>
              <w:jc w:val="both"/>
            </w:pPr>
          </w:p>
        </w:tc>
        <w:tc>
          <w:tcPr>
            <w:tcW w:w="1512" w:type="dxa"/>
          </w:tcPr>
          <w:p w:rsidR="00632A8E" w:rsidRPr="00CE7390" w:rsidRDefault="00632A8E">
            <w:pPr>
              <w:jc w:val="both"/>
            </w:pPr>
            <w:r w:rsidRPr="00CE7390">
              <w:t>Pernyataan Function, pernyataan</w:t>
            </w:r>
          </w:p>
        </w:tc>
        <w:tc>
          <w:tcPr>
            <w:tcW w:w="1044" w:type="dxa"/>
            <w:vMerge/>
          </w:tcPr>
          <w:p w:rsidR="00632A8E" w:rsidRPr="00CE7390" w:rsidRDefault="00632A8E">
            <w:pPr>
              <w:jc w:val="both"/>
            </w:pPr>
          </w:p>
        </w:tc>
        <w:tc>
          <w:tcPr>
            <w:tcW w:w="1167" w:type="dxa"/>
            <w:vMerge/>
          </w:tcPr>
          <w:p w:rsidR="00632A8E" w:rsidRPr="00CE7390" w:rsidRDefault="00632A8E">
            <w:pPr>
              <w:jc w:val="both"/>
            </w:pPr>
          </w:p>
        </w:tc>
        <w:tc>
          <w:tcPr>
            <w:tcW w:w="1732" w:type="dxa"/>
            <w:vMerge/>
          </w:tcPr>
          <w:p w:rsidR="00632A8E" w:rsidRPr="00CE7390" w:rsidRDefault="00632A8E">
            <w:pPr>
              <w:jc w:val="both"/>
            </w:pPr>
          </w:p>
        </w:tc>
      </w:tr>
      <w:tr w:rsidR="00632A8E" w:rsidRPr="00CE7390">
        <w:tblPrEx>
          <w:tblCellMar>
            <w:top w:w="0" w:type="dxa"/>
            <w:bottom w:w="0" w:type="dxa"/>
          </w:tblCellMar>
        </w:tblPrEx>
        <w:trPr>
          <w:cantSplit/>
          <w:jc w:val="center"/>
        </w:trPr>
        <w:tc>
          <w:tcPr>
            <w:tcW w:w="2791" w:type="dxa"/>
            <w:gridSpan w:val="2"/>
            <w:vAlign w:val="center"/>
          </w:tcPr>
          <w:p w:rsidR="00632A8E" w:rsidRPr="00CE7390" w:rsidRDefault="00632A8E">
            <w:pPr>
              <w:jc w:val="center"/>
            </w:pPr>
            <w:r w:rsidRPr="00CE7390">
              <w:t>Pernyataan Tereksekusi</w:t>
            </w:r>
          </w:p>
        </w:tc>
        <w:tc>
          <w:tcPr>
            <w:tcW w:w="1044" w:type="dxa"/>
            <w:vMerge/>
          </w:tcPr>
          <w:p w:rsidR="00632A8E" w:rsidRPr="00CE7390" w:rsidRDefault="00632A8E">
            <w:pPr>
              <w:jc w:val="both"/>
            </w:pPr>
          </w:p>
        </w:tc>
        <w:tc>
          <w:tcPr>
            <w:tcW w:w="1167" w:type="dxa"/>
            <w:vMerge/>
          </w:tcPr>
          <w:p w:rsidR="00632A8E" w:rsidRPr="00CE7390" w:rsidRDefault="00632A8E">
            <w:pPr>
              <w:jc w:val="both"/>
            </w:pPr>
          </w:p>
        </w:tc>
        <w:tc>
          <w:tcPr>
            <w:tcW w:w="1732" w:type="dxa"/>
            <w:vMerge/>
          </w:tcPr>
          <w:p w:rsidR="00632A8E" w:rsidRPr="00CE7390" w:rsidRDefault="00632A8E">
            <w:pPr>
              <w:jc w:val="both"/>
            </w:pPr>
          </w:p>
        </w:tc>
      </w:tr>
      <w:tr w:rsidR="00632A8E" w:rsidRPr="00CE7390">
        <w:tblPrEx>
          <w:tblCellMar>
            <w:top w:w="0" w:type="dxa"/>
            <w:bottom w:w="0" w:type="dxa"/>
          </w:tblCellMar>
        </w:tblPrEx>
        <w:trPr>
          <w:cantSplit/>
          <w:jc w:val="center"/>
        </w:trPr>
        <w:tc>
          <w:tcPr>
            <w:tcW w:w="6734" w:type="dxa"/>
            <w:gridSpan w:val="5"/>
          </w:tcPr>
          <w:p w:rsidR="00632A8E" w:rsidRPr="00CE7390" w:rsidRDefault="00632A8E">
            <w:pPr>
              <w:jc w:val="center"/>
            </w:pPr>
            <w:r w:rsidRPr="00CE7390">
              <w:t>END</w:t>
            </w:r>
          </w:p>
        </w:tc>
      </w:tr>
    </w:tbl>
    <w:p w:rsidR="00632A8E" w:rsidRPr="00CE7390" w:rsidRDefault="00632A8E">
      <w:pPr>
        <w:jc w:val="both"/>
      </w:pPr>
      <w:r w:rsidRPr="00CE7390">
        <w:t xml:space="preserve"> </w:t>
      </w:r>
    </w:p>
    <w:p w:rsidR="00632A8E" w:rsidRPr="00CE7390" w:rsidRDefault="00632A8E">
      <w:pPr>
        <w:jc w:val="center"/>
      </w:pPr>
      <w:r w:rsidRPr="00CE7390">
        <w:t>Gambar 2.1: Hirarki Pernyataan dan Metacommands</w:t>
      </w:r>
    </w:p>
    <w:p w:rsidR="00B66579" w:rsidRDefault="00B66579">
      <w:pPr>
        <w:pStyle w:val="BodyText"/>
      </w:pPr>
    </w:p>
    <w:p w:rsidR="00632A8E" w:rsidRPr="00CE7390" w:rsidRDefault="00632A8E">
      <w:pPr>
        <w:pStyle w:val="BodyText"/>
      </w:pPr>
      <w:r w:rsidRPr="00CE7390">
        <w:t>Bilamana program yang kita buat berisi elemen a dan b. Dalam Gambar 2.4.2, apabila kotak yang mengandung elemen a berada diatas kotak yang mengandung elemen b, maka a harus muncul sebelum b dalam program yang kita buat tersebut. Sebagai contoh pernyataan IMPLICIT harus muncul sebelum pernyataan COMMON, DATA, atau END dan seterusnya.Bila dalam Gambar 2.4.2 diatas, elemen a berada dikotak sebelah kiri atau kanan elemen b, maka a dan b dapat muncul dengan hirarki yang sama. Contohnya pernyataan FORMAT terletak disebelah kiri dari hampir semua metacommand, dan berada disebelah kanan kotak DATA, PARAMETER, IMPLICIT, COMMON dan Pernyataan FUNCTION lainnya, maka Pernyataan-pernyataan ini dapat muncul sesudah maupun sebelum pernyataan FORMAT.</w:t>
      </w:r>
    </w:p>
    <w:p w:rsidR="00632A8E" w:rsidRPr="00CE7390" w:rsidRDefault="00632A8E">
      <w:pPr>
        <w:jc w:val="both"/>
      </w:pPr>
    </w:p>
    <w:p w:rsidR="00632A8E" w:rsidRPr="00CE7390" w:rsidRDefault="00632A8E">
      <w:pPr>
        <w:jc w:val="both"/>
      </w:pPr>
    </w:p>
    <w:p w:rsidR="00632A8E" w:rsidRPr="00CE7390" w:rsidRDefault="00632A8E">
      <w:pPr>
        <w:jc w:val="both"/>
        <w:rPr>
          <w:b/>
          <w:bCs/>
        </w:rPr>
      </w:pPr>
      <w:r w:rsidRPr="00CE7390">
        <w:rPr>
          <w:b/>
          <w:bCs/>
        </w:rPr>
        <w:t>2. 5   Argument</w:t>
      </w:r>
    </w:p>
    <w:p w:rsidR="00632A8E" w:rsidRPr="00CE7390" w:rsidRDefault="00632A8E">
      <w:pPr>
        <w:jc w:val="both"/>
        <w:rPr>
          <w:b/>
          <w:bCs/>
        </w:rPr>
      </w:pPr>
    </w:p>
    <w:p w:rsidR="00632A8E" w:rsidRPr="00CE7390" w:rsidRDefault="00632A8E">
      <w:pPr>
        <w:jc w:val="both"/>
      </w:pPr>
      <w:r w:rsidRPr="00CE7390">
        <w:rPr>
          <w:b/>
          <w:bCs/>
        </w:rPr>
        <w:tab/>
      </w:r>
      <w:r w:rsidRPr="00CE7390">
        <w:t xml:space="preserve">Argument adalah hasil yang berasal atau menuju dalam sebuah fungsi dan subroutine. Sebuah ‘argument formal’ adalah sebuah nama bagaimana sebuah argument dikenali dalam sebuah fungsi dan subroutine. Aktual argument adalah variable spesifik, ekspresi, array, nama fungsi, atau lainnya yang melalui suatu subroutine atau fungsi pada saat dipanggil. </w:t>
      </w:r>
      <w:r w:rsidRPr="00CE7390">
        <w:rPr>
          <w:lang w:val="es-ES_tradnl"/>
        </w:rPr>
        <w:t xml:space="preserve">Jumlah argument aktual dan argument formal harus sama, dan tipenya juga harus cocok. Bilamana prosedur pemanggilan dilaksanakan lebih dari satu kali dalam sebuah unit program, maka kompiler akan memeriksa apakah jumlah argument tetap sama pada setiap prosedur. </w:t>
      </w:r>
      <w:r w:rsidRPr="00CE7390">
        <w:t>Kompiler juga akan memeriksa tipe aktual argument dan formal argument apakah tetap sama</w:t>
      </w:r>
    </w:p>
    <w:p w:rsidR="00632A8E" w:rsidRDefault="00632A8E">
      <w:pPr>
        <w:jc w:val="both"/>
      </w:pPr>
    </w:p>
    <w:p w:rsidR="00B66579" w:rsidRDefault="00B66579">
      <w:pPr>
        <w:jc w:val="both"/>
      </w:pPr>
    </w:p>
    <w:p w:rsidR="00B66579" w:rsidRPr="00CE7390" w:rsidRDefault="00B66579">
      <w:pPr>
        <w:jc w:val="both"/>
      </w:pPr>
    </w:p>
    <w:p w:rsidR="00632A8E" w:rsidRPr="00CE7390" w:rsidRDefault="00632A8E">
      <w:pPr>
        <w:jc w:val="both"/>
        <w:rPr>
          <w:b/>
          <w:bCs/>
        </w:rPr>
      </w:pPr>
      <w:r w:rsidRPr="00CE7390">
        <w:rPr>
          <w:b/>
          <w:bCs/>
        </w:rPr>
        <w:t>2. 6  Unit-Unit Program</w:t>
      </w:r>
    </w:p>
    <w:p w:rsidR="00632A8E" w:rsidRPr="00CE7390" w:rsidRDefault="00632A8E">
      <w:pPr>
        <w:jc w:val="both"/>
        <w:rPr>
          <w:b/>
          <w:bCs/>
        </w:rPr>
      </w:pPr>
    </w:p>
    <w:p w:rsidR="00632A8E" w:rsidRPr="00CE7390" w:rsidRDefault="00632A8E">
      <w:pPr>
        <w:jc w:val="both"/>
      </w:pPr>
      <w:r w:rsidRPr="00CE7390">
        <w:rPr>
          <w:b/>
          <w:bCs/>
        </w:rPr>
        <w:tab/>
      </w:r>
      <w:r w:rsidRPr="00CE7390">
        <w:t xml:space="preserve">Kompiler FORTRAN akan memproses unit-unit program. Unit-unit program dapat merupakan sebuah program utama, subroutine, sebuah fungsi atau sebuah block data dari subprogram. Kita dapat mengkompilasi setiap unit program secara bersama dalam sebuah source program, maupun dalam unit-unit terpisah. </w:t>
      </w:r>
      <w:smartTag w:uri="urn:schemas-microsoft-com:office:smarttags" w:element="place">
        <w:smartTag w:uri="urn:schemas-microsoft-com:office:smarttags" w:element="City">
          <w:r w:rsidRPr="00CE7390">
            <w:t>Ada</w:t>
          </w:r>
        </w:smartTag>
      </w:smartTag>
      <w:r w:rsidRPr="00CE7390">
        <w:t xml:space="preserve"> 4 tipe unit program, yang akan dijelaskan dalam subbab berikut ini, yaitu:</w:t>
      </w:r>
    </w:p>
    <w:p w:rsidR="00632A8E" w:rsidRPr="00CE7390" w:rsidRDefault="00632A8E">
      <w:pPr>
        <w:numPr>
          <w:ilvl w:val="0"/>
          <w:numId w:val="8"/>
        </w:numPr>
        <w:jc w:val="both"/>
      </w:pPr>
      <w:r w:rsidRPr="00CE7390">
        <w:t>Main program</w:t>
      </w:r>
    </w:p>
    <w:p w:rsidR="00632A8E" w:rsidRPr="00CE7390" w:rsidRDefault="00632A8E">
      <w:pPr>
        <w:numPr>
          <w:ilvl w:val="0"/>
          <w:numId w:val="8"/>
        </w:numPr>
        <w:jc w:val="both"/>
      </w:pPr>
      <w:r w:rsidRPr="00CE7390">
        <w:t>Subroutine</w:t>
      </w:r>
    </w:p>
    <w:p w:rsidR="00632A8E" w:rsidRPr="00CE7390" w:rsidRDefault="00632A8E">
      <w:pPr>
        <w:numPr>
          <w:ilvl w:val="0"/>
          <w:numId w:val="8"/>
        </w:numPr>
        <w:jc w:val="both"/>
      </w:pPr>
      <w:r w:rsidRPr="00CE7390">
        <w:t>Blockdata subprogram</w:t>
      </w:r>
    </w:p>
    <w:p w:rsidR="00632A8E" w:rsidRPr="00CE7390" w:rsidRDefault="00632A8E">
      <w:pPr>
        <w:numPr>
          <w:ilvl w:val="0"/>
          <w:numId w:val="8"/>
        </w:numPr>
        <w:jc w:val="both"/>
      </w:pPr>
      <w:r w:rsidRPr="00CE7390">
        <w:t>Function</w:t>
      </w:r>
    </w:p>
    <w:p w:rsidR="00632A8E" w:rsidRDefault="00632A8E">
      <w:pPr>
        <w:jc w:val="both"/>
        <w:rPr>
          <w:b/>
          <w:bCs/>
        </w:rPr>
      </w:pPr>
    </w:p>
    <w:p w:rsidR="00B66579" w:rsidRPr="00CE7390" w:rsidRDefault="00B66579">
      <w:pPr>
        <w:jc w:val="both"/>
        <w:rPr>
          <w:b/>
          <w:bCs/>
        </w:rPr>
      </w:pPr>
    </w:p>
    <w:p w:rsidR="00632A8E" w:rsidRPr="00CE7390" w:rsidRDefault="00632A8E">
      <w:pPr>
        <w:jc w:val="both"/>
        <w:rPr>
          <w:b/>
          <w:bCs/>
        </w:rPr>
      </w:pPr>
      <w:r w:rsidRPr="00CE7390">
        <w:rPr>
          <w:b/>
          <w:bCs/>
        </w:rPr>
        <w:t>2. 7  Program Utama (Main Program)</w:t>
      </w:r>
    </w:p>
    <w:p w:rsidR="00632A8E" w:rsidRPr="00CE7390" w:rsidRDefault="00632A8E">
      <w:pPr>
        <w:jc w:val="both"/>
        <w:rPr>
          <w:b/>
          <w:bCs/>
        </w:rPr>
      </w:pPr>
    </w:p>
    <w:p w:rsidR="00632A8E" w:rsidRPr="00CE7390" w:rsidRDefault="00632A8E">
      <w:pPr>
        <w:jc w:val="both"/>
        <w:rPr>
          <w:lang w:val="es-ES_tradnl"/>
        </w:rPr>
      </w:pPr>
      <w:r w:rsidRPr="00CE7390">
        <w:rPr>
          <w:b/>
          <w:bCs/>
        </w:rPr>
        <w:tab/>
        <w:t xml:space="preserve">Main Program </w:t>
      </w:r>
      <w:r w:rsidRPr="00CE7390">
        <w:t xml:space="preserve">adalah sebuah unit program yang tidak memiliki Pernyataan FUNCTION, SUBROUTINR, atau BLOCKDATA sebagai pernyataan pada baris pertamanya. </w:t>
      </w:r>
      <w:r w:rsidRPr="00CE7390">
        <w:rPr>
          <w:lang w:val="es-ES_tradnl"/>
        </w:rPr>
        <w:t>Baris pertama sebuah program utama, biasanya dimulai dengan pernyataan PROGRAM. Sebuah program utama selalu memiliki nama global, dan tidak pernah dipergunakan pada unit-unit program yang lainnya.</w:t>
      </w:r>
    </w:p>
    <w:p w:rsidR="00632A8E" w:rsidRPr="00CE7390" w:rsidRDefault="00632A8E">
      <w:pPr>
        <w:jc w:val="both"/>
        <w:rPr>
          <w:lang w:val="es-ES_tradnl"/>
        </w:rPr>
      </w:pPr>
    </w:p>
    <w:p w:rsidR="00632A8E" w:rsidRPr="00CE7390" w:rsidRDefault="00632A8E">
      <w:pPr>
        <w:jc w:val="both"/>
        <w:rPr>
          <w:b/>
          <w:bCs/>
          <w:lang w:val="es-ES_tradnl"/>
        </w:rPr>
      </w:pPr>
    </w:p>
    <w:p w:rsidR="00632A8E" w:rsidRPr="00CE7390" w:rsidRDefault="00632A8E">
      <w:pPr>
        <w:jc w:val="both"/>
        <w:rPr>
          <w:b/>
          <w:bCs/>
          <w:lang w:val="es-ES_tradnl"/>
        </w:rPr>
      </w:pPr>
      <w:r w:rsidRPr="00CE7390">
        <w:rPr>
          <w:b/>
          <w:bCs/>
          <w:lang w:val="es-ES_tradnl"/>
        </w:rPr>
        <w:t>2. 8  Subroutines</w:t>
      </w:r>
    </w:p>
    <w:p w:rsidR="00632A8E" w:rsidRPr="00CE7390" w:rsidRDefault="00632A8E">
      <w:pPr>
        <w:jc w:val="both"/>
        <w:rPr>
          <w:b/>
          <w:bCs/>
          <w:lang w:val="es-ES_tradnl"/>
        </w:rPr>
      </w:pPr>
    </w:p>
    <w:p w:rsidR="00632A8E" w:rsidRPr="00CE7390" w:rsidRDefault="00632A8E">
      <w:pPr>
        <w:jc w:val="both"/>
      </w:pPr>
      <w:r w:rsidRPr="00CE7390">
        <w:rPr>
          <w:b/>
          <w:bCs/>
          <w:lang w:val="es-ES_tradnl"/>
        </w:rPr>
        <w:tab/>
        <w:t>SUBROUTINE a</w:t>
      </w:r>
      <w:r w:rsidRPr="00CE7390">
        <w:rPr>
          <w:lang w:val="es-ES_tradnl"/>
        </w:rPr>
        <w:t xml:space="preserve">dalah sebuah unit program yang dapat dipanggil oleh unit program lain menggunakan pernyataan CALL. Bila terpanggil, subroutine akan melaksanakan serangkaian aksi sesuai dengan pernyataan tereksekusi yang ada. </w:t>
      </w:r>
      <w:r w:rsidRPr="00CE7390">
        <w:t>Setelah melaksanakan fungsinya sebuah subroutine dengan segera mengembalikan pengendalian proses ke unit yang memanggilnya. Sebuah subroutine tidak secara langsung mengembalikan sebuah besaran, namun demikian besaran dapat saja kembali ke unit pemanggil melalui argument atau blok bersama dalam program.</w:t>
      </w:r>
    </w:p>
    <w:p w:rsidR="00632A8E" w:rsidRPr="00CE7390" w:rsidRDefault="00632A8E">
      <w:pPr>
        <w:jc w:val="both"/>
      </w:pPr>
    </w:p>
    <w:p w:rsidR="00632A8E" w:rsidRPr="00CE7390" w:rsidRDefault="00632A8E">
      <w:pPr>
        <w:jc w:val="both"/>
        <w:rPr>
          <w:b/>
          <w:bCs/>
        </w:rPr>
      </w:pPr>
    </w:p>
    <w:p w:rsidR="00632A8E" w:rsidRPr="00CE7390" w:rsidRDefault="00632A8E">
      <w:pPr>
        <w:jc w:val="both"/>
        <w:rPr>
          <w:b/>
          <w:bCs/>
        </w:rPr>
      </w:pPr>
      <w:r w:rsidRPr="00CE7390">
        <w:rPr>
          <w:b/>
          <w:bCs/>
        </w:rPr>
        <w:t>2. 9  Block data subprogram</w:t>
      </w:r>
    </w:p>
    <w:p w:rsidR="00632A8E" w:rsidRPr="00CE7390" w:rsidRDefault="00632A8E">
      <w:pPr>
        <w:jc w:val="both"/>
        <w:rPr>
          <w:b/>
          <w:bCs/>
        </w:rPr>
      </w:pPr>
    </w:p>
    <w:p w:rsidR="00632A8E" w:rsidRPr="00CE7390" w:rsidRDefault="00632A8E">
      <w:pPr>
        <w:ind w:firstLine="720"/>
        <w:jc w:val="both"/>
        <w:rPr>
          <w:b/>
          <w:bCs/>
        </w:rPr>
      </w:pPr>
      <w:r w:rsidRPr="00CE7390">
        <w:rPr>
          <w:b/>
          <w:bCs/>
        </w:rPr>
        <w:t>BLOCKDATA SUBPROGRAM</w:t>
      </w:r>
      <w:r w:rsidRPr="00CE7390">
        <w:t xml:space="preserve"> adalah sebuah unit program yang mendefinisikan besaran awal untuk suatu variabel dalam sebuah blok bersama. Variabel umumnya diinisialisasi dengan pernyataan DATA. Variabel dalam suatu blok bersama hanya dapat dinisialisasi melalui block data subprogram.</w:t>
      </w:r>
    </w:p>
    <w:p w:rsidR="00632A8E" w:rsidRDefault="00632A8E">
      <w:pPr>
        <w:jc w:val="both"/>
        <w:rPr>
          <w:b/>
          <w:bCs/>
        </w:rPr>
      </w:pPr>
    </w:p>
    <w:p w:rsidR="00B66579" w:rsidRPr="00CE7390" w:rsidRDefault="00B66579">
      <w:pPr>
        <w:jc w:val="both"/>
        <w:rPr>
          <w:b/>
          <w:bCs/>
        </w:rPr>
      </w:pPr>
    </w:p>
    <w:p w:rsidR="00632A8E" w:rsidRPr="00CE7390" w:rsidRDefault="00632A8E">
      <w:pPr>
        <w:jc w:val="both"/>
        <w:rPr>
          <w:b/>
          <w:bCs/>
        </w:rPr>
      </w:pPr>
      <w:r w:rsidRPr="00CE7390">
        <w:rPr>
          <w:b/>
          <w:bCs/>
        </w:rPr>
        <w:t>2. 10 Function</w:t>
      </w:r>
    </w:p>
    <w:p w:rsidR="00632A8E" w:rsidRPr="00CE7390" w:rsidRDefault="00632A8E">
      <w:pPr>
        <w:jc w:val="both"/>
        <w:rPr>
          <w:b/>
          <w:bCs/>
        </w:rPr>
      </w:pPr>
    </w:p>
    <w:p w:rsidR="00632A8E" w:rsidRPr="00CE7390" w:rsidRDefault="00632A8E">
      <w:pPr>
        <w:ind w:firstLine="720"/>
        <w:jc w:val="both"/>
      </w:pPr>
      <w:r w:rsidRPr="00CE7390">
        <w:t>Sebuah fungsi mengacu pada sebuah ekspresi dan mengembalikan besaran yang digunakan dalam komputasi pada ekspresi tersebut. Fungsi dapat juga mengembalikan hasilnya melalui argument dan variabel bersama. Terdapat 3 tipe fungsi, yaitu:</w:t>
      </w:r>
    </w:p>
    <w:p w:rsidR="00632A8E" w:rsidRPr="00CE7390" w:rsidRDefault="00632A8E">
      <w:pPr>
        <w:numPr>
          <w:ilvl w:val="0"/>
          <w:numId w:val="9"/>
        </w:numPr>
        <w:jc w:val="both"/>
      </w:pPr>
      <w:r w:rsidRPr="00CE7390">
        <w:t>Fungsi Eksternal</w:t>
      </w:r>
    </w:p>
    <w:p w:rsidR="00632A8E" w:rsidRPr="00CE7390" w:rsidRDefault="00632A8E">
      <w:pPr>
        <w:numPr>
          <w:ilvl w:val="0"/>
          <w:numId w:val="9"/>
        </w:numPr>
        <w:jc w:val="both"/>
      </w:pPr>
      <w:r w:rsidRPr="00CE7390">
        <w:t>Pernyataan Fungsi</w:t>
      </w:r>
    </w:p>
    <w:p w:rsidR="00632A8E" w:rsidRPr="00CE7390" w:rsidRDefault="00632A8E">
      <w:pPr>
        <w:numPr>
          <w:ilvl w:val="0"/>
          <w:numId w:val="9"/>
        </w:numPr>
        <w:jc w:val="both"/>
      </w:pPr>
      <w:r w:rsidRPr="00CE7390">
        <w:t>Fungsi Intrinsik</w:t>
      </w:r>
    </w:p>
    <w:p w:rsidR="00632A8E" w:rsidRPr="00CE7390" w:rsidRDefault="00632A8E">
      <w:pPr>
        <w:jc w:val="both"/>
      </w:pPr>
      <w:r w:rsidRPr="00CE7390">
        <w:lastRenderedPageBreak/>
        <w:t>Sintak sebuah fungsi mengacu sebagaimana format dibawah ini:</w:t>
      </w:r>
    </w:p>
    <w:p w:rsidR="00632A8E" w:rsidRPr="00CE7390" w:rsidRDefault="00632A8E">
      <w:pPr>
        <w:jc w:val="both"/>
      </w:pPr>
    </w:p>
    <w:p w:rsidR="00632A8E" w:rsidRPr="00CE7390" w:rsidRDefault="00632A8E">
      <w:pPr>
        <w:jc w:val="both"/>
      </w:pPr>
      <w:r w:rsidRPr="00CE7390">
        <w:tab/>
        <w:t>fname([[argument-list]])</w:t>
      </w:r>
    </w:p>
    <w:p w:rsidR="00632A8E" w:rsidRPr="00CE7390" w:rsidRDefault="00632A8E">
      <w:pPr>
        <w:jc w:val="both"/>
      </w:pPr>
    </w:p>
    <w:p w:rsidR="00632A8E" w:rsidRPr="00CE7390" w:rsidRDefault="00632A8E">
      <w:pPr>
        <w:jc w:val="both"/>
      </w:pPr>
      <w:r w:rsidRPr="00CE7390">
        <w:t xml:space="preserve">dimana </w:t>
      </w:r>
      <w:r w:rsidRPr="00CE7390">
        <w:rPr>
          <w:i/>
          <w:iCs/>
        </w:rPr>
        <w:t>fname</w:t>
      </w:r>
      <w:r w:rsidRPr="00CE7390">
        <w:t xml:space="preserve"> adalah nama dari fungsi eksternal, intrinsik, maupun pernyataan fungsi, sedangkan </w:t>
      </w:r>
      <w:r w:rsidRPr="00CE7390">
        <w:rPr>
          <w:i/>
          <w:iCs/>
        </w:rPr>
        <w:t>argument-list</w:t>
      </w:r>
      <w:r w:rsidRPr="00CE7390">
        <w:t xml:space="preserve"> adalah argument aktual. Bila terdapat lebih darisatu argument, maka satu sama lain dipisahkan dengan koma.</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2. 10.1  Function Eksternal</w:t>
      </w:r>
    </w:p>
    <w:p w:rsidR="00632A8E" w:rsidRPr="00CE7390" w:rsidRDefault="00632A8E">
      <w:pPr>
        <w:jc w:val="both"/>
        <w:rPr>
          <w:b/>
          <w:bCs/>
        </w:rPr>
      </w:pPr>
    </w:p>
    <w:p w:rsidR="00632A8E" w:rsidRPr="00CE7390" w:rsidRDefault="00632A8E">
      <w:pPr>
        <w:ind w:firstLine="720"/>
        <w:jc w:val="both"/>
      </w:pPr>
      <w:r w:rsidRPr="00CE7390">
        <w:t>Fungsi eksternal adalah sebuah fungsi yang didefinisikan sendiri oleh pemrogram (merupakan lawan dari fungsi Intrinsik). Fungsi ini dapat merupakan bagian dari sebuah program utama, atau dapat pula dibuat terpisah. Sebuah fungsi diawali dengan pernyataan FUNCTION dan diakhiri dengan pernyataan END.</w:t>
      </w:r>
    </w:p>
    <w:p w:rsidR="00632A8E" w:rsidRPr="00CE7390" w:rsidRDefault="00632A8E">
      <w:pPr>
        <w:ind w:firstLine="720"/>
        <w:jc w:val="both"/>
      </w:pPr>
    </w:p>
    <w:p w:rsidR="00632A8E" w:rsidRPr="00CE7390" w:rsidRDefault="00632A8E">
      <w:pPr>
        <w:jc w:val="both"/>
        <w:rPr>
          <w:b/>
          <w:bCs/>
        </w:rPr>
      </w:pPr>
    </w:p>
    <w:p w:rsidR="00632A8E" w:rsidRPr="00CE7390" w:rsidRDefault="00632A8E">
      <w:pPr>
        <w:jc w:val="both"/>
        <w:rPr>
          <w:b/>
          <w:bCs/>
        </w:rPr>
      </w:pPr>
      <w:r w:rsidRPr="00CE7390">
        <w:rPr>
          <w:b/>
          <w:bCs/>
        </w:rPr>
        <w:t>2. 10.2  Pernyataan Function</w:t>
      </w:r>
    </w:p>
    <w:p w:rsidR="00632A8E" w:rsidRPr="00CE7390" w:rsidRDefault="00632A8E">
      <w:pPr>
        <w:jc w:val="both"/>
        <w:rPr>
          <w:b/>
          <w:bCs/>
        </w:rPr>
      </w:pPr>
    </w:p>
    <w:p w:rsidR="00632A8E" w:rsidRPr="00CE7390" w:rsidRDefault="00632A8E">
      <w:pPr>
        <w:jc w:val="both"/>
      </w:pPr>
      <w:r w:rsidRPr="00CE7390">
        <w:rPr>
          <w:b/>
          <w:bCs/>
        </w:rPr>
        <w:tab/>
      </w:r>
      <w:r w:rsidRPr="00CE7390">
        <w:t xml:space="preserve">Sebuah pernyataan FUNCTION didefinisikan dengan pernyataan tunggal dan memiliki bentuk yang sama dengan sebuah pernyataan assignment. Bagan dari pernyataan Function merupakan definisi dari pernyataan Function. </w:t>
      </w:r>
    </w:p>
    <w:p w:rsidR="00632A8E" w:rsidRPr="00CE7390" w:rsidRDefault="00632A8E">
      <w:pPr>
        <w:jc w:val="both"/>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DF3449" w:rsidRPr="00CE7390" w:rsidRDefault="00DF3449">
      <w:pPr>
        <w:jc w:val="center"/>
        <w:rPr>
          <w:b/>
          <w:bCs/>
        </w:rPr>
      </w:pPr>
    </w:p>
    <w:p w:rsidR="00DF3449" w:rsidRPr="00CE7390" w:rsidRDefault="00DF3449">
      <w:pPr>
        <w:jc w:val="center"/>
        <w:rPr>
          <w:b/>
          <w:bCs/>
        </w:rPr>
      </w:pPr>
    </w:p>
    <w:p w:rsidR="00DF3449" w:rsidRPr="00CE7390" w:rsidRDefault="00DF3449">
      <w:pPr>
        <w:jc w:val="center"/>
        <w:rPr>
          <w:b/>
          <w:bCs/>
        </w:rPr>
      </w:pPr>
    </w:p>
    <w:p w:rsidR="00DF3449" w:rsidRPr="00CE7390" w:rsidRDefault="00DF3449">
      <w:pPr>
        <w:jc w:val="center"/>
        <w:rPr>
          <w:b/>
          <w:bCs/>
        </w:rPr>
      </w:pPr>
    </w:p>
    <w:p w:rsidR="00DF3449" w:rsidRPr="00CE7390" w:rsidRDefault="00DF3449">
      <w:pPr>
        <w:jc w:val="center"/>
        <w:rPr>
          <w:b/>
          <w:bCs/>
        </w:rPr>
      </w:pPr>
    </w:p>
    <w:p w:rsidR="00DF3449" w:rsidRPr="00CE7390" w:rsidRDefault="00DF3449">
      <w:pPr>
        <w:jc w:val="center"/>
        <w:rPr>
          <w:b/>
          <w:bCs/>
        </w:rPr>
      </w:pPr>
    </w:p>
    <w:p w:rsidR="00DF3449" w:rsidRPr="00CE7390" w:rsidRDefault="00DF3449">
      <w:pPr>
        <w:jc w:val="center"/>
        <w:rPr>
          <w:b/>
          <w:bCs/>
        </w:rPr>
      </w:pPr>
    </w:p>
    <w:p w:rsidR="00DF3449" w:rsidRPr="00CE7390" w:rsidRDefault="00DF3449">
      <w:pPr>
        <w:jc w:val="center"/>
        <w:rPr>
          <w:b/>
          <w:bCs/>
        </w:rPr>
      </w:pPr>
    </w:p>
    <w:p w:rsidR="00DF3449" w:rsidRPr="00CE7390" w:rsidRDefault="00DF3449">
      <w:pPr>
        <w:jc w:val="center"/>
        <w:rPr>
          <w:b/>
          <w:bCs/>
        </w:rPr>
      </w:pPr>
    </w:p>
    <w:p w:rsidR="00DF3449" w:rsidRPr="00CE7390" w:rsidRDefault="00DF3449">
      <w:pPr>
        <w:jc w:val="center"/>
        <w:rPr>
          <w:b/>
          <w:bCs/>
        </w:rPr>
      </w:pPr>
    </w:p>
    <w:p w:rsidR="00DF3449" w:rsidRPr="00CE7390" w:rsidRDefault="00DF3449">
      <w:pPr>
        <w:jc w:val="center"/>
        <w:rPr>
          <w:b/>
          <w:bCs/>
        </w:rPr>
      </w:pPr>
    </w:p>
    <w:p w:rsidR="00DF3449" w:rsidRPr="00CE7390" w:rsidRDefault="00DF3449">
      <w:pPr>
        <w:jc w:val="center"/>
        <w:rPr>
          <w:b/>
          <w:bCs/>
        </w:rPr>
      </w:pPr>
    </w:p>
    <w:p w:rsidR="00DF3449" w:rsidRPr="00CE7390" w:rsidRDefault="00DF3449">
      <w:pPr>
        <w:jc w:val="center"/>
        <w:rPr>
          <w:b/>
          <w:bCs/>
        </w:rPr>
      </w:pPr>
    </w:p>
    <w:p w:rsidR="00DF3449" w:rsidRPr="00CE7390" w:rsidRDefault="00DF3449">
      <w:pPr>
        <w:jc w:val="center"/>
        <w:rPr>
          <w:b/>
          <w:bCs/>
        </w:rPr>
      </w:pPr>
    </w:p>
    <w:p w:rsidR="00632A8E" w:rsidRPr="00CE7390" w:rsidRDefault="00632A8E">
      <w:pPr>
        <w:jc w:val="center"/>
        <w:rPr>
          <w:b/>
          <w:bCs/>
        </w:rPr>
      </w:pPr>
      <w:r w:rsidRPr="00CE7390">
        <w:rPr>
          <w:b/>
          <w:bCs/>
        </w:rPr>
        <w:lastRenderedPageBreak/>
        <w:t>BAB III</w:t>
      </w:r>
    </w:p>
    <w:p w:rsidR="00632A8E" w:rsidRPr="00CE7390" w:rsidRDefault="00632A8E">
      <w:pPr>
        <w:jc w:val="center"/>
        <w:rPr>
          <w:b/>
          <w:bCs/>
        </w:rPr>
      </w:pPr>
      <w:r w:rsidRPr="00CE7390">
        <w:rPr>
          <w:b/>
          <w:bCs/>
        </w:rPr>
        <w:t>SISTEM INPUT-OUTPUT</w:t>
      </w:r>
    </w:p>
    <w:p w:rsidR="00632A8E" w:rsidRPr="00CE7390" w:rsidRDefault="00632A8E">
      <w:pPr>
        <w:jc w:val="center"/>
        <w:rPr>
          <w:b/>
          <w:bCs/>
        </w:rPr>
      </w:pPr>
    </w:p>
    <w:p w:rsidR="00632A8E" w:rsidRPr="00CE7390" w:rsidRDefault="00632A8E">
      <w:pPr>
        <w:jc w:val="center"/>
        <w:rPr>
          <w:b/>
          <w:bCs/>
        </w:rPr>
      </w:pPr>
    </w:p>
    <w:p w:rsidR="00632A8E" w:rsidRPr="00CE7390" w:rsidRDefault="00632A8E">
      <w:pPr>
        <w:pStyle w:val="Heading2"/>
        <w:rPr>
          <w:b w:val="0"/>
          <w:bCs w:val="0"/>
        </w:rPr>
      </w:pPr>
      <w:r w:rsidRPr="00CE7390">
        <w:rPr>
          <w:b w:val="0"/>
          <w:bCs w:val="0"/>
        </w:rPr>
        <w:t xml:space="preserve">Dalam bab ini akan dijelaskan mengenai sistem I/O dalam FORTRAN. Bab ini akan mengemukakan tipe file dalam FORTRAN dan ringkasan pernyataan I/O yang dapat dipergunakan untuk memanipulasi data. </w:t>
      </w:r>
    </w:p>
    <w:p w:rsidR="00632A8E" w:rsidRPr="00CE7390" w:rsidRDefault="00632A8E">
      <w:pPr>
        <w:jc w:val="both"/>
      </w:pPr>
    </w:p>
    <w:p w:rsidR="00632A8E" w:rsidRPr="00CE7390" w:rsidRDefault="00632A8E">
      <w:pPr>
        <w:jc w:val="both"/>
      </w:pPr>
    </w:p>
    <w:p w:rsidR="00632A8E" w:rsidRPr="00CE7390" w:rsidRDefault="00632A8E">
      <w:pPr>
        <w:jc w:val="both"/>
        <w:rPr>
          <w:b/>
          <w:bCs/>
        </w:rPr>
      </w:pPr>
      <w:r w:rsidRPr="00CE7390">
        <w:rPr>
          <w:b/>
          <w:bCs/>
        </w:rPr>
        <w:t>3. 1   SISTEM I/O FORTRAN</w:t>
      </w:r>
    </w:p>
    <w:p w:rsidR="00632A8E" w:rsidRPr="00CE7390" w:rsidRDefault="00632A8E">
      <w:pPr>
        <w:jc w:val="both"/>
        <w:rPr>
          <w:b/>
          <w:bCs/>
        </w:rPr>
      </w:pPr>
    </w:p>
    <w:p w:rsidR="00632A8E" w:rsidRPr="00CE7390" w:rsidRDefault="00632A8E">
      <w:pPr>
        <w:jc w:val="both"/>
      </w:pPr>
      <w:r w:rsidRPr="00CE7390">
        <w:rPr>
          <w:b/>
          <w:bCs/>
        </w:rPr>
        <w:tab/>
      </w:r>
      <w:r w:rsidRPr="00CE7390">
        <w:t>Dalam sistem I/O FORTRAN, data disimpan dalam file dan dapat ditransfer antar file. Terdapat dua tipe file, yaitu:</w:t>
      </w:r>
    </w:p>
    <w:p w:rsidR="00632A8E" w:rsidRPr="00CE7390" w:rsidRDefault="00632A8E">
      <w:pPr>
        <w:numPr>
          <w:ilvl w:val="0"/>
          <w:numId w:val="10"/>
        </w:numPr>
        <w:jc w:val="both"/>
      </w:pPr>
      <w:r w:rsidRPr="00CE7390">
        <w:t>File-file eksternal: Peralatan seperti screen, keyboard, atau printer, dan  file yang disimpan dalam sebuah peralatan seperti file dalam disk.</w:t>
      </w:r>
    </w:p>
    <w:p w:rsidR="00632A8E" w:rsidRPr="00CE7390" w:rsidRDefault="00632A8E">
      <w:pPr>
        <w:numPr>
          <w:ilvl w:val="0"/>
          <w:numId w:val="10"/>
        </w:numPr>
        <w:jc w:val="both"/>
      </w:pPr>
      <w:r w:rsidRPr="00CE7390">
        <w:t>File-file internal: Suatu variabel character, array character, character, elemen array, elemen struktur character, character substring, atau array noncharacter.</w:t>
      </w:r>
    </w:p>
    <w:p w:rsidR="00632A8E" w:rsidRPr="00CE7390" w:rsidRDefault="00632A8E">
      <w:pPr>
        <w:jc w:val="both"/>
        <w:rPr>
          <w:lang w:val="es-ES_tradnl"/>
        </w:rPr>
      </w:pPr>
      <w:r w:rsidRPr="00CE7390">
        <w:t xml:space="preserve">Semua file mengandung record, yang merupakan kumpulan character atau besaran. INPUT adalah pemindahan data dari file ke penyimpan internal. OUTPUT adalah proses pemindahan data dari penyimpanan internal kedalam file. </w:t>
      </w:r>
      <w:r w:rsidRPr="00CE7390">
        <w:rPr>
          <w:lang w:val="es-ES_tradnl"/>
        </w:rPr>
        <w:t>Kita memasukkan data dengan cara membaca data dari suatu file, dan mengeluarkan data dengan cara menuliskan ke suatu file</w:t>
      </w:r>
    </w:p>
    <w:p w:rsidR="00632A8E" w:rsidRPr="00CE7390" w:rsidRDefault="00632A8E">
      <w:pPr>
        <w:jc w:val="both"/>
        <w:rPr>
          <w:b/>
          <w:bCs/>
          <w:lang w:val="es-ES_tradnl"/>
        </w:rPr>
      </w:pPr>
    </w:p>
    <w:p w:rsidR="00632A8E" w:rsidRPr="00CE7390" w:rsidRDefault="00632A8E">
      <w:pPr>
        <w:jc w:val="both"/>
        <w:rPr>
          <w:b/>
          <w:bCs/>
          <w:lang w:val="es-ES_tradnl"/>
        </w:rPr>
      </w:pPr>
    </w:p>
    <w:p w:rsidR="00632A8E" w:rsidRPr="00CE7390" w:rsidRDefault="00632A8E">
      <w:pPr>
        <w:jc w:val="both"/>
        <w:rPr>
          <w:b/>
          <w:bCs/>
          <w:lang w:val="es-ES_tradnl"/>
        </w:rPr>
      </w:pPr>
      <w:r w:rsidRPr="00CE7390">
        <w:rPr>
          <w:b/>
          <w:bCs/>
          <w:lang w:val="es-ES_tradnl"/>
        </w:rPr>
        <w:t>3. 2   PERNYATAAN I/O</w:t>
      </w:r>
    </w:p>
    <w:p w:rsidR="00632A8E" w:rsidRPr="00CE7390" w:rsidRDefault="00632A8E">
      <w:pPr>
        <w:jc w:val="both"/>
        <w:rPr>
          <w:b/>
          <w:bCs/>
          <w:lang w:val="es-ES_tradnl"/>
        </w:rPr>
      </w:pPr>
    </w:p>
    <w:p w:rsidR="00632A8E" w:rsidRPr="00CE7390" w:rsidRDefault="00632A8E">
      <w:pPr>
        <w:jc w:val="both"/>
        <w:rPr>
          <w:lang w:val="es-ES_tradnl"/>
        </w:rPr>
      </w:pPr>
      <w:r w:rsidRPr="00CE7390">
        <w:rPr>
          <w:lang w:val="es-ES_tradnl"/>
        </w:rPr>
        <w:t>Pernyataan I/O memindahkan data, memanifulasi file, atau menentukan bagaimana hubungan antara file. Tabel 3.1 berikut menyajikan beberapa pernyataan I/O beserta fungsi dari masing-masing pernyataan:</w:t>
      </w:r>
    </w:p>
    <w:p w:rsidR="00632A8E" w:rsidRPr="00CE7390" w:rsidRDefault="00632A8E">
      <w:pPr>
        <w:pStyle w:val="BodyText"/>
      </w:pPr>
      <w:r w:rsidRPr="00CE7390">
        <w:rPr>
          <w:lang w:val="es-ES_tradnl"/>
        </w:rPr>
        <w:t xml:space="preserve">Dalam pernyataan I/O, kita menetapkan beberapa opsi. </w:t>
      </w:r>
      <w:r w:rsidRPr="00CE7390">
        <w:t>Contoh berikut ini memperlihatkan sebuah sintak dan opsi yang digunakan dalam pernyataan I/O:</w:t>
      </w:r>
    </w:p>
    <w:p w:rsidR="00632A8E" w:rsidRPr="00CE7390" w:rsidRDefault="00632A8E">
      <w:pPr>
        <w:pStyle w:val="BodyText"/>
      </w:pPr>
    </w:p>
    <w:p w:rsidR="00632A8E" w:rsidRPr="00CE7390" w:rsidRDefault="00632A8E">
      <w:pPr>
        <w:pStyle w:val="BodyText"/>
      </w:pPr>
      <w:r w:rsidRPr="00CE7390">
        <w:tab/>
        <w:t>CLOSE([[UNIT=]]spesikasikan Unit yang digunakan</w:t>
      </w:r>
    </w:p>
    <w:p w:rsidR="00632A8E" w:rsidRPr="00CE7390" w:rsidRDefault="00632A8E">
      <w:pPr>
        <w:pStyle w:val="BodyText"/>
      </w:pPr>
      <w:r w:rsidRPr="00CE7390">
        <w:tab/>
        <w:t>[[,ERR=errlabel]]</w:t>
      </w:r>
    </w:p>
    <w:p w:rsidR="00632A8E" w:rsidRPr="00CE7390" w:rsidRDefault="00632A8E">
      <w:pPr>
        <w:pStyle w:val="BodyText"/>
      </w:pPr>
      <w:r w:rsidRPr="00CE7390">
        <w:tab/>
        <w:t>[[,IOSTAT=iocheck]]</w:t>
      </w:r>
    </w:p>
    <w:p w:rsidR="00632A8E" w:rsidRPr="00CE7390" w:rsidRDefault="00632A8E">
      <w:pPr>
        <w:pStyle w:val="BodyText"/>
      </w:pPr>
      <w:r w:rsidRPr="00CE7390">
        <w:tab/>
        <w:t>[[,STATUS=status]])</w:t>
      </w:r>
    </w:p>
    <w:p w:rsidR="00632A8E" w:rsidRPr="00CE7390" w:rsidRDefault="00632A8E">
      <w:pPr>
        <w:pStyle w:val="BodyText"/>
      </w:pPr>
    </w:p>
    <w:p w:rsidR="00632A8E" w:rsidRPr="00CE7390" w:rsidRDefault="00632A8E">
      <w:pPr>
        <w:pStyle w:val="BodyText"/>
      </w:pPr>
      <w:r w:rsidRPr="00CE7390">
        <w:t>dalam contoh diatas diberikan tiga opsi dari pernyataan CLOSE, yaitu: [[,ERR=errlabel]], [[,IOSTAT=iocheck]], dan [[,STATUS=status]]. ERR dan IOSTAT opsi yang dipergunakan untuk pengendalian kesalahan, dan STATUS digunakan untuk menetapkan kondisi file setelah proses pemutusan, apakah akan dibiarkan atau dihapuskan. Contoh lebih spesifik diberikan berikut ini. Pernyataan CLOSE berikut ini digunakan untuk memutuskan eksekusi pemindahan data ke Unit 2, dan bila terjadi kesalahan eksekusi pemindahan dilanjutkan ke label 100, sedangkan status yang ditetapkan adalah default.</w:t>
      </w:r>
    </w:p>
    <w:p w:rsidR="00632A8E" w:rsidRPr="00CE7390" w:rsidRDefault="00632A8E">
      <w:pPr>
        <w:pStyle w:val="BodyText"/>
      </w:pPr>
    </w:p>
    <w:p w:rsidR="00632A8E" w:rsidRPr="00CE7390" w:rsidRDefault="00632A8E">
      <w:pPr>
        <w:pStyle w:val="BodyText"/>
      </w:pPr>
      <w:r w:rsidRPr="00CE7390">
        <w:tab/>
        <w:t>CLOSE (UNIT = 2, ERR = 100)</w:t>
      </w:r>
    </w:p>
    <w:p w:rsidR="00632A8E" w:rsidRPr="00CE7390" w:rsidRDefault="00632A8E">
      <w:pPr>
        <w:pStyle w:val="BodyText"/>
      </w:pPr>
    </w:p>
    <w:p w:rsidR="00632A8E" w:rsidRPr="00CE7390" w:rsidRDefault="00632A8E">
      <w:pPr>
        <w:jc w:val="both"/>
      </w:pPr>
      <w:r w:rsidRPr="00CE7390">
        <w:t>Dalam Tabel 3.2 berikut ini disajikan beberapa pernyataan opsi I/O yang dapat digunakan dan pernyataan I/O yang dapat digunakan untuk masing-masing opsi.</w:t>
      </w:r>
    </w:p>
    <w:p w:rsidR="00B66579" w:rsidRDefault="00B66579">
      <w:pPr>
        <w:jc w:val="center"/>
      </w:pPr>
    </w:p>
    <w:p w:rsidR="00632A8E" w:rsidRPr="00CE7390" w:rsidRDefault="00632A8E">
      <w:pPr>
        <w:jc w:val="center"/>
      </w:pPr>
      <w:r w:rsidRPr="00CE7390">
        <w:lastRenderedPageBreak/>
        <w:t>Tabel 3.1: Pernyataan I/O</w:t>
      </w:r>
    </w:p>
    <w:p w:rsidR="00632A8E" w:rsidRPr="00CE7390" w:rsidRDefault="00632A8E">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7"/>
        <w:gridCol w:w="5863"/>
      </w:tblGrid>
      <w:tr w:rsidR="00632A8E" w:rsidRPr="00CE7390">
        <w:tblPrEx>
          <w:tblCellMar>
            <w:top w:w="0" w:type="dxa"/>
            <w:bottom w:w="0" w:type="dxa"/>
          </w:tblCellMar>
        </w:tblPrEx>
        <w:trPr>
          <w:jc w:val="center"/>
        </w:trPr>
        <w:tc>
          <w:tcPr>
            <w:tcW w:w="1697" w:type="dxa"/>
          </w:tcPr>
          <w:p w:rsidR="00632A8E" w:rsidRPr="00CE7390" w:rsidRDefault="00632A8E">
            <w:pPr>
              <w:jc w:val="center"/>
              <w:rPr>
                <w:b/>
                <w:bCs/>
              </w:rPr>
            </w:pPr>
            <w:r w:rsidRPr="00CE7390">
              <w:rPr>
                <w:b/>
                <w:bCs/>
              </w:rPr>
              <w:t>Pernyataan</w:t>
            </w:r>
          </w:p>
        </w:tc>
        <w:tc>
          <w:tcPr>
            <w:tcW w:w="5863" w:type="dxa"/>
          </w:tcPr>
          <w:p w:rsidR="00632A8E" w:rsidRPr="00CE7390" w:rsidRDefault="00632A8E">
            <w:pPr>
              <w:jc w:val="center"/>
              <w:rPr>
                <w:b/>
                <w:bCs/>
              </w:rPr>
            </w:pPr>
            <w:r w:rsidRPr="00CE7390">
              <w:rPr>
                <w:b/>
                <w:bCs/>
              </w:rPr>
              <w:t>Fungsi</w:t>
            </w:r>
          </w:p>
        </w:tc>
      </w:tr>
      <w:tr w:rsidR="00632A8E" w:rsidRPr="00CE7390">
        <w:tblPrEx>
          <w:tblCellMar>
            <w:top w:w="0" w:type="dxa"/>
            <w:bottom w:w="0" w:type="dxa"/>
          </w:tblCellMar>
        </w:tblPrEx>
        <w:trPr>
          <w:jc w:val="center"/>
        </w:trPr>
        <w:tc>
          <w:tcPr>
            <w:tcW w:w="1697" w:type="dxa"/>
            <w:vAlign w:val="center"/>
          </w:tcPr>
          <w:p w:rsidR="00632A8E" w:rsidRPr="00CE7390" w:rsidRDefault="00632A8E">
            <w:pPr>
              <w:pStyle w:val="Heading3"/>
            </w:pPr>
            <w:r w:rsidRPr="00CE7390">
              <w:t>BACKSPACE</w:t>
            </w:r>
          </w:p>
        </w:tc>
        <w:tc>
          <w:tcPr>
            <w:tcW w:w="5863" w:type="dxa"/>
          </w:tcPr>
          <w:p w:rsidR="00632A8E" w:rsidRPr="00CE7390" w:rsidRDefault="00632A8E">
            <w:pPr>
              <w:jc w:val="both"/>
            </w:pPr>
            <w:r w:rsidRPr="00CE7390">
              <w:t>Posisi file kembali satu record</w:t>
            </w:r>
          </w:p>
        </w:tc>
      </w:tr>
      <w:tr w:rsidR="00632A8E" w:rsidRPr="00CE7390">
        <w:tblPrEx>
          <w:tblCellMar>
            <w:top w:w="0" w:type="dxa"/>
            <w:bottom w:w="0" w:type="dxa"/>
          </w:tblCellMar>
        </w:tblPrEx>
        <w:trPr>
          <w:jc w:val="center"/>
        </w:trPr>
        <w:tc>
          <w:tcPr>
            <w:tcW w:w="1697" w:type="dxa"/>
            <w:vAlign w:val="center"/>
          </w:tcPr>
          <w:p w:rsidR="00632A8E" w:rsidRPr="00CE7390" w:rsidRDefault="00632A8E">
            <w:pPr>
              <w:rPr>
                <w:b/>
                <w:bCs/>
              </w:rPr>
            </w:pPr>
            <w:r w:rsidRPr="00CE7390">
              <w:rPr>
                <w:b/>
                <w:bCs/>
              </w:rPr>
              <w:t>CLOSE</w:t>
            </w:r>
          </w:p>
        </w:tc>
        <w:tc>
          <w:tcPr>
            <w:tcW w:w="5863" w:type="dxa"/>
          </w:tcPr>
          <w:p w:rsidR="00632A8E" w:rsidRPr="00CE7390" w:rsidRDefault="00632A8E">
            <w:pPr>
              <w:jc w:val="both"/>
            </w:pPr>
            <w:r w:rsidRPr="00CE7390">
              <w:t>Putuskan hubungan dengan Unit</w:t>
            </w:r>
          </w:p>
        </w:tc>
      </w:tr>
      <w:tr w:rsidR="00632A8E" w:rsidRPr="00CE7390">
        <w:tblPrEx>
          <w:tblCellMar>
            <w:top w:w="0" w:type="dxa"/>
            <w:bottom w:w="0" w:type="dxa"/>
          </w:tblCellMar>
        </w:tblPrEx>
        <w:trPr>
          <w:jc w:val="center"/>
        </w:trPr>
        <w:tc>
          <w:tcPr>
            <w:tcW w:w="1697" w:type="dxa"/>
            <w:vAlign w:val="center"/>
          </w:tcPr>
          <w:p w:rsidR="00632A8E" w:rsidRPr="00CE7390" w:rsidRDefault="00632A8E">
            <w:pPr>
              <w:pStyle w:val="Heading4"/>
              <w:rPr>
                <w:sz w:val="24"/>
              </w:rPr>
            </w:pPr>
            <w:r w:rsidRPr="00CE7390">
              <w:rPr>
                <w:sz w:val="24"/>
              </w:rPr>
              <w:t>ENDFILE</w:t>
            </w:r>
          </w:p>
        </w:tc>
        <w:tc>
          <w:tcPr>
            <w:tcW w:w="5863" w:type="dxa"/>
          </w:tcPr>
          <w:p w:rsidR="00632A8E" w:rsidRPr="00CE7390" w:rsidRDefault="00632A8E">
            <w:pPr>
              <w:jc w:val="both"/>
              <w:rPr>
                <w:lang w:val="es-ES_tradnl"/>
              </w:rPr>
            </w:pPr>
            <w:r w:rsidRPr="00CE7390">
              <w:rPr>
                <w:lang w:val="es-ES_tradnl"/>
              </w:rPr>
              <w:t>Tulisan akhir dari suatu record</w:t>
            </w:r>
          </w:p>
        </w:tc>
      </w:tr>
      <w:tr w:rsidR="00632A8E" w:rsidRPr="00CE7390">
        <w:tblPrEx>
          <w:tblCellMar>
            <w:top w:w="0" w:type="dxa"/>
            <w:bottom w:w="0" w:type="dxa"/>
          </w:tblCellMar>
        </w:tblPrEx>
        <w:trPr>
          <w:jc w:val="center"/>
        </w:trPr>
        <w:tc>
          <w:tcPr>
            <w:tcW w:w="1697" w:type="dxa"/>
            <w:vAlign w:val="center"/>
          </w:tcPr>
          <w:p w:rsidR="00632A8E" w:rsidRPr="00CE7390" w:rsidRDefault="00632A8E">
            <w:pPr>
              <w:rPr>
                <w:b/>
                <w:bCs/>
              </w:rPr>
            </w:pPr>
            <w:r w:rsidRPr="00CE7390">
              <w:rPr>
                <w:b/>
                <w:bCs/>
              </w:rPr>
              <w:t>INQUIRE</w:t>
            </w:r>
          </w:p>
        </w:tc>
        <w:tc>
          <w:tcPr>
            <w:tcW w:w="5863" w:type="dxa"/>
          </w:tcPr>
          <w:p w:rsidR="00632A8E" w:rsidRPr="00CE7390" w:rsidRDefault="00632A8E">
            <w:pPr>
              <w:jc w:val="both"/>
            </w:pPr>
            <w:r w:rsidRPr="00CE7390">
              <w:t>Menetapkan properti dari Unit atau nama file</w:t>
            </w:r>
          </w:p>
        </w:tc>
      </w:tr>
      <w:tr w:rsidR="00632A8E" w:rsidRPr="00CE7390">
        <w:tblPrEx>
          <w:tblCellMar>
            <w:top w:w="0" w:type="dxa"/>
            <w:bottom w:w="0" w:type="dxa"/>
          </w:tblCellMar>
        </w:tblPrEx>
        <w:trPr>
          <w:jc w:val="center"/>
        </w:trPr>
        <w:tc>
          <w:tcPr>
            <w:tcW w:w="1697" w:type="dxa"/>
            <w:vAlign w:val="center"/>
          </w:tcPr>
          <w:p w:rsidR="00632A8E" w:rsidRPr="00CE7390" w:rsidRDefault="00632A8E">
            <w:pPr>
              <w:rPr>
                <w:b/>
                <w:bCs/>
              </w:rPr>
            </w:pPr>
            <w:r w:rsidRPr="00CE7390">
              <w:rPr>
                <w:b/>
                <w:bCs/>
              </w:rPr>
              <w:t>LOCKING</w:t>
            </w:r>
          </w:p>
        </w:tc>
        <w:tc>
          <w:tcPr>
            <w:tcW w:w="5863" w:type="dxa"/>
          </w:tcPr>
          <w:p w:rsidR="00632A8E" w:rsidRPr="00CE7390" w:rsidRDefault="00632A8E">
            <w:pPr>
              <w:jc w:val="both"/>
            </w:pPr>
            <w:r w:rsidRPr="00CE7390">
              <w:t>Pengendalian akses ke informasi dalam bentuk akses yang lebih khusus kepada sebuah file atau kepada suatu record</w:t>
            </w:r>
          </w:p>
        </w:tc>
      </w:tr>
      <w:tr w:rsidR="00632A8E" w:rsidRPr="00CE7390">
        <w:tblPrEx>
          <w:tblCellMar>
            <w:top w:w="0" w:type="dxa"/>
            <w:bottom w:w="0" w:type="dxa"/>
          </w:tblCellMar>
        </w:tblPrEx>
        <w:trPr>
          <w:jc w:val="center"/>
        </w:trPr>
        <w:tc>
          <w:tcPr>
            <w:tcW w:w="1697" w:type="dxa"/>
            <w:vAlign w:val="center"/>
          </w:tcPr>
          <w:p w:rsidR="00632A8E" w:rsidRPr="00CE7390" w:rsidRDefault="00632A8E">
            <w:pPr>
              <w:rPr>
                <w:b/>
                <w:bCs/>
              </w:rPr>
            </w:pPr>
            <w:r w:rsidRPr="00CE7390">
              <w:rPr>
                <w:b/>
                <w:bCs/>
              </w:rPr>
              <w:t>OPEN</w:t>
            </w:r>
          </w:p>
        </w:tc>
        <w:tc>
          <w:tcPr>
            <w:tcW w:w="5863" w:type="dxa"/>
          </w:tcPr>
          <w:p w:rsidR="00632A8E" w:rsidRPr="00CE7390" w:rsidRDefault="00632A8E">
            <w:pPr>
              <w:jc w:val="both"/>
            </w:pPr>
            <w:r w:rsidRPr="00CE7390">
              <w:t xml:space="preserve">Hubungan dengan sejumlah Unit dengan suatu file </w:t>
            </w:r>
          </w:p>
        </w:tc>
      </w:tr>
      <w:tr w:rsidR="00632A8E" w:rsidRPr="00CE7390">
        <w:tblPrEx>
          <w:tblCellMar>
            <w:top w:w="0" w:type="dxa"/>
            <w:bottom w:w="0" w:type="dxa"/>
          </w:tblCellMar>
        </w:tblPrEx>
        <w:trPr>
          <w:jc w:val="center"/>
        </w:trPr>
        <w:tc>
          <w:tcPr>
            <w:tcW w:w="1697" w:type="dxa"/>
            <w:vAlign w:val="center"/>
          </w:tcPr>
          <w:p w:rsidR="00632A8E" w:rsidRPr="00CE7390" w:rsidRDefault="00632A8E">
            <w:pPr>
              <w:rPr>
                <w:b/>
                <w:bCs/>
              </w:rPr>
            </w:pPr>
            <w:r w:rsidRPr="00CE7390">
              <w:rPr>
                <w:b/>
                <w:bCs/>
              </w:rPr>
              <w:t>PRINT</w:t>
            </w:r>
          </w:p>
        </w:tc>
        <w:tc>
          <w:tcPr>
            <w:tcW w:w="5863" w:type="dxa"/>
          </w:tcPr>
          <w:p w:rsidR="00632A8E" w:rsidRPr="00CE7390" w:rsidRDefault="00632A8E">
            <w:pPr>
              <w:jc w:val="both"/>
            </w:pPr>
            <w:r w:rsidRPr="00CE7390">
              <w:t>Keluarkan data ke Unit tertentu</w:t>
            </w:r>
          </w:p>
        </w:tc>
      </w:tr>
      <w:tr w:rsidR="00632A8E" w:rsidRPr="00CE7390">
        <w:tblPrEx>
          <w:tblCellMar>
            <w:top w:w="0" w:type="dxa"/>
            <w:bottom w:w="0" w:type="dxa"/>
          </w:tblCellMar>
        </w:tblPrEx>
        <w:trPr>
          <w:jc w:val="center"/>
        </w:trPr>
        <w:tc>
          <w:tcPr>
            <w:tcW w:w="1697" w:type="dxa"/>
            <w:vAlign w:val="center"/>
          </w:tcPr>
          <w:p w:rsidR="00632A8E" w:rsidRPr="00CE7390" w:rsidRDefault="00632A8E">
            <w:pPr>
              <w:rPr>
                <w:b/>
                <w:bCs/>
              </w:rPr>
            </w:pPr>
            <w:r w:rsidRPr="00CE7390">
              <w:rPr>
                <w:b/>
                <w:bCs/>
              </w:rPr>
              <w:t>READ</w:t>
            </w:r>
          </w:p>
        </w:tc>
        <w:tc>
          <w:tcPr>
            <w:tcW w:w="5863" w:type="dxa"/>
          </w:tcPr>
          <w:p w:rsidR="00632A8E" w:rsidRPr="00CE7390" w:rsidRDefault="00632A8E">
            <w:pPr>
              <w:jc w:val="both"/>
            </w:pPr>
            <w:r w:rsidRPr="00CE7390">
              <w:t>Masukkan data</w:t>
            </w:r>
          </w:p>
        </w:tc>
      </w:tr>
      <w:tr w:rsidR="00632A8E" w:rsidRPr="00CE7390">
        <w:tblPrEx>
          <w:tblCellMar>
            <w:top w:w="0" w:type="dxa"/>
            <w:bottom w:w="0" w:type="dxa"/>
          </w:tblCellMar>
        </w:tblPrEx>
        <w:trPr>
          <w:jc w:val="center"/>
        </w:trPr>
        <w:tc>
          <w:tcPr>
            <w:tcW w:w="1697" w:type="dxa"/>
            <w:vAlign w:val="center"/>
          </w:tcPr>
          <w:p w:rsidR="00632A8E" w:rsidRPr="00CE7390" w:rsidRDefault="00632A8E">
            <w:pPr>
              <w:rPr>
                <w:b/>
                <w:bCs/>
              </w:rPr>
            </w:pPr>
            <w:r w:rsidRPr="00CE7390">
              <w:rPr>
                <w:b/>
                <w:bCs/>
              </w:rPr>
              <w:t>REWIND</w:t>
            </w:r>
          </w:p>
        </w:tc>
        <w:tc>
          <w:tcPr>
            <w:tcW w:w="5863" w:type="dxa"/>
          </w:tcPr>
          <w:p w:rsidR="00632A8E" w:rsidRPr="00CE7390" w:rsidRDefault="00632A8E">
            <w:pPr>
              <w:jc w:val="both"/>
            </w:pPr>
            <w:r w:rsidRPr="00CE7390">
              <w:t>Reposisi file keawal kembali</w:t>
            </w:r>
          </w:p>
        </w:tc>
      </w:tr>
      <w:tr w:rsidR="00632A8E" w:rsidRPr="00CE7390">
        <w:tblPrEx>
          <w:tblCellMar>
            <w:top w:w="0" w:type="dxa"/>
            <w:bottom w:w="0" w:type="dxa"/>
          </w:tblCellMar>
        </w:tblPrEx>
        <w:trPr>
          <w:jc w:val="center"/>
        </w:trPr>
        <w:tc>
          <w:tcPr>
            <w:tcW w:w="1697" w:type="dxa"/>
            <w:vAlign w:val="center"/>
          </w:tcPr>
          <w:p w:rsidR="00632A8E" w:rsidRPr="00CE7390" w:rsidRDefault="00632A8E">
            <w:pPr>
              <w:rPr>
                <w:b/>
                <w:bCs/>
              </w:rPr>
            </w:pPr>
            <w:r w:rsidRPr="00CE7390">
              <w:rPr>
                <w:b/>
                <w:bCs/>
              </w:rPr>
              <w:t>WRITE</w:t>
            </w:r>
          </w:p>
        </w:tc>
        <w:tc>
          <w:tcPr>
            <w:tcW w:w="5863" w:type="dxa"/>
          </w:tcPr>
          <w:p w:rsidR="00632A8E" w:rsidRPr="00CE7390" w:rsidRDefault="00632A8E">
            <w:pPr>
              <w:jc w:val="both"/>
            </w:pPr>
            <w:r w:rsidRPr="00CE7390">
              <w:t>Keluarkan data</w:t>
            </w:r>
          </w:p>
        </w:tc>
      </w:tr>
    </w:tbl>
    <w:p w:rsidR="00632A8E" w:rsidRPr="00CE7390" w:rsidRDefault="00632A8E">
      <w:pPr>
        <w:pStyle w:val="BodyText"/>
      </w:pPr>
    </w:p>
    <w:p w:rsidR="00632A8E" w:rsidRPr="00CE7390" w:rsidRDefault="00632A8E">
      <w:pPr>
        <w:pStyle w:val="BodyText"/>
      </w:pPr>
    </w:p>
    <w:p w:rsidR="00632A8E" w:rsidRPr="00CE7390" w:rsidRDefault="00632A8E">
      <w:pPr>
        <w:pStyle w:val="BodyText"/>
        <w:jc w:val="center"/>
        <w:rPr>
          <w:lang w:val="es-ES_tradnl"/>
        </w:rPr>
      </w:pPr>
      <w:r w:rsidRPr="00CE7390">
        <w:rPr>
          <w:lang w:val="es-ES_tradnl"/>
        </w:rPr>
        <w:t>Tabel 3.2: Opsi-Opsi I/O dan Pernyataan I/O yang berkesesuaian</w:t>
      </w:r>
    </w:p>
    <w:p w:rsidR="00632A8E" w:rsidRPr="00CE7390" w:rsidRDefault="00632A8E">
      <w:pPr>
        <w:pStyle w:val="BodyText"/>
        <w:jc w:val="center"/>
        <w:rPr>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7"/>
        <w:gridCol w:w="1930"/>
        <w:gridCol w:w="3590"/>
      </w:tblGrid>
      <w:tr w:rsidR="00632A8E" w:rsidRPr="00740387">
        <w:tblPrEx>
          <w:tblCellMar>
            <w:top w:w="0" w:type="dxa"/>
            <w:bottom w:w="0" w:type="dxa"/>
          </w:tblCellMar>
        </w:tblPrEx>
        <w:trPr>
          <w:jc w:val="center"/>
        </w:trPr>
        <w:tc>
          <w:tcPr>
            <w:tcW w:w="2337" w:type="dxa"/>
            <w:vAlign w:val="center"/>
          </w:tcPr>
          <w:p w:rsidR="00632A8E" w:rsidRPr="00740387" w:rsidRDefault="00632A8E">
            <w:pPr>
              <w:jc w:val="center"/>
              <w:rPr>
                <w:b/>
                <w:bCs/>
                <w:sz w:val="20"/>
                <w:szCs w:val="20"/>
              </w:rPr>
            </w:pPr>
            <w:r w:rsidRPr="00740387">
              <w:rPr>
                <w:b/>
                <w:bCs/>
                <w:sz w:val="20"/>
                <w:szCs w:val="20"/>
              </w:rPr>
              <w:t>OPSI</w:t>
            </w:r>
          </w:p>
        </w:tc>
        <w:tc>
          <w:tcPr>
            <w:tcW w:w="1930" w:type="dxa"/>
            <w:vAlign w:val="center"/>
          </w:tcPr>
          <w:p w:rsidR="00632A8E" w:rsidRPr="00740387" w:rsidRDefault="00632A8E">
            <w:pPr>
              <w:jc w:val="center"/>
              <w:rPr>
                <w:b/>
                <w:bCs/>
                <w:sz w:val="20"/>
                <w:szCs w:val="20"/>
              </w:rPr>
            </w:pPr>
            <w:r w:rsidRPr="00740387">
              <w:rPr>
                <w:b/>
                <w:bCs/>
                <w:sz w:val="20"/>
                <w:szCs w:val="20"/>
              </w:rPr>
              <w:t>PERNYATAAN I/O</w:t>
            </w:r>
          </w:p>
        </w:tc>
        <w:tc>
          <w:tcPr>
            <w:tcW w:w="3590" w:type="dxa"/>
            <w:vAlign w:val="center"/>
          </w:tcPr>
          <w:p w:rsidR="00632A8E" w:rsidRPr="00740387" w:rsidRDefault="00632A8E">
            <w:pPr>
              <w:jc w:val="center"/>
              <w:rPr>
                <w:b/>
                <w:bCs/>
                <w:sz w:val="20"/>
                <w:szCs w:val="20"/>
              </w:rPr>
            </w:pPr>
            <w:r w:rsidRPr="00740387">
              <w:rPr>
                <w:b/>
                <w:bCs/>
                <w:sz w:val="20"/>
                <w:szCs w:val="20"/>
              </w:rPr>
              <w:t>PENJELASAN</w:t>
            </w:r>
          </w:p>
        </w:tc>
      </w:tr>
      <w:tr w:rsidR="00632A8E" w:rsidRPr="00740387">
        <w:tblPrEx>
          <w:tblCellMar>
            <w:top w:w="0" w:type="dxa"/>
            <w:bottom w:w="0" w:type="dxa"/>
          </w:tblCellMar>
        </w:tblPrEx>
        <w:trPr>
          <w:jc w:val="center"/>
        </w:trPr>
        <w:tc>
          <w:tcPr>
            <w:tcW w:w="2337" w:type="dxa"/>
          </w:tcPr>
          <w:p w:rsidR="00632A8E" w:rsidRPr="00740387" w:rsidRDefault="00632A8E">
            <w:pPr>
              <w:pStyle w:val="Heading3"/>
              <w:rPr>
                <w:sz w:val="20"/>
                <w:szCs w:val="20"/>
              </w:rPr>
            </w:pPr>
            <w:r w:rsidRPr="00740387">
              <w:rPr>
                <w:sz w:val="20"/>
                <w:szCs w:val="20"/>
              </w:rPr>
              <w:t>ACCESS=</w:t>
            </w:r>
            <w:r w:rsidRPr="00740387">
              <w:rPr>
                <w:b w:val="0"/>
                <w:bCs w:val="0"/>
                <w:sz w:val="20"/>
                <w:szCs w:val="20"/>
              </w:rPr>
              <w:t>access</w:t>
            </w:r>
          </w:p>
        </w:tc>
        <w:tc>
          <w:tcPr>
            <w:tcW w:w="1930" w:type="dxa"/>
          </w:tcPr>
          <w:p w:rsidR="00632A8E" w:rsidRPr="00740387" w:rsidRDefault="00632A8E">
            <w:pPr>
              <w:jc w:val="both"/>
              <w:rPr>
                <w:sz w:val="20"/>
                <w:szCs w:val="20"/>
              </w:rPr>
            </w:pPr>
            <w:r w:rsidRPr="00740387">
              <w:rPr>
                <w:sz w:val="20"/>
                <w:szCs w:val="20"/>
              </w:rPr>
              <w:t>INQUIRE, OPEN</w:t>
            </w:r>
          </w:p>
        </w:tc>
        <w:tc>
          <w:tcPr>
            <w:tcW w:w="3590" w:type="dxa"/>
          </w:tcPr>
          <w:p w:rsidR="00632A8E" w:rsidRPr="00740387" w:rsidRDefault="00632A8E">
            <w:pPr>
              <w:jc w:val="both"/>
              <w:rPr>
                <w:sz w:val="20"/>
                <w:szCs w:val="20"/>
              </w:rPr>
            </w:pPr>
            <w:r w:rsidRPr="00740387">
              <w:rPr>
                <w:sz w:val="20"/>
                <w:szCs w:val="20"/>
              </w:rPr>
              <w:t>Menyatakan metoda akses yang dipergunakan, misal : SEQUENTIAL, DIRECT, atau APPEND</w:t>
            </w:r>
          </w:p>
        </w:tc>
      </w:tr>
      <w:tr w:rsidR="00632A8E" w:rsidRPr="00740387">
        <w:tblPrEx>
          <w:tblCellMar>
            <w:top w:w="0" w:type="dxa"/>
            <w:bottom w:w="0" w:type="dxa"/>
          </w:tblCellMar>
        </w:tblPrEx>
        <w:trPr>
          <w:jc w:val="center"/>
        </w:trPr>
        <w:tc>
          <w:tcPr>
            <w:tcW w:w="2337" w:type="dxa"/>
          </w:tcPr>
          <w:p w:rsidR="00632A8E" w:rsidRPr="00740387" w:rsidRDefault="00632A8E">
            <w:pPr>
              <w:rPr>
                <w:b/>
                <w:bCs/>
                <w:sz w:val="20"/>
                <w:szCs w:val="20"/>
              </w:rPr>
            </w:pPr>
            <w:r w:rsidRPr="00740387">
              <w:rPr>
                <w:b/>
                <w:bCs/>
                <w:sz w:val="20"/>
                <w:szCs w:val="20"/>
              </w:rPr>
              <w:t>BLOCKSIZE=</w:t>
            </w:r>
            <w:r w:rsidRPr="00740387">
              <w:rPr>
                <w:sz w:val="20"/>
                <w:szCs w:val="20"/>
              </w:rPr>
              <w:t>blocksize</w:t>
            </w:r>
          </w:p>
        </w:tc>
        <w:tc>
          <w:tcPr>
            <w:tcW w:w="1930" w:type="dxa"/>
          </w:tcPr>
          <w:p w:rsidR="00632A8E" w:rsidRPr="00740387" w:rsidRDefault="00632A8E">
            <w:pPr>
              <w:jc w:val="both"/>
              <w:rPr>
                <w:sz w:val="20"/>
                <w:szCs w:val="20"/>
              </w:rPr>
            </w:pPr>
            <w:r w:rsidRPr="00740387">
              <w:rPr>
                <w:sz w:val="20"/>
                <w:szCs w:val="20"/>
              </w:rPr>
              <w:t>INQUIRE, OPEN</w:t>
            </w:r>
          </w:p>
        </w:tc>
        <w:tc>
          <w:tcPr>
            <w:tcW w:w="3590" w:type="dxa"/>
          </w:tcPr>
          <w:p w:rsidR="00632A8E" w:rsidRPr="00740387" w:rsidRDefault="00632A8E">
            <w:pPr>
              <w:jc w:val="both"/>
              <w:rPr>
                <w:sz w:val="20"/>
                <w:szCs w:val="20"/>
              </w:rPr>
            </w:pPr>
            <w:r w:rsidRPr="00740387">
              <w:rPr>
                <w:sz w:val="20"/>
                <w:szCs w:val="20"/>
              </w:rPr>
              <w:t>Menetapkan atau mengembalikan ukuran buffer yang digunakan I/O</w:t>
            </w:r>
          </w:p>
        </w:tc>
      </w:tr>
      <w:tr w:rsidR="00632A8E" w:rsidRPr="00740387">
        <w:tblPrEx>
          <w:tblCellMar>
            <w:top w:w="0" w:type="dxa"/>
            <w:bottom w:w="0" w:type="dxa"/>
          </w:tblCellMar>
        </w:tblPrEx>
        <w:trPr>
          <w:jc w:val="center"/>
        </w:trPr>
        <w:tc>
          <w:tcPr>
            <w:tcW w:w="2337" w:type="dxa"/>
          </w:tcPr>
          <w:p w:rsidR="00632A8E" w:rsidRPr="00740387" w:rsidRDefault="00632A8E">
            <w:pPr>
              <w:pStyle w:val="Footer"/>
              <w:tabs>
                <w:tab w:val="clear" w:pos="4320"/>
                <w:tab w:val="clear" w:pos="8640"/>
              </w:tabs>
              <w:rPr>
                <w:sz w:val="20"/>
                <w:szCs w:val="20"/>
              </w:rPr>
            </w:pPr>
            <w:r w:rsidRPr="00740387">
              <w:rPr>
                <w:sz w:val="20"/>
                <w:szCs w:val="20"/>
              </w:rPr>
              <w:t>Editlist</w:t>
            </w:r>
          </w:p>
        </w:tc>
        <w:tc>
          <w:tcPr>
            <w:tcW w:w="1930" w:type="dxa"/>
          </w:tcPr>
          <w:p w:rsidR="00632A8E" w:rsidRPr="00740387" w:rsidRDefault="00632A8E">
            <w:pPr>
              <w:jc w:val="both"/>
              <w:rPr>
                <w:sz w:val="20"/>
                <w:szCs w:val="20"/>
              </w:rPr>
            </w:pPr>
            <w:r w:rsidRPr="00740387">
              <w:rPr>
                <w:sz w:val="20"/>
                <w:szCs w:val="20"/>
              </w:rPr>
              <w:t>FORMAT, PRINT, READ, WRITE</w:t>
            </w:r>
          </w:p>
        </w:tc>
        <w:tc>
          <w:tcPr>
            <w:tcW w:w="3590" w:type="dxa"/>
          </w:tcPr>
          <w:p w:rsidR="00632A8E" w:rsidRPr="00740387" w:rsidRDefault="00632A8E">
            <w:pPr>
              <w:jc w:val="both"/>
              <w:rPr>
                <w:sz w:val="20"/>
                <w:szCs w:val="20"/>
              </w:rPr>
            </w:pPr>
            <w:r w:rsidRPr="00740387">
              <w:rPr>
                <w:sz w:val="20"/>
                <w:szCs w:val="20"/>
              </w:rPr>
              <w:t>Digunakan dalam pernyataan FORMAT dan dalam menetapkan format</w:t>
            </w:r>
          </w:p>
        </w:tc>
      </w:tr>
      <w:tr w:rsidR="00632A8E" w:rsidRPr="00740387">
        <w:tblPrEx>
          <w:tblCellMar>
            <w:top w:w="0" w:type="dxa"/>
            <w:bottom w:w="0" w:type="dxa"/>
          </w:tblCellMar>
        </w:tblPrEx>
        <w:trPr>
          <w:jc w:val="center"/>
        </w:trPr>
        <w:tc>
          <w:tcPr>
            <w:tcW w:w="2337" w:type="dxa"/>
          </w:tcPr>
          <w:p w:rsidR="00632A8E" w:rsidRPr="00740387" w:rsidRDefault="00632A8E">
            <w:pPr>
              <w:rPr>
                <w:b/>
                <w:bCs/>
                <w:sz w:val="20"/>
                <w:szCs w:val="20"/>
              </w:rPr>
            </w:pPr>
            <w:r w:rsidRPr="00740387">
              <w:rPr>
                <w:b/>
                <w:bCs/>
                <w:sz w:val="20"/>
                <w:szCs w:val="20"/>
              </w:rPr>
              <w:t>ERR=</w:t>
            </w:r>
            <w:r w:rsidRPr="00740387">
              <w:rPr>
                <w:sz w:val="20"/>
                <w:szCs w:val="20"/>
              </w:rPr>
              <w:t>errlabel</w:t>
            </w:r>
          </w:p>
        </w:tc>
        <w:tc>
          <w:tcPr>
            <w:tcW w:w="1930" w:type="dxa"/>
          </w:tcPr>
          <w:p w:rsidR="00632A8E" w:rsidRPr="00740387" w:rsidRDefault="00632A8E">
            <w:pPr>
              <w:jc w:val="both"/>
              <w:rPr>
                <w:sz w:val="20"/>
                <w:szCs w:val="20"/>
                <w:lang w:val="es-ES_tradnl"/>
              </w:rPr>
            </w:pPr>
            <w:r w:rsidRPr="00740387">
              <w:rPr>
                <w:sz w:val="20"/>
                <w:szCs w:val="20"/>
                <w:lang w:val="es-ES_tradnl"/>
              </w:rPr>
              <w:t>Semua pernyataan I/O kecuali PRINT</w:t>
            </w:r>
          </w:p>
        </w:tc>
        <w:tc>
          <w:tcPr>
            <w:tcW w:w="3590" w:type="dxa"/>
          </w:tcPr>
          <w:p w:rsidR="00632A8E" w:rsidRPr="00740387" w:rsidRDefault="00632A8E">
            <w:pPr>
              <w:jc w:val="both"/>
              <w:rPr>
                <w:sz w:val="20"/>
                <w:szCs w:val="20"/>
              </w:rPr>
            </w:pPr>
            <w:r w:rsidRPr="00740387">
              <w:rPr>
                <w:sz w:val="20"/>
                <w:szCs w:val="20"/>
              </w:rPr>
              <w:t>Pengendalian bila terjadi kesalahan</w:t>
            </w:r>
          </w:p>
        </w:tc>
      </w:tr>
      <w:tr w:rsidR="00632A8E" w:rsidRPr="00740387">
        <w:tblPrEx>
          <w:tblCellMar>
            <w:top w:w="0" w:type="dxa"/>
            <w:bottom w:w="0" w:type="dxa"/>
          </w:tblCellMar>
        </w:tblPrEx>
        <w:trPr>
          <w:jc w:val="center"/>
        </w:trPr>
        <w:tc>
          <w:tcPr>
            <w:tcW w:w="2337" w:type="dxa"/>
          </w:tcPr>
          <w:p w:rsidR="00632A8E" w:rsidRPr="00740387" w:rsidRDefault="00632A8E">
            <w:pPr>
              <w:rPr>
                <w:b/>
                <w:bCs/>
                <w:sz w:val="20"/>
                <w:szCs w:val="20"/>
              </w:rPr>
            </w:pPr>
            <w:r w:rsidRPr="00740387">
              <w:rPr>
                <w:b/>
                <w:bCs/>
                <w:sz w:val="20"/>
                <w:szCs w:val="20"/>
              </w:rPr>
              <w:t>FILE=</w:t>
            </w:r>
            <w:r w:rsidRPr="00740387">
              <w:rPr>
                <w:sz w:val="20"/>
                <w:szCs w:val="20"/>
              </w:rPr>
              <w:t>file</w:t>
            </w:r>
          </w:p>
        </w:tc>
        <w:tc>
          <w:tcPr>
            <w:tcW w:w="1930" w:type="dxa"/>
          </w:tcPr>
          <w:p w:rsidR="00632A8E" w:rsidRPr="00740387" w:rsidRDefault="00632A8E">
            <w:pPr>
              <w:jc w:val="both"/>
              <w:rPr>
                <w:sz w:val="20"/>
                <w:szCs w:val="20"/>
              </w:rPr>
            </w:pPr>
            <w:r w:rsidRPr="00740387">
              <w:rPr>
                <w:sz w:val="20"/>
                <w:szCs w:val="20"/>
              </w:rPr>
              <w:t>INQUIRE, OPEN</w:t>
            </w:r>
          </w:p>
        </w:tc>
        <w:tc>
          <w:tcPr>
            <w:tcW w:w="3590" w:type="dxa"/>
          </w:tcPr>
          <w:p w:rsidR="00632A8E" w:rsidRPr="00740387" w:rsidRDefault="00632A8E">
            <w:pPr>
              <w:jc w:val="both"/>
              <w:rPr>
                <w:sz w:val="20"/>
                <w:szCs w:val="20"/>
              </w:rPr>
            </w:pPr>
            <w:r w:rsidRPr="00740387">
              <w:rPr>
                <w:sz w:val="20"/>
                <w:szCs w:val="20"/>
              </w:rPr>
              <w:t>Menetapkan nama file</w:t>
            </w:r>
          </w:p>
        </w:tc>
      </w:tr>
      <w:tr w:rsidR="00632A8E" w:rsidRPr="00740387">
        <w:tblPrEx>
          <w:tblCellMar>
            <w:top w:w="0" w:type="dxa"/>
            <w:bottom w:w="0" w:type="dxa"/>
          </w:tblCellMar>
        </w:tblPrEx>
        <w:trPr>
          <w:jc w:val="center"/>
        </w:trPr>
        <w:tc>
          <w:tcPr>
            <w:tcW w:w="2337" w:type="dxa"/>
          </w:tcPr>
          <w:p w:rsidR="00632A8E" w:rsidRPr="00740387" w:rsidRDefault="00632A8E">
            <w:pPr>
              <w:rPr>
                <w:b/>
                <w:bCs/>
                <w:sz w:val="20"/>
                <w:szCs w:val="20"/>
              </w:rPr>
            </w:pPr>
            <w:r w:rsidRPr="00740387">
              <w:rPr>
                <w:b/>
                <w:bCs/>
                <w:sz w:val="20"/>
                <w:szCs w:val="20"/>
              </w:rPr>
              <w:t>[[FMT=]]</w:t>
            </w:r>
            <w:r w:rsidRPr="00740387">
              <w:rPr>
                <w:sz w:val="20"/>
                <w:szCs w:val="20"/>
              </w:rPr>
              <w:t>formatspec</w:t>
            </w:r>
          </w:p>
        </w:tc>
        <w:tc>
          <w:tcPr>
            <w:tcW w:w="1930" w:type="dxa"/>
          </w:tcPr>
          <w:p w:rsidR="00632A8E" w:rsidRPr="00740387" w:rsidRDefault="00632A8E">
            <w:pPr>
              <w:jc w:val="both"/>
              <w:rPr>
                <w:sz w:val="20"/>
                <w:szCs w:val="20"/>
              </w:rPr>
            </w:pPr>
            <w:r w:rsidRPr="00740387">
              <w:rPr>
                <w:sz w:val="20"/>
                <w:szCs w:val="20"/>
              </w:rPr>
              <w:t>PRINT, READ, WRITE</w:t>
            </w:r>
          </w:p>
        </w:tc>
        <w:tc>
          <w:tcPr>
            <w:tcW w:w="3590" w:type="dxa"/>
          </w:tcPr>
          <w:p w:rsidR="00632A8E" w:rsidRPr="00740387" w:rsidRDefault="00632A8E">
            <w:pPr>
              <w:jc w:val="both"/>
              <w:rPr>
                <w:sz w:val="20"/>
                <w:szCs w:val="20"/>
              </w:rPr>
            </w:pPr>
            <w:r w:rsidRPr="00740387">
              <w:rPr>
                <w:sz w:val="20"/>
                <w:szCs w:val="20"/>
              </w:rPr>
              <w:t>Menetapkan suatu editlist dalam penggunaan format data</w:t>
            </w:r>
          </w:p>
        </w:tc>
      </w:tr>
      <w:tr w:rsidR="00632A8E" w:rsidRPr="00740387">
        <w:tblPrEx>
          <w:tblCellMar>
            <w:top w:w="0" w:type="dxa"/>
            <w:bottom w:w="0" w:type="dxa"/>
          </w:tblCellMar>
        </w:tblPrEx>
        <w:trPr>
          <w:jc w:val="center"/>
        </w:trPr>
        <w:tc>
          <w:tcPr>
            <w:tcW w:w="2337" w:type="dxa"/>
          </w:tcPr>
          <w:p w:rsidR="00632A8E" w:rsidRPr="00740387" w:rsidRDefault="00632A8E">
            <w:pPr>
              <w:rPr>
                <w:b/>
                <w:bCs/>
                <w:sz w:val="20"/>
                <w:szCs w:val="20"/>
              </w:rPr>
            </w:pPr>
            <w:r w:rsidRPr="00740387">
              <w:rPr>
                <w:b/>
                <w:bCs/>
                <w:sz w:val="20"/>
                <w:szCs w:val="20"/>
              </w:rPr>
              <w:t>FORM=</w:t>
            </w:r>
            <w:r w:rsidRPr="00740387">
              <w:rPr>
                <w:sz w:val="20"/>
                <w:szCs w:val="20"/>
              </w:rPr>
              <w:t>form</w:t>
            </w:r>
          </w:p>
        </w:tc>
        <w:tc>
          <w:tcPr>
            <w:tcW w:w="1930" w:type="dxa"/>
          </w:tcPr>
          <w:p w:rsidR="00632A8E" w:rsidRPr="00740387" w:rsidRDefault="00632A8E">
            <w:pPr>
              <w:jc w:val="both"/>
              <w:rPr>
                <w:sz w:val="20"/>
                <w:szCs w:val="20"/>
              </w:rPr>
            </w:pPr>
            <w:r w:rsidRPr="00740387">
              <w:rPr>
                <w:sz w:val="20"/>
                <w:szCs w:val="20"/>
              </w:rPr>
              <w:t>INQUIRE, OPEN</w:t>
            </w:r>
          </w:p>
        </w:tc>
        <w:tc>
          <w:tcPr>
            <w:tcW w:w="3590" w:type="dxa"/>
          </w:tcPr>
          <w:p w:rsidR="00632A8E" w:rsidRPr="00740387" w:rsidRDefault="00632A8E">
            <w:pPr>
              <w:jc w:val="both"/>
              <w:rPr>
                <w:sz w:val="20"/>
                <w:szCs w:val="20"/>
              </w:rPr>
            </w:pPr>
            <w:r w:rsidRPr="00740387">
              <w:rPr>
                <w:sz w:val="20"/>
                <w:szCs w:val="20"/>
              </w:rPr>
              <w:t>Menetapkan format file, dapat berupa FORMATTED, UNFORMATTED atau BINARY</w:t>
            </w:r>
          </w:p>
        </w:tc>
      </w:tr>
      <w:tr w:rsidR="00632A8E" w:rsidRPr="00740387">
        <w:tblPrEx>
          <w:tblCellMar>
            <w:top w:w="0" w:type="dxa"/>
            <w:bottom w:w="0" w:type="dxa"/>
          </w:tblCellMar>
        </w:tblPrEx>
        <w:trPr>
          <w:jc w:val="center"/>
        </w:trPr>
        <w:tc>
          <w:tcPr>
            <w:tcW w:w="2337" w:type="dxa"/>
          </w:tcPr>
          <w:p w:rsidR="00632A8E" w:rsidRPr="00740387" w:rsidRDefault="00632A8E">
            <w:pPr>
              <w:rPr>
                <w:b/>
                <w:bCs/>
                <w:sz w:val="20"/>
                <w:szCs w:val="20"/>
              </w:rPr>
            </w:pPr>
            <w:r w:rsidRPr="00740387">
              <w:rPr>
                <w:b/>
                <w:bCs/>
                <w:sz w:val="20"/>
                <w:szCs w:val="20"/>
              </w:rPr>
              <w:t>Iolist</w:t>
            </w:r>
          </w:p>
        </w:tc>
        <w:tc>
          <w:tcPr>
            <w:tcW w:w="1930" w:type="dxa"/>
          </w:tcPr>
          <w:p w:rsidR="00632A8E" w:rsidRPr="00740387" w:rsidRDefault="00632A8E">
            <w:pPr>
              <w:jc w:val="both"/>
              <w:rPr>
                <w:sz w:val="20"/>
                <w:szCs w:val="20"/>
              </w:rPr>
            </w:pPr>
            <w:r w:rsidRPr="00740387">
              <w:rPr>
                <w:sz w:val="20"/>
                <w:szCs w:val="20"/>
              </w:rPr>
              <w:t>PRINT, WRITE, READ</w:t>
            </w:r>
          </w:p>
        </w:tc>
        <w:tc>
          <w:tcPr>
            <w:tcW w:w="3590" w:type="dxa"/>
          </w:tcPr>
          <w:p w:rsidR="00632A8E" w:rsidRPr="00740387" w:rsidRDefault="00632A8E">
            <w:pPr>
              <w:jc w:val="both"/>
              <w:rPr>
                <w:sz w:val="20"/>
                <w:szCs w:val="20"/>
              </w:rPr>
            </w:pPr>
            <w:r w:rsidRPr="00740387">
              <w:rPr>
                <w:sz w:val="20"/>
                <w:szCs w:val="20"/>
              </w:rPr>
              <w:t>Menetapkan item apakah INPUT atau OUTPUT</w:t>
            </w:r>
          </w:p>
        </w:tc>
      </w:tr>
      <w:tr w:rsidR="00632A8E" w:rsidRPr="00740387">
        <w:tblPrEx>
          <w:tblCellMar>
            <w:top w:w="0" w:type="dxa"/>
            <w:bottom w:w="0" w:type="dxa"/>
          </w:tblCellMar>
        </w:tblPrEx>
        <w:trPr>
          <w:jc w:val="center"/>
        </w:trPr>
        <w:tc>
          <w:tcPr>
            <w:tcW w:w="2337" w:type="dxa"/>
          </w:tcPr>
          <w:p w:rsidR="00632A8E" w:rsidRPr="00740387" w:rsidRDefault="00632A8E">
            <w:pPr>
              <w:rPr>
                <w:b/>
                <w:bCs/>
                <w:sz w:val="20"/>
                <w:szCs w:val="20"/>
              </w:rPr>
            </w:pPr>
            <w:r w:rsidRPr="00740387">
              <w:rPr>
                <w:b/>
                <w:bCs/>
                <w:sz w:val="20"/>
                <w:szCs w:val="20"/>
              </w:rPr>
              <w:t>IOSTAT=</w:t>
            </w:r>
            <w:r w:rsidRPr="00740387">
              <w:rPr>
                <w:sz w:val="20"/>
                <w:szCs w:val="20"/>
              </w:rPr>
              <w:t>iocheck</w:t>
            </w:r>
          </w:p>
        </w:tc>
        <w:tc>
          <w:tcPr>
            <w:tcW w:w="1930" w:type="dxa"/>
          </w:tcPr>
          <w:p w:rsidR="00632A8E" w:rsidRPr="00740387" w:rsidRDefault="00632A8E">
            <w:pPr>
              <w:jc w:val="both"/>
              <w:rPr>
                <w:sz w:val="20"/>
                <w:szCs w:val="20"/>
                <w:lang w:val="es-ES_tradnl"/>
              </w:rPr>
            </w:pPr>
            <w:r w:rsidRPr="00740387">
              <w:rPr>
                <w:sz w:val="20"/>
                <w:szCs w:val="20"/>
                <w:lang w:val="es-ES_tradnl"/>
              </w:rPr>
              <w:t>Semua pernyataan I/O kecuali PRINT</w:t>
            </w:r>
          </w:p>
        </w:tc>
        <w:tc>
          <w:tcPr>
            <w:tcW w:w="3590" w:type="dxa"/>
          </w:tcPr>
          <w:p w:rsidR="00632A8E" w:rsidRPr="00740387" w:rsidRDefault="00632A8E">
            <w:pPr>
              <w:jc w:val="both"/>
              <w:rPr>
                <w:sz w:val="20"/>
                <w:szCs w:val="20"/>
                <w:lang w:val="es-ES_tradnl"/>
              </w:rPr>
            </w:pPr>
            <w:r w:rsidRPr="00740387">
              <w:rPr>
                <w:sz w:val="20"/>
                <w:szCs w:val="20"/>
                <w:lang w:val="es-ES_tradnl"/>
              </w:rPr>
              <w:t>Pengendalian bila terjadi kesalahan. Menetap kan suatu variabel yang menunjukkan kesalahan</w:t>
            </w:r>
          </w:p>
        </w:tc>
      </w:tr>
      <w:tr w:rsidR="00632A8E" w:rsidRPr="00740387">
        <w:tblPrEx>
          <w:tblCellMar>
            <w:top w:w="0" w:type="dxa"/>
            <w:bottom w:w="0" w:type="dxa"/>
          </w:tblCellMar>
        </w:tblPrEx>
        <w:trPr>
          <w:jc w:val="center"/>
        </w:trPr>
        <w:tc>
          <w:tcPr>
            <w:tcW w:w="2337" w:type="dxa"/>
          </w:tcPr>
          <w:p w:rsidR="00632A8E" w:rsidRPr="00740387" w:rsidRDefault="00632A8E">
            <w:pPr>
              <w:rPr>
                <w:b/>
                <w:bCs/>
                <w:sz w:val="20"/>
                <w:szCs w:val="20"/>
              </w:rPr>
            </w:pPr>
            <w:r w:rsidRPr="00740387">
              <w:rPr>
                <w:b/>
                <w:bCs/>
                <w:sz w:val="20"/>
                <w:szCs w:val="20"/>
              </w:rPr>
              <w:t>MODE=</w:t>
            </w:r>
            <w:r w:rsidRPr="00740387">
              <w:rPr>
                <w:sz w:val="20"/>
                <w:szCs w:val="20"/>
              </w:rPr>
              <w:t>mode</w:t>
            </w:r>
          </w:p>
        </w:tc>
        <w:tc>
          <w:tcPr>
            <w:tcW w:w="1930" w:type="dxa"/>
          </w:tcPr>
          <w:p w:rsidR="00632A8E" w:rsidRPr="00740387" w:rsidRDefault="00632A8E">
            <w:pPr>
              <w:jc w:val="both"/>
              <w:rPr>
                <w:sz w:val="20"/>
                <w:szCs w:val="20"/>
              </w:rPr>
            </w:pPr>
            <w:r w:rsidRPr="00740387">
              <w:rPr>
                <w:sz w:val="20"/>
                <w:szCs w:val="20"/>
              </w:rPr>
              <w:t>INQUIRE, OPEN</w:t>
            </w:r>
          </w:p>
        </w:tc>
        <w:tc>
          <w:tcPr>
            <w:tcW w:w="3590" w:type="dxa"/>
          </w:tcPr>
          <w:p w:rsidR="00632A8E" w:rsidRPr="00740387" w:rsidRDefault="00632A8E">
            <w:pPr>
              <w:jc w:val="both"/>
              <w:rPr>
                <w:sz w:val="20"/>
                <w:szCs w:val="20"/>
              </w:rPr>
            </w:pPr>
            <w:r w:rsidRPr="00740387">
              <w:rPr>
                <w:sz w:val="20"/>
                <w:szCs w:val="20"/>
              </w:rPr>
              <w:t>Mengendailkan bagaimana proses akses file dilakukan, dapat berupa READWRITE, READ, atau WRITE</w:t>
            </w:r>
          </w:p>
        </w:tc>
      </w:tr>
      <w:tr w:rsidR="00632A8E" w:rsidRPr="00740387">
        <w:tblPrEx>
          <w:tblCellMar>
            <w:top w:w="0" w:type="dxa"/>
            <w:bottom w:w="0" w:type="dxa"/>
          </w:tblCellMar>
        </w:tblPrEx>
        <w:trPr>
          <w:jc w:val="center"/>
        </w:trPr>
        <w:tc>
          <w:tcPr>
            <w:tcW w:w="2337" w:type="dxa"/>
          </w:tcPr>
          <w:p w:rsidR="00632A8E" w:rsidRPr="00740387" w:rsidRDefault="00632A8E">
            <w:pPr>
              <w:rPr>
                <w:b/>
                <w:bCs/>
                <w:sz w:val="20"/>
                <w:szCs w:val="20"/>
              </w:rPr>
            </w:pPr>
            <w:r w:rsidRPr="00740387">
              <w:rPr>
                <w:b/>
                <w:bCs/>
                <w:sz w:val="20"/>
                <w:szCs w:val="20"/>
              </w:rPr>
              <w:t>[NML=]]</w:t>
            </w:r>
            <w:r w:rsidRPr="00740387">
              <w:rPr>
                <w:sz w:val="20"/>
                <w:szCs w:val="20"/>
              </w:rPr>
              <w:t>nmlspec</w:t>
            </w:r>
          </w:p>
        </w:tc>
        <w:tc>
          <w:tcPr>
            <w:tcW w:w="1930" w:type="dxa"/>
          </w:tcPr>
          <w:p w:rsidR="00632A8E" w:rsidRPr="00740387" w:rsidRDefault="00632A8E">
            <w:pPr>
              <w:jc w:val="both"/>
              <w:rPr>
                <w:sz w:val="20"/>
                <w:szCs w:val="20"/>
              </w:rPr>
            </w:pPr>
            <w:r w:rsidRPr="00740387">
              <w:rPr>
                <w:sz w:val="20"/>
                <w:szCs w:val="20"/>
              </w:rPr>
              <w:t>PRINT, READ, WRITE</w:t>
            </w:r>
          </w:p>
        </w:tc>
        <w:tc>
          <w:tcPr>
            <w:tcW w:w="3590" w:type="dxa"/>
          </w:tcPr>
          <w:p w:rsidR="00632A8E" w:rsidRPr="00740387" w:rsidRDefault="00632A8E">
            <w:pPr>
              <w:jc w:val="both"/>
              <w:rPr>
                <w:sz w:val="20"/>
                <w:szCs w:val="20"/>
              </w:rPr>
            </w:pPr>
            <w:r w:rsidRPr="00740387">
              <w:rPr>
                <w:sz w:val="20"/>
                <w:szCs w:val="20"/>
              </w:rPr>
              <w:t>Menetapkan daftar nama group dalam katagori INPUT atau OUTPUT</w:t>
            </w:r>
          </w:p>
        </w:tc>
      </w:tr>
      <w:tr w:rsidR="00632A8E" w:rsidRPr="00740387">
        <w:tblPrEx>
          <w:tblCellMar>
            <w:top w:w="0" w:type="dxa"/>
            <w:bottom w:w="0" w:type="dxa"/>
          </w:tblCellMar>
        </w:tblPrEx>
        <w:trPr>
          <w:jc w:val="center"/>
        </w:trPr>
        <w:tc>
          <w:tcPr>
            <w:tcW w:w="2337" w:type="dxa"/>
          </w:tcPr>
          <w:p w:rsidR="00632A8E" w:rsidRPr="00740387" w:rsidRDefault="00632A8E">
            <w:pPr>
              <w:rPr>
                <w:b/>
                <w:bCs/>
                <w:sz w:val="20"/>
                <w:szCs w:val="20"/>
              </w:rPr>
            </w:pPr>
            <w:r w:rsidRPr="00740387">
              <w:rPr>
                <w:b/>
                <w:bCs/>
                <w:sz w:val="20"/>
                <w:szCs w:val="20"/>
              </w:rPr>
              <w:t>REC=</w:t>
            </w:r>
            <w:r w:rsidRPr="00740387">
              <w:rPr>
                <w:sz w:val="20"/>
                <w:szCs w:val="20"/>
              </w:rPr>
              <w:t>rec</w:t>
            </w:r>
          </w:p>
        </w:tc>
        <w:tc>
          <w:tcPr>
            <w:tcW w:w="1930" w:type="dxa"/>
          </w:tcPr>
          <w:p w:rsidR="00632A8E" w:rsidRPr="00740387" w:rsidRDefault="00632A8E">
            <w:pPr>
              <w:jc w:val="both"/>
              <w:rPr>
                <w:sz w:val="20"/>
                <w:szCs w:val="20"/>
              </w:rPr>
            </w:pPr>
            <w:r w:rsidRPr="00740387">
              <w:rPr>
                <w:sz w:val="20"/>
                <w:szCs w:val="20"/>
              </w:rPr>
              <w:t>LOCKING, READ, WRITE</w:t>
            </w:r>
          </w:p>
        </w:tc>
        <w:tc>
          <w:tcPr>
            <w:tcW w:w="3590" w:type="dxa"/>
          </w:tcPr>
          <w:p w:rsidR="00632A8E" w:rsidRPr="00740387" w:rsidRDefault="00632A8E">
            <w:pPr>
              <w:jc w:val="both"/>
              <w:rPr>
                <w:sz w:val="20"/>
                <w:szCs w:val="20"/>
              </w:rPr>
            </w:pPr>
            <w:r w:rsidRPr="00740387">
              <w:rPr>
                <w:sz w:val="20"/>
                <w:szCs w:val="20"/>
              </w:rPr>
              <w:t>Menetapkan hanya record pertama dalam sebuah file terkunci</w:t>
            </w:r>
          </w:p>
        </w:tc>
      </w:tr>
      <w:tr w:rsidR="00632A8E" w:rsidRPr="00740387">
        <w:tblPrEx>
          <w:tblCellMar>
            <w:top w:w="0" w:type="dxa"/>
            <w:bottom w:w="0" w:type="dxa"/>
          </w:tblCellMar>
        </w:tblPrEx>
        <w:trPr>
          <w:jc w:val="center"/>
        </w:trPr>
        <w:tc>
          <w:tcPr>
            <w:tcW w:w="2337" w:type="dxa"/>
          </w:tcPr>
          <w:p w:rsidR="00632A8E" w:rsidRPr="00740387" w:rsidRDefault="00632A8E">
            <w:pPr>
              <w:rPr>
                <w:b/>
                <w:bCs/>
                <w:sz w:val="20"/>
                <w:szCs w:val="20"/>
              </w:rPr>
            </w:pPr>
            <w:r w:rsidRPr="00740387">
              <w:rPr>
                <w:b/>
                <w:bCs/>
                <w:sz w:val="20"/>
                <w:szCs w:val="20"/>
              </w:rPr>
              <w:t>SHARE=</w:t>
            </w:r>
            <w:r w:rsidRPr="00740387">
              <w:rPr>
                <w:sz w:val="20"/>
                <w:szCs w:val="20"/>
              </w:rPr>
              <w:t>share</w:t>
            </w:r>
          </w:p>
        </w:tc>
        <w:tc>
          <w:tcPr>
            <w:tcW w:w="1930" w:type="dxa"/>
          </w:tcPr>
          <w:p w:rsidR="00632A8E" w:rsidRPr="00740387" w:rsidRDefault="00632A8E">
            <w:pPr>
              <w:jc w:val="both"/>
              <w:rPr>
                <w:sz w:val="20"/>
                <w:szCs w:val="20"/>
              </w:rPr>
            </w:pPr>
            <w:r w:rsidRPr="00740387">
              <w:rPr>
                <w:sz w:val="20"/>
                <w:szCs w:val="20"/>
              </w:rPr>
              <w:t>INQUIRE, OPEN</w:t>
            </w:r>
          </w:p>
        </w:tc>
        <w:tc>
          <w:tcPr>
            <w:tcW w:w="3590" w:type="dxa"/>
          </w:tcPr>
          <w:p w:rsidR="00632A8E" w:rsidRPr="00740387" w:rsidRDefault="00632A8E">
            <w:pPr>
              <w:jc w:val="both"/>
              <w:rPr>
                <w:sz w:val="20"/>
                <w:szCs w:val="20"/>
              </w:rPr>
            </w:pPr>
            <w:r w:rsidRPr="00740387">
              <w:rPr>
                <w:sz w:val="20"/>
                <w:szCs w:val="20"/>
              </w:rPr>
              <w:t>Pengendali bagaimana proses simultan berjalan dalam akses file pada sebuah networking</w:t>
            </w:r>
          </w:p>
        </w:tc>
      </w:tr>
      <w:tr w:rsidR="00632A8E" w:rsidRPr="00740387">
        <w:tblPrEx>
          <w:tblCellMar>
            <w:top w:w="0" w:type="dxa"/>
            <w:bottom w:w="0" w:type="dxa"/>
          </w:tblCellMar>
        </w:tblPrEx>
        <w:trPr>
          <w:jc w:val="center"/>
        </w:trPr>
        <w:tc>
          <w:tcPr>
            <w:tcW w:w="2337" w:type="dxa"/>
          </w:tcPr>
          <w:p w:rsidR="00632A8E" w:rsidRPr="00740387" w:rsidRDefault="00632A8E">
            <w:pPr>
              <w:rPr>
                <w:b/>
                <w:bCs/>
                <w:sz w:val="20"/>
                <w:szCs w:val="20"/>
              </w:rPr>
            </w:pPr>
            <w:r w:rsidRPr="00740387">
              <w:rPr>
                <w:b/>
                <w:bCs/>
                <w:sz w:val="20"/>
                <w:szCs w:val="20"/>
              </w:rPr>
              <w:t>[[UNIT=]]</w:t>
            </w:r>
            <w:r w:rsidRPr="00740387">
              <w:rPr>
                <w:sz w:val="20"/>
                <w:szCs w:val="20"/>
              </w:rPr>
              <w:t>unitspec</w:t>
            </w:r>
          </w:p>
        </w:tc>
        <w:tc>
          <w:tcPr>
            <w:tcW w:w="1930" w:type="dxa"/>
          </w:tcPr>
          <w:p w:rsidR="00632A8E" w:rsidRPr="00740387" w:rsidRDefault="00632A8E">
            <w:pPr>
              <w:jc w:val="both"/>
              <w:rPr>
                <w:sz w:val="20"/>
                <w:szCs w:val="20"/>
                <w:lang w:val="es-ES_tradnl"/>
              </w:rPr>
            </w:pPr>
            <w:r w:rsidRPr="00740387">
              <w:rPr>
                <w:sz w:val="20"/>
                <w:szCs w:val="20"/>
                <w:lang w:val="es-ES_tradnl"/>
              </w:rPr>
              <w:t>Semua pernyataan I/O kecuali PRINT</w:t>
            </w:r>
          </w:p>
        </w:tc>
        <w:tc>
          <w:tcPr>
            <w:tcW w:w="3590" w:type="dxa"/>
          </w:tcPr>
          <w:p w:rsidR="00632A8E" w:rsidRPr="00740387" w:rsidRDefault="00632A8E">
            <w:pPr>
              <w:jc w:val="both"/>
              <w:rPr>
                <w:sz w:val="20"/>
                <w:szCs w:val="20"/>
              </w:rPr>
            </w:pPr>
            <w:r w:rsidRPr="00740387">
              <w:rPr>
                <w:sz w:val="20"/>
                <w:szCs w:val="20"/>
              </w:rPr>
              <w:t>Menetapkan Unit yang akan dihubungkan dengan File</w:t>
            </w:r>
          </w:p>
        </w:tc>
      </w:tr>
    </w:tbl>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lastRenderedPageBreak/>
        <w:t>3. 3   MEMILIH TIPE FILE</w:t>
      </w:r>
    </w:p>
    <w:p w:rsidR="00632A8E" w:rsidRPr="00CE7390" w:rsidRDefault="00632A8E">
      <w:pPr>
        <w:jc w:val="both"/>
        <w:rPr>
          <w:b/>
          <w:bCs/>
        </w:rPr>
      </w:pPr>
    </w:p>
    <w:p w:rsidR="00632A8E" w:rsidRPr="00CE7390" w:rsidRDefault="00632A8E">
      <w:pPr>
        <w:jc w:val="both"/>
      </w:pPr>
      <w:r w:rsidRPr="00CE7390">
        <w:rPr>
          <w:b/>
          <w:bCs/>
        </w:rPr>
        <w:tab/>
      </w:r>
      <w:r w:rsidRPr="00CE7390">
        <w:t xml:space="preserve">Properti file yang tersedia dapat dikombinasikan untuk dapat menciptakan berbagai tipe file. </w:t>
      </w:r>
      <w:smartTag w:uri="urn:schemas-microsoft-com:office:smarttags" w:element="City">
        <w:smartTag w:uri="urn:schemas-microsoft-com:office:smarttags" w:element="place">
          <w:r w:rsidRPr="00CE7390">
            <w:t>Ada</w:t>
          </w:r>
        </w:smartTag>
      </w:smartTag>
      <w:r w:rsidRPr="00CE7390">
        <w:t xml:space="preserve"> dua tipe file yang umum, yaitu:</w:t>
      </w:r>
    </w:p>
    <w:p w:rsidR="00632A8E" w:rsidRPr="00CE7390" w:rsidRDefault="00632A8E">
      <w:pPr>
        <w:numPr>
          <w:ilvl w:val="0"/>
          <w:numId w:val="11"/>
        </w:numPr>
        <w:jc w:val="both"/>
      </w:pPr>
      <w:r w:rsidRPr="00CE7390">
        <w:t>File sequensial terformat dengan Unit terhubung ditandai dengan asterik (Yang merepresentasikan keyboard atau screen)</w:t>
      </w:r>
    </w:p>
    <w:p w:rsidR="00632A8E" w:rsidRPr="00CE7390" w:rsidRDefault="00632A8E">
      <w:pPr>
        <w:numPr>
          <w:ilvl w:val="0"/>
          <w:numId w:val="11"/>
        </w:numPr>
        <w:jc w:val="both"/>
      </w:pPr>
      <w:r w:rsidRPr="00CE7390">
        <w:t>File eksternal sequensial terformat dengan nama tertentu</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3. 4   POSISI FILE</w:t>
      </w:r>
    </w:p>
    <w:p w:rsidR="00632A8E" w:rsidRPr="00CE7390" w:rsidRDefault="00632A8E">
      <w:pPr>
        <w:jc w:val="both"/>
        <w:rPr>
          <w:b/>
          <w:bCs/>
        </w:rPr>
      </w:pPr>
    </w:p>
    <w:p w:rsidR="00632A8E" w:rsidRPr="00CE7390" w:rsidRDefault="00632A8E">
      <w:pPr>
        <w:jc w:val="both"/>
      </w:pPr>
      <w:r w:rsidRPr="00CE7390">
        <w:rPr>
          <w:b/>
          <w:bCs/>
          <w:lang w:val="es-ES_tradnl"/>
        </w:rPr>
        <w:tab/>
      </w:r>
      <w:r w:rsidRPr="00CE7390">
        <w:rPr>
          <w:lang w:val="es-ES_tradnl"/>
        </w:rPr>
        <w:t xml:space="preserve">Membuka sebuah posisi file sequensial pada suatu file pada awal. </w:t>
      </w:r>
      <w:r w:rsidRPr="00CE7390">
        <w:t xml:space="preserve">Bila kita menulis dalam suatu file, semua record setelah record terakhir akan discarded. Posisi file setelah pernyataan WRITE sequensial diposisi itu, tetapi tidak didalam, pada record terakhir. </w:t>
      </w:r>
    </w:p>
    <w:p w:rsidR="00632A8E" w:rsidRPr="00CE7390" w:rsidRDefault="00632A8E">
      <w:pPr>
        <w:jc w:val="both"/>
      </w:pPr>
      <w:r w:rsidRPr="00CE7390">
        <w:tab/>
        <w:t>Eksekusi pernyataan ENDFILE memasukkan tanda dalam file pada posisi akhir dari record, dan memposisikan file setelah tanda akhir file. Pernyataan BACKSPACE harus dieksekusi untuk memposisikan file didepan tanda akhir sebuah file. Setiap data yang melewati posisi ini akan hilang.</w:t>
      </w:r>
    </w:p>
    <w:p w:rsidR="00632A8E" w:rsidRPr="00CE7390" w:rsidRDefault="00632A8E">
      <w:pPr>
        <w:jc w:val="both"/>
      </w:pPr>
      <w:r w:rsidRPr="00CE7390">
        <w:tab/>
        <w:t>Eksekusi pernyataan READ pada posisi akhir sebuah file akan mengakibatkan kesalahan pembacaan, kecuali diberikan opsi END=, ERR=, atau IOSTAT=option dalam pernyataan READ.</w:t>
      </w:r>
    </w:p>
    <w:p w:rsidR="00632A8E" w:rsidRPr="00CE7390" w:rsidRDefault="00632A8E">
      <w:pPr>
        <w:jc w:val="both"/>
      </w:pPr>
    </w:p>
    <w:p w:rsidR="00632A8E" w:rsidRPr="00CE7390" w:rsidRDefault="00632A8E">
      <w:pPr>
        <w:jc w:val="both"/>
        <w:rPr>
          <w:b/>
          <w:bCs/>
        </w:rPr>
      </w:pPr>
    </w:p>
    <w:p w:rsidR="00632A8E" w:rsidRPr="00CE7390" w:rsidRDefault="00632A8E">
      <w:pPr>
        <w:jc w:val="both"/>
        <w:rPr>
          <w:b/>
          <w:bCs/>
        </w:rPr>
      </w:pPr>
      <w:r w:rsidRPr="00CE7390">
        <w:rPr>
          <w:b/>
          <w:bCs/>
        </w:rPr>
        <w:t>3. 5   FILE INTERNAL</w:t>
      </w:r>
    </w:p>
    <w:p w:rsidR="00632A8E" w:rsidRPr="00CE7390" w:rsidRDefault="00632A8E">
      <w:pPr>
        <w:jc w:val="both"/>
        <w:rPr>
          <w:b/>
          <w:bCs/>
        </w:rPr>
      </w:pPr>
    </w:p>
    <w:p w:rsidR="00632A8E" w:rsidRPr="00CE7390" w:rsidRDefault="00632A8E">
      <w:pPr>
        <w:jc w:val="both"/>
      </w:pPr>
      <w:r w:rsidRPr="00CE7390">
        <w:t>Sebuah file eksternal adalah suatu peral</w:t>
      </w:r>
      <w:r w:rsidR="0083686D">
        <w:t>a</w:t>
      </w:r>
      <w:r w:rsidRPr="00CE7390">
        <w:t xml:space="preserve">tan fisik, seperti printer, screen, atau sebuah </w:t>
      </w:r>
      <w:r w:rsidR="0083686D">
        <w:t>f</w:t>
      </w:r>
      <w:r w:rsidRPr="00CE7390">
        <w:t>ile yang dapat dikenali oleh sistem operasi. Sebuah file internal adalah suatu variabel character, array character, elemen array character, elemen struktur character, substring character, dan array noncharacter. Terdapat dua tipe file internal, yaitu:</w:t>
      </w:r>
    </w:p>
    <w:p w:rsidR="00632A8E" w:rsidRPr="00CE7390" w:rsidRDefault="00632A8E">
      <w:pPr>
        <w:jc w:val="both"/>
      </w:pPr>
    </w:p>
    <w:p w:rsidR="00632A8E" w:rsidRPr="00CE7390" w:rsidRDefault="00632A8E">
      <w:pPr>
        <w:numPr>
          <w:ilvl w:val="0"/>
          <w:numId w:val="12"/>
        </w:numPr>
        <w:jc w:val="both"/>
      </w:pPr>
      <w:r w:rsidRPr="00CE7390">
        <w:rPr>
          <w:i/>
          <w:iCs/>
        </w:rPr>
        <w:t>Variabel character, elemen array character, elemen struktur character, substring character, atau array noncharacter.</w:t>
      </w:r>
      <w:r w:rsidRPr="00CE7390">
        <w:t xml:space="preserve"> File jenis ini hanya mempunyai satu record, yang mempunyai panjang yang sama sebagai variabel, elemen array, substring, atau array noncharacter.</w:t>
      </w:r>
    </w:p>
    <w:p w:rsidR="00632A8E" w:rsidRPr="00CE7390" w:rsidRDefault="00632A8E">
      <w:pPr>
        <w:numPr>
          <w:ilvl w:val="0"/>
          <w:numId w:val="12"/>
        </w:numPr>
        <w:jc w:val="both"/>
      </w:pPr>
      <w:r w:rsidRPr="00CE7390">
        <w:rPr>
          <w:i/>
          <w:iCs/>
        </w:rPr>
        <w:t>Array character</w:t>
      </w:r>
      <w:r w:rsidRPr="00CE7390">
        <w:t>. File merupakan suatu elemen array character sequensial, masing-masing merupakan sebuah record. Orde dari setiap record sama dengan order dari elemen array. Semua record dengan panjang yang sama dengan panjang elemen array.</w:t>
      </w:r>
    </w:p>
    <w:p w:rsidR="00632A8E" w:rsidRPr="00CE7390" w:rsidRDefault="00632A8E">
      <w:pPr>
        <w:jc w:val="both"/>
      </w:pPr>
    </w:p>
    <w:p w:rsidR="00632A8E" w:rsidRPr="00CE7390" w:rsidRDefault="00632A8E">
      <w:pPr>
        <w:pStyle w:val="BodyText"/>
      </w:pPr>
      <w:r w:rsidRPr="00CE7390">
        <w:t>Untuk menggunakan file internal kita harus mengikuti aturan berikut:</w:t>
      </w:r>
    </w:p>
    <w:p w:rsidR="00632A8E" w:rsidRPr="00CE7390" w:rsidRDefault="00632A8E">
      <w:pPr>
        <w:jc w:val="both"/>
      </w:pPr>
    </w:p>
    <w:p w:rsidR="00632A8E" w:rsidRPr="00CE7390" w:rsidRDefault="00632A8E">
      <w:pPr>
        <w:numPr>
          <w:ilvl w:val="0"/>
          <w:numId w:val="13"/>
        </w:numPr>
        <w:jc w:val="both"/>
      </w:pPr>
      <w:r w:rsidRPr="00CE7390">
        <w:t>Gunakan hanya I/O sequensial terformat</w:t>
      </w:r>
    </w:p>
    <w:p w:rsidR="00632A8E" w:rsidRPr="00CE7390" w:rsidRDefault="00632A8E">
      <w:pPr>
        <w:numPr>
          <w:ilvl w:val="0"/>
          <w:numId w:val="13"/>
        </w:numPr>
        <w:jc w:val="both"/>
      </w:pPr>
      <w:r w:rsidRPr="00CE7390">
        <w:t>Gunakan hanya pernyataan READ dan WRITE</w:t>
      </w:r>
    </w:p>
    <w:p w:rsidR="00632A8E" w:rsidRPr="00CE7390" w:rsidRDefault="00632A8E">
      <w:pPr>
        <w:numPr>
          <w:ilvl w:val="0"/>
          <w:numId w:val="13"/>
        </w:numPr>
        <w:jc w:val="both"/>
      </w:pPr>
      <w:r w:rsidRPr="00CE7390">
        <w:t>Jangan pergunakan list-directed formating</w:t>
      </w:r>
    </w:p>
    <w:p w:rsidR="00632A8E" w:rsidRPr="00CE7390" w:rsidRDefault="00632A8E">
      <w:pPr>
        <w:jc w:val="both"/>
      </w:pPr>
    </w:p>
    <w:p w:rsidR="00632A8E" w:rsidRPr="00CE7390" w:rsidRDefault="00632A8E">
      <w:pPr>
        <w:jc w:val="both"/>
      </w:pPr>
      <w:r w:rsidRPr="00CE7390">
        <w:t>Sebelum sebuah pernyataan I/O dieksekusi, file internal akan diposisikan pada awal file.  Berikut ini diberikan contoh program yang memperlihatkan pembentukan internal file, untuk sebuah nama file internal:</w:t>
      </w:r>
    </w:p>
    <w:p w:rsidR="00632A8E" w:rsidRDefault="00632A8E">
      <w:pPr>
        <w:jc w:val="both"/>
      </w:pPr>
    </w:p>
    <w:p w:rsidR="00740387" w:rsidRDefault="00740387">
      <w:pPr>
        <w:jc w:val="both"/>
      </w:pPr>
    </w:p>
    <w:p w:rsidR="00740387" w:rsidRPr="00CE7390" w:rsidRDefault="00740387">
      <w:pPr>
        <w:jc w:val="both"/>
      </w:pPr>
    </w:p>
    <w:p w:rsidR="00632A8E" w:rsidRPr="00CE7390" w:rsidRDefault="00632A8E">
      <w:pPr>
        <w:ind w:left="720"/>
        <w:jc w:val="both"/>
      </w:pPr>
      <w:r w:rsidRPr="00CE7390">
        <w:t>CHARACTER fname*64</w:t>
      </w:r>
    </w:p>
    <w:p w:rsidR="00632A8E" w:rsidRPr="00CE7390" w:rsidRDefault="00632A8E">
      <w:pPr>
        <w:ind w:left="720"/>
        <w:jc w:val="both"/>
      </w:pPr>
      <w:r w:rsidRPr="00CE7390">
        <w:t>fname = ‘ FILE     .DAT’</w:t>
      </w:r>
    </w:p>
    <w:p w:rsidR="00632A8E" w:rsidRPr="00CE7390" w:rsidRDefault="00632A8E">
      <w:pPr>
        <w:ind w:left="720"/>
        <w:jc w:val="both"/>
      </w:pPr>
      <w:r w:rsidRPr="00CE7390">
        <w:t>WRITE (*, *) ‘Masukkan identitas dgn angka 1 – 3 digit’</w:t>
      </w:r>
    </w:p>
    <w:p w:rsidR="00632A8E" w:rsidRPr="00CE7390" w:rsidRDefault="00632A8E">
      <w:pPr>
        <w:ind w:left="720"/>
        <w:jc w:val="both"/>
      </w:pPr>
      <w:r w:rsidRPr="00CE7390">
        <w:t>READ (*, *) id</w:t>
      </w:r>
    </w:p>
    <w:p w:rsidR="00632A8E" w:rsidRPr="00CE7390" w:rsidRDefault="00632A8E">
      <w:pPr>
        <w:ind w:left="720"/>
        <w:jc w:val="both"/>
      </w:pPr>
      <w:r w:rsidRPr="00CE7390">
        <w:t>WRITE (fname(5 : 7), ‘(I3.3)’) id</w:t>
      </w:r>
    </w:p>
    <w:p w:rsidR="00632A8E" w:rsidRPr="00CE7390" w:rsidRDefault="00632A8E">
      <w:pPr>
        <w:ind w:left="720"/>
        <w:jc w:val="both"/>
      </w:pPr>
      <w:r w:rsidRPr="00CE7390">
        <w:t>OPEN (1, FILE = fname, STATUS = ‘NEW’)</w:t>
      </w:r>
    </w:p>
    <w:p w:rsidR="00632A8E" w:rsidRPr="00CE7390" w:rsidRDefault="00632A8E">
      <w:pPr>
        <w:ind w:left="720"/>
        <w:jc w:val="both"/>
      </w:pPr>
    </w:p>
    <w:p w:rsidR="00632A8E" w:rsidRPr="00CE7390" w:rsidRDefault="00632A8E">
      <w:pPr>
        <w:ind w:left="720"/>
        <w:jc w:val="both"/>
      </w:pPr>
    </w:p>
    <w:p w:rsidR="00632A8E" w:rsidRPr="00CE7390" w:rsidRDefault="00632A8E">
      <w:pPr>
        <w:jc w:val="both"/>
        <w:rPr>
          <w:b/>
          <w:bCs/>
        </w:rPr>
      </w:pPr>
      <w:r w:rsidRPr="00CE7390">
        <w:rPr>
          <w:b/>
          <w:bCs/>
        </w:rPr>
        <w:t>3. 6   KENDALI CARRIEGE</w:t>
      </w:r>
    </w:p>
    <w:p w:rsidR="00632A8E" w:rsidRPr="00CE7390" w:rsidRDefault="00632A8E">
      <w:pPr>
        <w:jc w:val="both"/>
        <w:rPr>
          <w:b/>
          <w:bCs/>
        </w:rPr>
      </w:pPr>
    </w:p>
    <w:p w:rsidR="00632A8E" w:rsidRPr="00CE7390" w:rsidRDefault="00632A8E">
      <w:pPr>
        <w:jc w:val="both"/>
      </w:pPr>
      <w:r w:rsidRPr="00CE7390">
        <w:t>Apabila I/O terformat dipergunakan dal</w:t>
      </w:r>
      <w:r w:rsidR="005D4C96">
        <w:t>a</w:t>
      </w:r>
      <w:r w:rsidRPr="00CE7390">
        <w:t>m mentransfer record ke suatu terminal peralatan, seperti screen atau printer, maka character pertama dalam record tersebut dilihat sebagia kendali carriege, dan tidak akan dicetak. Character 0, 1, +, dan character kosong, memiliki pengaruh yang berbeda seperti disajikan dalam Tabel 3.1.3. Charakter lainnya akan diperlakukan seperti character kosong.. Jika character pertama dalam record yang ada tidak tercetak, yakinkan bahwa character tersebut tidak dianggap sebagai character kendali carriege. Dalam contoh potongan program berikut ditunjukkan kondisi dimana angka 2 diinterpretasikan sebagai character kendali carriege.</w:t>
      </w:r>
    </w:p>
    <w:p w:rsidR="00632A8E" w:rsidRPr="00CE7390" w:rsidRDefault="00632A8E">
      <w:pPr>
        <w:jc w:val="both"/>
      </w:pPr>
    </w:p>
    <w:p w:rsidR="00632A8E" w:rsidRPr="00CE7390" w:rsidRDefault="00632A8E">
      <w:pPr>
        <w:ind w:left="1440"/>
        <w:jc w:val="both"/>
      </w:pPr>
      <w:r w:rsidRPr="00CE7390">
        <w:t>WRITE (*, 100)</w:t>
      </w:r>
    </w:p>
    <w:p w:rsidR="00632A8E" w:rsidRPr="00CE7390" w:rsidRDefault="00632A8E">
      <w:pPr>
        <w:ind w:left="720"/>
        <w:jc w:val="both"/>
      </w:pPr>
      <w:r w:rsidRPr="00CE7390">
        <w:t>100</w:t>
      </w:r>
      <w:r w:rsidRPr="00CE7390">
        <w:tab/>
        <w:t>FORMAT (’25 years’)</w:t>
      </w:r>
    </w:p>
    <w:p w:rsidR="00632A8E" w:rsidRPr="00CE7390" w:rsidRDefault="00632A8E">
      <w:pPr>
        <w:jc w:val="both"/>
      </w:pPr>
    </w:p>
    <w:p w:rsidR="00632A8E" w:rsidRPr="00CE7390" w:rsidRDefault="00632A8E">
      <w:pPr>
        <w:jc w:val="both"/>
      </w:pPr>
      <w:r w:rsidRPr="00CE7390">
        <w:t>contoh diatas akan menghasilkan keluaran tercetak sebagai berikut:</w:t>
      </w:r>
    </w:p>
    <w:p w:rsidR="00632A8E" w:rsidRPr="00CE7390" w:rsidRDefault="00632A8E">
      <w:pPr>
        <w:jc w:val="both"/>
      </w:pPr>
    </w:p>
    <w:p w:rsidR="00632A8E" w:rsidRPr="00CE7390" w:rsidRDefault="00632A8E">
      <w:pPr>
        <w:jc w:val="both"/>
        <w:rPr>
          <w:color w:val="0000FF"/>
        </w:rPr>
      </w:pPr>
      <w:r w:rsidRPr="00CE7390">
        <w:rPr>
          <w:color w:val="0000FF"/>
        </w:rPr>
        <w:t>5 years</w:t>
      </w:r>
    </w:p>
    <w:p w:rsidR="00632A8E" w:rsidRPr="00CE7390" w:rsidRDefault="00632A8E">
      <w:pPr>
        <w:jc w:val="both"/>
      </w:pPr>
    </w:p>
    <w:p w:rsidR="00632A8E" w:rsidRPr="00CE7390" w:rsidRDefault="00632A8E">
      <w:pPr>
        <w:jc w:val="both"/>
      </w:pPr>
      <w:r w:rsidRPr="00CE7390">
        <w:t>Dalam list directed I/O, character pertama tidak diperlakukan sebagai character kendali carriege seperti diperlihatkan dalam contoh berikut ini:</w:t>
      </w:r>
    </w:p>
    <w:p w:rsidR="00632A8E" w:rsidRPr="00CE7390" w:rsidRDefault="00632A8E">
      <w:pPr>
        <w:jc w:val="both"/>
      </w:pPr>
    </w:p>
    <w:p w:rsidR="00632A8E" w:rsidRPr="00CE7390" w:rsidRDefault="00632A8E">
      <w:pPr>
        <w:jc w:val="both"/>
      </w:pPr>
      <w:r w:rsidRPr="00CE7390">
        <w:tab/>
        <w:t>WRITE (*, *) ‘ 25 years’</w:t>
      </w:r>
    </w:p>
    <w:p w:rsidR="00632A8E" w:rsidRPr="00CE7390" w:rsidRDefault="00632A8E">
      <w:pPr>
        <w:jc w:val="both"/>
      </w:pPr>
    </w:p>
    <w:p w:rsidR="00632A8E" w:rsidRPr="00CE7390" w:rsidRDefault="00632A8E">
      <w:pPr>
        <w:jc w:val="both"/>
      </w:pPr>
      <w:r w:rsidRPr="00CE7390">
        <w:t>Akan menghasilkan keluaran sebagai berikut:</w:t>
      </w:r>
    </w:p>
    <w:p w:rsidR="00632A8E" w:rsidRPr="00CE7390" w:rsidRDefault="00632A8E">
      <w:pPr>
        <w:jc w:val="both"/>
      </w:pPr>
    </w:p>
    <w:p w:rsidR="00632A8E" w:rsidRPr="00CE7390" w:rsidRDefault="00632A8E">
      <w:pPr>
        <w:jc w:val="both"/>
        <w:rPr>
          <w:b/>
          <w:bCs/>
          <w:color w:val="0000FF"/>
        </w:rPr>
      </w:pPr>
      <w:r w:rsidRPr="00CE7390">
        <w:rPr>
          <w:b/>
          <w:bCs/>
          <w:color w:val="0000FF"/>
        </w:rPr>
        <w:t>25 years</w:t>
      </w:r>
    </w:p>
    <w:p w:rsidR="00632A8E" w:rsidRPr="00CE7390" w:rsidRDefault="00632A8E">
      <w:pPr>
        <w:jc w:val="both"/>
        <w:rPr>
          <w:b/>
          <w:bCs/>
        </w:rPr>
      </w:pPr>
    </w:p>
    <w:p w:rsidR="00632A8E" w:rsidRPr="00CE7390" w:rsidRDefault="00632A8E">
      <w:pPr>
        <w:pStyle w:val="BodyText"/>
      </w:pPr>
      <w:r w:rsidRPr="00CE7390">
        <w:t>Pengaruh character 0, 1, +, dan kosong ditunjukkan dalam Tabel 3.3 berikut:</w:t>
      </w:r>
    </w:p>
    <w:p w:rsidR="00632A8E" w:rsidRPr="00CE7390" w:rsidRDefault="00632A8E">
      <w:pPr>
        <w:jc w:val="both"/>
        <w:rPr>
          <w:b/>
          <w:bCs/>
        </w:rPr>
      </w:pPr>
    </w:p>
    <w:p w:rsidR="00632A8E" w:rsidRPr="00CE7390" w:rsidRDefault="00632A8E">
      <w:pPr>
        <w:jc w:val="center"/>
      </w:pPr>
      <w:r w:rsidRPr="00CE7390">
        <w:t>Tabel 3.3: Character kendali carriege</w:t>
      </w:r>
    </w:p>
    <w:p w:rsidR="00632A8E" w:rsidRPr="00CE7390" w:rsidRDefault="00632A8E">
      <w:pPr>
        <w:jc w:val="both"/>
        <w:rPr>
          <w:b/>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7"/>
        <w:gridCol w:w="6029"/>
      </w:tblGrid>
      <w:tr w:rsidR="00632A8E" w:rsidRPr="00CE7390">
        <w:tblPrEx>
          <w:tblCellMar>
            <w:top w:w="0" w:type="dxa"/>
            <w:bottom w:w="0" w:type="dxa"/>
          </w:tblCellMar>
        </w:tblPrEx>
        <w:trPr>
          <w:jc w:val="center"/>
        </w:trPr>
        <w:tc>
          <w:tcPr>
            <w:tcW w:w="1920" w:type="dxa"/>
            <w:vAlign w:val="center"/>
          </w:tcPr>
          <w:p w:rsidR="00632A8E" w:rsidRPr="00CE7390" w:rsidRDefault="00632A8E">
            <w:pPr>
              <w:jc w:val="center"/>
              <w:rPr>
                <w:b/>
                <w:bCs/>
              </w:rPr>
            </w:pPr>
            <w:r w:rsidRPr="00CE7390">
              <w:rPr>
                <w:b/>
                <w:bCs/>
              </w:rPr>
              <w:t>Character</w:t>
            </w:r>
          </w:p>
        </w:tc>
        <w:tc>
          <w:tcPr>
            <w:tcW w:w="6120" w:type="dxa"/>
            <w:vAlign w:val="center"/>
          </w:tcPr>
          <w:p w:rsidR="00632A8E" w:rsidRPr="00CE7390" w:rsidRDefault="00632A8E">
            <w:pPr>
              <w:jc w:val="center"/>
              <w:rPr>
                <w:b/>
                <w:bCs/>
              </w:rPr>
            </w:pPr>
            <w:r w:rsidRPr="00CE7390">
              <w:rPr>
                <w:b/>
                <w:bCs/>
              </w:rPr>
              <w:t>Pengaruh</w:t>
            </w:r>
          </w:p>
        </w:tc>
      </w:tr>
      <w:tr w:rsidR="00632A8E" w:rsidRPr="00CE7390">
        <w:tblPrEx>
          <w:tblCellMar>
            <w:top w:w="0" w:type="dxa"/>
            <w:bottom w:w="0" w:type="dxa"/>
          </w:tblCellMar>
        </w:tblPrEx>
        <w:trPr>
          <w:jc w:val="center"/>
        </w:trPr>
        <w:tc>
          <w:tcPr>
            <w:tcW w:w="1920" w:type="dxa"/>
          </w:tcPr>
          <w:p w:rsidR="00632A8E" w:rsidRPr="00CE7390" w:rsidRDefault="00632A8E">
            <w:pPr>
              <w:jc w:val="both"/>
            </w:pPr>
            <w:r w:rsidRPr="00CE7390">
              <w:t>Kosong (blank)</w:t>
            </w:r>
          </w:p>
        </w:tc>
        <w:tc>
          <w:tcPr>
            <w:tcW w:w="6120" w:type="dxa"/>
          </w:tcPr>
          <w:p w:rsidR="00632A8E" w:rsidRPr="00CE7390" w:rsidRDefault="00632A8E">
            <w:pPr>
              <w:jc w:val="both"/>
            </w:pPr>
            <w:r w:rsidRPr="00CE7390">
              <w:t>Maju satu baris</w:t>
            </w:r>
          </w:p>
        </w:tc>
      </w:tr>
      <w:tr w:rsidR="00632A8E" w:rsidRPr="00CE7390">
        <w:tblPrEx>
          <w:tblCellMar>
            <w:top w:w="0" w:type="dxa"/>
            <w:bottom w:w="0" w:type="dxa"/>
          </w:tblCellMar>
        </w:tblPrEx>
        <w:trPr>
          <w:jc w:val="center"/>
        </w:trPr>
        <w:tc>
          <w:tcPr>
            <w:tcW w:w="1920" w:type="dxa"/>
          </w:tcPr>
          <w:p w:rsidR="00632A8E" w:rsidRPr="00CE7390" w:rsidRDefault="00632A8E">
            <w:pPr>
              <w:jc w:val="both"/>
            </w:pPr>
            <w:r w:rsidRPr="00CE7390">
              <w:t>0</w:t>
            </w:r>
          </w:p>
        </w:tc>
        <w:tc>
          <w:tcPr>
            <w:tcW w:w="6120" w:type="dxa"/>
          </w:tcPr>
          <w:p w:rsidR="00632A8E" w:rsidRPr="00CE7390" w:rsidRDefault="00632A8E">
            <w:pPr>
              <w:jc w:val="both"/>
            </w:pPr>
            <w:r w:rsidRPr="00CE7390">
              <w:t>Maju dua baris</w:t>
            </w:r>
          </w:p>
        </w:tc>
      </w:tr>
      <w:tr w:rsidR="00632A8E" w:rsidRPr="00CE7390">
        <w:tblPrEx>
          <w:tblCellMar>
            <w:top w:w="0" w:type="dxa"/>
            <w:bottom w:w="0" w:type="dxa"/>
          </w:tblCellMar>
        </w:tblPrEx>
        <w:trPr>
          <w:jc w:val="center"/>
        </w:trPr>
        <w:tc>
          <w:tcPr>
            <w:tcW w:w="1920" w:type="dxa"/>
          </w:tcPr>
          <w:p w:rsidR="00632A8E" w:rsidRPr="00CE7390" w:rsidRDefault="00632A8E">
            <w:pPr>
              <w:jc w:val="both"/>
            </w:pPr>
            <w:r w:rsidRPr="00CE7390">
              <w:t>1</w:t>
            </w:r>
          </w:p>
        </w:tc>
        <w:tc>
          <w:tcPr>
            <w:tcW w:w="6120" w:type="dxa"/>
          </w:tcPr>
          <w:p w:rsidR="00632A8E" w:rsidRPr="00CE7390" w:rsidRDefault="00632A8E">
            <w:pPr>
              <w:jc w:val="both"/>
            </w:pPr>
            <w:r w:rsidRPr="00CE7390">
              <w:t>Maju ke bagian atas halaman berikutnya. Untuk screen hal ini diabaikan</w:t>
            </w:r>
          </w:p>
        </w:tc>
      </w:tr>
      <w:tr w:rsidR="00632A8E" w:rsidRPr="00CE7390">
        <w:tblPrEx>
          <w:tblCellMar>
            <w:top w:w="0" w:type="dxa"/>
            <w:bottom w:w="0" w:type="dxa"/>
          </w:tblCellMar>
        </w:tblPrEx>
        <w:trPr>
          <w:jc w:val="center"/>
        </w:trPr>
        <w:tc>
          <w:tcPr>
            <w:tcW w:w="1920" w:type="dxa"/>
          </w:tcPr>
          <w:p w:rsidR="00632A8E" w:rsidRPr="00CE7390" w:rsidRDefault="00632A8E">
            <w:pPr>
              <w:jc w:val="both"/>
            </w:pPr>
            <w:r w:rsidRPr="00CE7390">
              <w:t>+</w:t>
            </w:r>
          </w:p>
        </w:tc>
        <w:tc>
          <w:tcPr>
            <w:tcW w:w="6120" w:type="dxa"/>
          </w:tcPr>
          <w:p w:rsidR="00632A8E" w:rsidRPr="00CE7390" w:rsidRDefault="00632A8E">
            <w:pPr>
              <w:jc w:val="both"/>
            </w:pPr>
            <w:r w:rsidRPr="00CE7390">
              <w:t>Tidak membuat bergerak maju. Memungkinkan overprinting</w:t>
            </w:r>
          </w:p>
        </w:tc>
      </w:tr>
    </w:tbl>
    <w:p w:rsidR="00632A8E" w:rsidRPr="00CE7390" w:rsidRDefault="00632A8E">
      <w:pPr>
        <w:jc w:val="both"/>
        <w:rPr>
          <w:b/>
          <w:bCs/>
        </w:rPr>
      </w:pPr>
    </w:p>
    <w:p w:rsidR="00632A8E" w:rsidRPr="00CE7390" w:rsidRDefault="00632A8E">
      <w:pPr>
        <w:pStyle w:val="BodyText"/>
      </w:pPr>
      <w:r w:rsidRPr="00CE7390">
        <w:t>Pada waktu melakukan pencetakan discreen atau printer, akhir dari tanda terakhir record tidak akan terlihat sampai record berikutnya dicetak.</w:t>
      </w:r>
    </w:p>
    <w:p w:rsidR="00632A8E" w:rsidRPr="00CE7390" w:rsidRDefault="00632A8E">
      <w:pPr>
        <w:jc w:val="both"/>
      </w:pPr>
    </w:p>
    <w:p w:rsidR="00632A8E" w:rsidRPr="00CE7390" w:rsidRDefault="00632A8E">
      <w:pPr>
        <w:jc w:val="both"/>
      </w:pPr>
    </w:p>
    <w:p w:rsidR="00632A8E" w:rsidRPr="00CE7390" w:rsidRDefault="00632A8E">
      <w:pPr>
        <w:jc w:val="both"/>
        <w:rPr>
          <w:b/>
          <w:bCs/>
        </w:rPr>
      </w:pPr>
      <w:r w:rsidRPr="00CE7390">
        <w:rPr>
          <w:b/>
          <w:bCs/>
        </w:rPr>
        <w:t>3. 7   F ORMAT I/O</w:t>
      </w:r>
    </w:p>
    <w:p w:rsidR="00632A8E" w:rsidRPr="00CE7390" w:rsidRDefault="00632A8E">
      <w:pPr>
        <w:jc w:val="both"/>
        <w:rPr>
          <w:b/>
          <w:bCs/>
        </w:rPr>
      </w:pPr>
    </w:p>
    <w:p w:rsidR="00632A8E" w:rsidRPr="00CE7390" w:rsidRDefault="00632A8E">
      <w:pPr>
        <w:jc w:val="both"/>
      </w:pPr>
      <w:r w:rsidRPr="00CE7390">
        <w:t>Bilamana pernyataan WRITE atau READ diikuti dengan pernyataan FORMAT, pernyataan I/O disebut dengan pernyataan I/O terformat, dalam subbab dibawah ini akan disajikan beberapa elemen format dan interaksi antara setiap elemen, dan daftar I/O.</w:t>
      </w:r>
    </w:p>
    <w:p w:rsidR="00632A8E" w:rsidRPr="00CE7390" w:rsidRDefault="00632A8E">
      <w:pPr>
        <w:jc w:val="both"/>
      </w:pPr>
    </w:p>
    <w:p w:rsidR="00632A8E" w:rsidRPr="00CE7390" w:rsidRDefault="00632A8E">
      <w:pPr>
        <w:jc w:val="both"/>
      </w:pPr>
    </w:p>
    <w:p w:rsidR="00632A8E" w:rsidRPr="00CE7390" w:rsidRDefault="00632A8E">
      <w:pPr>
        <w:jc w:val="both"/>
        <w:rPr>
          <w:b/>
          <w:bCs/>
        </w:rPr>
      </w:pPr>
      <w:r w:rsidRPr="00CE7390">
        <w:rPr>
          <w:b/>
          <w:bCs/>
        </w:rPr>
        <w:t>3. 7.1  Nonrepeatable Edit Descriptor</w:t>
      </w:r>
    </w:p>
    <w:p w:rsidR="00632A8E" w:rsidRPr="00CE7390" w:rsidRDefault="00632A8E">
      <w:pPr>
        <w:jc w:val="both"/>
        <w:rPr>
          <w:b/>
          <w:bCs/>
        </w:rPr>
      </w:pPr>
    </w:p>
    <w:p w:rsidR="00632A8E" w:rsidRPr="00CE7390" w:rsidRDefault="00632A8E">
      <w:pPr>
        <w:jc w:val="both"/>
      </w:pPr>
      <w:r w:rsidRPr="00CE7390">
        <w:t>Dalam Tabel 3.4 berikut disajikan ringkasan deskriptor edit tanpa pengulangan beserta penjelasan pemakaiannya:</w:t>
      </w:r>
    </w:p>
    <w:p w:rsidR="00632A8E" w:rsidRPr="00CE7390" w:rsidRDefault="00632A8E">
      <w:pPr>
        <w:jc w:val="both"/>
      </w:pPr>
    </w:p>
    <w:p w:rsidR="00632A8E" w:rsidRPr="00CE7390" w:rsidRDefault="00632A8E">
      <w:pPr>
        <w:jc w:val="center"/>
        <w:rPr>
          <w:b/>
          <w:bCs/>
        </w:rPr>
      </w:pPr>
      <w:r w:rsidRPr="00CE7390">
        <w:t>Tabel 3.4: Nonrepeatable Edit Descriptor</w:t>
      </w:r>
    </w:p>
    <w:p w:rsidR="00632A8E" w:rsidRPr="00CE7390" w:rsidRDefault="00632A8E">
      <w:pPr>
        <w:jc w:val="both"/>
      </w:pPr>
    </w:p>
    <w:tbl>
      <w:tblPr>
        <w:tblW w:w="7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0"/>
        <w:gridCol w:w="1560"/>
        <w:gridCol w:w="3195"/>
        <w:gridCol w:w="906"/>
        <w:gridCol w:w="906"/>
      </w:tblGrid>
      <w:tr w:rsidR="00632A8E" w:rsidRPr="00740387">
        <w:tblPrEx>
          <w:tblCellMar>
            <w:top w:w="0" w:type="dxa"/>
            <w:bottom w:w="0" w:type="dxa"/>
          </w:tblCellMar>
        </w:tblPrEx>
        <w:trPr>
          <w:cantSplit/>
          <w:jc w:val="center"/>
        </w:trPr>
        <w:tc>
          <w:tcPr>
            <w:tcW w:w="1400" w:type="dxa"/>
            <w:vMerge w:val="restart"/>
            <w:vAlign w:val="center"/>
          </w:tcPr>
          <w:p w:rsidR="00632A8E" w:rsidRPr="00740387" w:rsidRDefault="00632A8E">
            <w:pPr>
              <w:jc w:val="center"/>
              <w:rPr>
                <w:sz w:val="22"/>
                <w:szCs w:val="22"/>
              </w:rPr>
            </w:pPr>
            <w:r w:rsidRPr="00740387">
              <w:rPr>
                <w:sz w:val="22"/>
                <w:szCs w:val="22"/>
              </w:rPr>
              <w:t>Bentuk</w:t>
            </w:r>
          </w:p>
        </w:tc>
        <w:tc>
          <w:tcPr>
            <w:tcW w:w="1560" w:type="dxa"/>
            <w:vMerge w:val="restart"/>
            <w:vAlign w:val="center"/>
          </w:tcPr>
          <w:p w:rsidR="00632A8E" w:rsidRPr="00740387" w:rsidRDefault="00632A8E">
            <w:pPr>
              <w:jc w:val="center"/>
              <w:rPr>
                <w:sz w:val="22"/>
                <w:szCs w:val="22"/>
              </w:rPr>
            </w:pPr>
            <w:r w:rsidRPr="00740387">
              <w:rPr>
                <w:sz w:val="22"/>
                <w:szCs w:val="22"/>
              </w:rPr>
              <w:t>Nama</w:t>
            </w:r>
          </w:p>
        </w:tc>
        <w:tc>
          <w:tcPr>
            <w:tcW w:w="3195" w:type="dxa"/>
            <w:vMerge w:val="restart"/>
            <w:vAlign w:val="center"/>
          </w:tcPr>
          <w:p w:rsidR="00632A8E" w:rsidRPr="00740387" w:rsidRDefault="00632A8E">
            <w:pPr>
              <w:jc w:val="center"/>
              <w:rPr>
                <w:sz w:val="22"/>
                <w:szCs w:val="22"/>
              </w:rPr>
            </w:pPr>
            <w:r w:rsidRPr="00740387">
              <w:rPr>
                <w:sz w:val="22"/>
                <w:szCs w:val="22"/>
              </w:rPr>
              <w:t>Penggunaan</w:t>
            </w:r>
          </w:p>
        </w:tc>
        <w:tc>
          <w:tcPr>
            <w:tcW w:w="1812" w:type="dxa"/>
            <w:gridSpan w:val="2"/>
          </w:tcPr>
          <w:p w:rsidR="00632A8E" w:rsidRPr="00740387" w:rsidRDefault="00632A8E">
            <w:pPr>
              <w:jc w:val="center"/>
              <w:rPr>
                <w:sz w:val="22"/>
                <w:szCs w:val="22"/>
              </w:rPr>
            </w:pPr>
            <w:r w:rsidRPr="00740387">
              <w:rPr>
                <w:sz w:val="22"/>
                <w:szCs w:val="22"/>
              </w:rPr>
              <w:t>Penggunaan pada</w:t>
            </w:r>
          </w:p>
        </w:tc>
      </w:tr>
      <w:tr w:rsidR="00632A8E" w:rsidRPr="00740387">
        <w:tblPrEx>
          <w:tblCellMar>
            <w:top w:w="0" w:type="dxa"/>
            <w:bottom w:w="0" w:type="dxa"/>
          </w:tblCellMar>
        </w:tblPrEx>
        <w:trPr>
          <w:cantSplit/>
          <w:jc w:val="center"/>
        </w:trPr>
        <w:tc>
          <w:tcPr>
            <w:tcW w:w="1400" w:type="dxa"/>
            <w:vMerge/>
          </w:tcPr>
          <w:p w:rsidR="00632A8E" w:rsidRPr="00740387" w:rsidRDefault="00632A8E">
            <w:pPr>
              <w:jc w:val="center"/>
              <w:rPr>
                <w:sz w:val="22"/>
                <w:szCs w:val="22"/>
              </w:rPr>
            </w:pPr>
          </w:p>
        </w:tc>
        <w:tc>
          <w:tcPr>
            <w:tcW w:w="1560" w:type="dxa"/>
            <w:vMerge/>
          </w:tcPr>
          <w:p w:rsidR="00632A8E" w:rsidRPr="00740387" w:rsidRDefault="00632A8E">
            <w:pPr>
              <w:jc w:val="center"/>
              <w:rPr>
                <w:sz w:val="22"/>
                <w:szCs w:val="22"/>
              </w:rPr>
            </w:pPr>
          </w:p>
        </w:tc>
        <w:tc>
          <w:tcPr>
            <w:tcW w:w="3195" w:type="dxa"/>
            <w:vMerge/>
          </w:tcPr>
          <w:p w:rsidR="00632A8E" w:rsidRPr="00740387" w:rsidRDefault="00632A8E">
            <w:pPr>
              <w:jc w:val="center"/>
              <w:rPr>
                <w:sz w:val="22"/>
                <w:szCs w:val="22"/>
              </w:rPr>
            </w:pPr>
          </w:p>
        </w:tc>
        <w:tc>
          <w:tcPr>
            <w:tcW w:w="906" w:type="dxa"/>
            <w:vAlign w:val="center"/>
          </w:tcPr>
          <w:p w:rsidR="00632A8E" w:rsidRPr="00740387" w:rsidRDefault="00632A8E">
            <w:pPr>
              <w:jc w:val="center"/>
              <w:rPr>
                <w:sz w:val="22"/>
                <w:szCs w:val="22"/>
              </w:rPr>
            </w:pPr>
            <w:r w:rsidRPr="00740387">
              <w:rPr>
                <w:sz w:val="22"/>
                <w:szCs w:val="22"/>
              </w:rPr>
              <w:t>IN</w:t>
            </w:r>
          </w:p>
        </w:tc>
        <w:tc>
          <w:tcPr>
            <w:tcW w:w="906" w:type="dxa"/>
            <w:vAlign w:val="center"/>
          </w:tcPr>
          <w:p w:rsidR="00632A8E" w:rsidRPr="00740387" w:rsidRDefault="00632A8E">
            <w:pPr>
              <w:jc w:val="center"/>
              <w:rPr>
                <w:sz w:val="22"/>
                <w:szCs w:val="22"/>
              </w:rPr>
            </w:pPr>
            <w:r w:rsidRPr="00740387">
              <w:rPr>
                <w:sz w:val="22"/>
                <w:szCs w:val="22"/>
              </w:rPr>
              <w:t>OUT</w:t>
            </w:r>
          </w:p>
        </w:tc>
      </w:tr>
      <w:tr w:rsidR="00632A8E" w:rsidRPr="00740387">
        <w:tblPrEx>
          <w:tblCellMar>
            <w:top w:w="0" w:type="dxa"/>
            <w:bottom w:w="0" w:type="dxa"/>
          </w:tblCellMar>
        </w:tblPrEx>
        <w:trPr>
          <w:jc w:val="center"/>
        </w:trPr>
        <w:tc>
          <w:tcPr>
            <w:tcW w:w="1400" w:type="dxa"/>
            <w:vAlign w:val="center"/>
          </w:tcPr>
          <w:p w:rsidR="00632A8E" w:rsidRPr="00740387" w:rsidRDefault="00632A8E">
            <w:pPr>
              <w:jc w:val="both"/>
              <w:rPr>
                <w:sz w:val="22"/>
                <w:szCs w:val="22"/>
              </w:rPr>
            </w:pPr>
            <w:r w:rsidRPr="00740387">
              <w:rPr>
                <w:sz w:val="22"/>
                <w:szCs w:val="22"/>
              </w:rPr>
              <w:t>string</w:t>
            </w:r>
          </w:p>
        </w:tc>
        <w:tc>
          <w:tcPr>
            <w:tcW w:w="1560" w:type="dxa"/>
            <w:vAlign w:val="center"/>
          </w:tcPr>
          <w:p w:rsidR="00632A8E" w:rsidRPr="00740387" w:rsidRDefault="00632A8E">
            <w:pPr>
              <w:jc w:val="both"/>
              <w:rPr>
                <w:sz w:val="22"/>
                <w:szCs w:val="22"/>
              </w:rPr>
            </w:pPr>
            <w:r w:rsidRPr="00740387">
              <w:rPr>
                <w:sz w:val="22"/>
                <w:szCs w:val="22"/>
              </w:rPr>
              <w:t>Apostrophe editing</w:t>
            </w:r>
          </w:p>
        </w:tc>
        <w:tc>
          <w:tcPr>
            <w:tcW w:w="3195" w:type="dxa"/>
          </w:tcPr>
          <w:p w:rsidR="00632A8E" w:rsidRPr="00740387" w:rsidRDefault="00632A8E">
            <w:pPr>
              <w:jc w:val="both"/>
              <w:rPr>
                <w:sz w:val="22"/>
                <w:szCs w:val="22"/>
              </w:rPr>
            </w:pPr>
            <w:r w:rsidRPr="00740387">
              <w:rPr>
                <w:sz w:val="22"/>
                <w:szCs w:val="22"/>
              </w:rPr>
              <w:t>Memindahkan string ke Unit keluaran</w:t>
            </w:r>
          </w:p>
        </w:tc>
        <w:tc>
          <w:tcPr>
            <w:tcW w:w="906" w:type="dxa"/>
            <w:vAlign w:val="center"/>
          </w:tcPr>
          <w:p w:rsidR="00632A8E" w:rsidRPr="00740387" w:rsidRDefault="00632A8E">
            <w:pPr>
              <w:jc w:val="center"/>
              <w:rPr>
                <w:sz w:val="22"/>
                <w:szCs w:val="22"/>
              </w:rPr>
            </w:pPr>
            <w:r w:rsidRPr="00740387">
              <w:rPr>
                <w:sz w:val="22"/>
                <w:szCs w:val="22"/>
              </w:rPr>
              <w:t>No</w:t>
            </w:r>
          </w:p>
        </w:tc>
        <w:tc>
          <w:tcPr>
            <w:tcW w:w="906" w:type="dxa"/>
            <w:vAlign w:val="center"/>
          </w:tcPr>
          <w:p w:rsidR="00632A8E" w:rsidRPr="00740387" w:rsidRDefault="00632A8E">
            <w:pPr>
              <w:jc w:val="center"/>
              <w:rPr>
                <w:sz w:val="22"/>
                <w:szCs w:val="22"/>
              </w:rPr>
            </w:pPr>
            <w:r w:rsidRPr="00740387">
              <w:rPr>
                <w:sz w:val="22"/>
                <w:szCs w:val="22"/>
              </w:rPr>
              <w:t>Yes</w:t>
            </w:r>
          </w:p>
        </w:tc>
      </w:tr>
      <w:tr w:rsidR="00632A8E" w:rsidRPr="00740387">
        <w:tblPrEx>
          <w:tblCellMar>
            <w:top w:w="0" w:type="dxa"/>
            <w:bottom w:w="0" w:type="dxa"/>
          </w:tblCellMar>
        </w:tblPrEx>
        <w:trPr>
          <w:jc w:val="center"/>
        </w:trPr>
        <w:tc>
          <w:tcPr>
            <w:tcW w:w="1400" w:type="dxa"/>
            <w:vAlign w:val="center"/>
          </w:tcPr>
          <w:p w:rsidR="00632A8E" w:rsidRPr="00740387" w:rsidRDefault="00632A8E">
            <w:pPr>
              <w:jc w:val="both"/>
              <w:rPr>
                <w:sz w:val="22"/>
                <w:szCs w:val="22"/>
              </w:rPr>
            </w:pPr>
            <w:r w:rsidRPr="00740387">
              <w:rPr>
                <w:sz w:val="22"/>
                <w:szCs w:val="22"/>
              </w:rPr>
              <w:t>N</w:t>
            </w:r>
            <w:r w:rsidRPr="00740387">
              <w:rPr>
                <w:b/>
                <w:bCs/>
                <w:sz w:val="22"/>
                <w:szCs w:val="22"/>
              </w:rPr>
              <w:t>H</w:t>
            </w:r>
          </w:p>
        </w:tc>
        <w:tc>
          <w:tcPr>
            <w:tcW w:w="1560" w:type="dxa"/>
            <w:vAlign w:val="center"/>
          </w:tcPr>
          <w:p w:rsidR="00632A8E" w:rsidRPr="00740387" w:rsidRDefault="00632A8E">
            <w:pPr>
              <w:jc w:val="both"/>
              <w:rPr>
                <w:sz w:val="22"/>
                <w:szCs w:val="22"/>
              </w:rPr>
            </w:pPr>
            <w:r w:rsidRPr="00740387">
              <w:rPr>
                <w:sz w:val="22"/>
                <w:szCs w:val="22"/>
              </w:rPr>
              <w:t>Hollerith editing</w:t>
            </w:r>
          </w:p>
        </w:tc>
        <w:tc>
          <w:tcPr>
            <w:tcW w:w="3195" w:type="dxa"/>
          </w:tcPr>
          <w:p w:rsidR="00632A8E" w:rsidRPr="00740387" w:rsidRDefault="00632A8E">
            <w:pPr>
              <w:jc w:val="both"/>
              <w:rPr>
                <w:sz w:val="22"/>
                <w:szCs w:val="22"/>
              </w:rPr>
            </w:pPr>
            <w:r w:rsidRPr="00740387">
              <w:rPr>
                <w:sz w:val="22"/>
                <w:szCs w:val="22"/>
              </w:rPr>
              <w:t>Memindahkan character ke n berikutnya ke Unit keluaran</w:t>
            </w:r>
          </w:p>
        </w:tc>
        <w:tc>
          <w:tcPr>
            <w:tcW w:w="906" w:type="dxa"/>
            <w:vAlign w:val="center"/>
          </w:tcPr>
          <w:p w:rsidR="00632A8E" w:rsidRPr="00740387" w:rsidRDefault="00632A8E">
            <w:pPr>
              <w:jc w:val="center"/>
              <w:rPr>
                <w:sz w:val="22"/>
                <w:szCs w:val="22"/>
              </w:rPr>
            </w:pPr>
            <w:r w:rsidRPr="00740387">
              <w:rPr>
                <w:sz w:val="22"/>
                <w:szCs w:val="22"/>
              </w:rPr>
              <w:t>No</w:t>
            </w:r>
          </w:p>
        </w:tc>
        <w:tc>
          <w:tcPr>
            <w:tcW w:w="906" w:type="dxa"/>
            <w:vAlign w:val="center"/>
          </w:tcPr>
          <w:p w:rsidR="00632A8E" w:rsidRPr="00740387" w:rsidRDefault="00632A8E">
            <w:pPr>
              <w:jc w:val="center"/>
              <w:rPr>
                <w:sz w:val="22"/>
                <w:szCs w:val="22"/>
              </w:rPr>
            </w:pPr>
            <w:r w:rsidRPr="00740387">
              <w:rPr>
                <w:sz w:val="22"/>
                <w:szCs w:val="22"/>
              </w:rPr>
              <w:t>Yes</w:t>
            </w:r>
          </w:p>
        </w:tc>
      </w:tr>
      <w:tr w:rsidR="00632A8E" w:rsidRPr="00740387">
        <w:tblPrEx>
          <w:tblCellMar>
            <w:top w:w="0" w:type="dxa"/>
            <w:bottom w:w="0" w:type="dxa"/>
          </w:tblCellMar>
        </w:tblPrEx>
        <w:trPr>
          <w:jc w:val="center"/>
        </w:trPr>
        <w:tc>
          <w:tcPr>
            <w:tcW w:w="1400" w:type="dxa"/>
            <w:vAlign w:val="center"/>
          </w:tcPr>
          <w:p w:rsidR="00632A8E" w:rsidRPr="00740387" w:rsidRDefault="00632A8E">
            <w:pPr>
              <w:jc w:val="both"/>
              <w:rPr>
                <w:sz w:val="22"/>
                <w:szCs w:val="22"/>
              </w:rPr>
            </w:pPr>
            <w:r w:rsidRPr="00740387">
              <w:rPr>
                <w:b/>
                <w:bCs/>
                <w:sz w:val="22"/>
                <w:szCs w:val="22"/>
              </w:rPr>
              <w:t>T</w:t>
            </w:r>
            <w:r w:rsidRPr="00740387">
              <w:rPr>
                <w:sz w:val="22"/>
                <w:szCs w:val="22"/>
              </w:rPr>
              <w:t>c,</w:t>
            </w:r>
            <w:r w:rsidRPr="00740387">
              <w:rPr>
                <w:b/>
                <w:bCs/>
                <w:sz w:val="22"/>
                <w:szCs w:val="22"/>
              </w:rPr>
              <w:t>TL</w:t>
            </w:r>
            <w:r w:rsidRPr="00740387">
              <w:rPr>
                <w:sz w:val="22"/>
                <w:szCs w:val="22"/>
              </w:rPr>
              <w:t xml:space="preserve">c, </w:t>
            </w:r>
            <w:r w:rsidRPr="00740387">
              <w:rPr>
                <w:b/>
                <w:bCs/>
                <w:sz w:val="22"/>
                <w:szCs w:val="22"/>
              </w:rPr>
              <w:t>TR</w:t>
            </w:r>
            <w:r w:rsidRPr="00740387">
              <w:rPr>
                <w:sz w:val="22"/>
                <w:szCs w:val="22"/>
              </w:rPr>
              <w:t>c</w:t>
            </w:r>
          </w:p>
        </w:tc>
        <w:tc>
          <w:tcPr>
            <w:tcW w:w="1560" w:type="dxa"/>
            <w:vAlign w:val="center"/>
          </w:tcPr>
          <w:p w:rsidR="00632A8E" w:rsidRPr="00740387" w:rsidRDefault="00632A8E">
            <w:pPr>
              <w:jc w:val="both"/>
              <w:rPr>
                <w:sz w:val="22"/>
                <w:szCs w:val="22"/>
              </w:rPr>
            </w:pPr>
            <w:r w:rsidRPr="00740387">
              <w:rPr>
                <w:sz w:val="22"/>
                <w:szCs w:val="22"/>
              </w:rPr>
              <w:t>Positional editing</w:t>
            </w:r>
          </w:p>
        </w:tc>
        <w:tc>
          <w:tcPr>
            <w:tcW w:w="3195" w:type="dxa"/>
          </w:tcPr>
          <w:p w:rsidR="00632A8E" w:rsidRPr="00740387" w:rsidRDefault="00632A8E">
            <w:pPr>
              <w:jc w:val="both"/>
              <w:rPr>
                <w:sz w:val="22"/>
                <w:szCs w:val="22"/>
              </w:rPr>
            </w:pPr>
            <w:r w:rsidRPr="00740387">
              <w:rPr>
                <w:sz w:val="22"/>
                <w:szCs w:val="22"/>
              </w:rPr>
              <w:t>Menentukan posisi pada record</w:t>
            </w:r>
          </w:p>
        </w:tc>
        <w:tc>
          <w:tcPr>
            <w:tcW w:w="906" w:type="dxa"/>
            <w:vAlign w:val="center"/>
          </w:tcPr>
          <w:p w:rsidR="00632A8E" w:rsidRPr="00740387" w:rsidRDefault="00632A8E">
            <w:pPr>
              <w:jc w:val="center"/>
              <w:rPr>
                <w:sz w:val="22"/>
                <w:szCs w:val="22"/>
              </w:rPr>
            </w:pPr>
            <w:r w:rsidRPr="00740387">
              <w:rPr>
                <w:sz w:val="22"/>
                <w:szCs w:val="22"/>
              </w:rPr>
              <w:t>Yes</w:t>
            </w:r>
          </w:p>
        </w:tc>
        <w:tc>
          <w:tcPr>
            <w:tcW w:w="906" w:type="dxa"/>
            <w:vAlign w:val="center"/>
          </w:tcPr>
          <w:p w:rsidR="00632A8E" w:rsidRPr="00740387" w:rsidRDefault="00632A8E">
            <w:pPr>
              <w:jc w:val="center"/>
              <w:rPr>
                <w:sz w:val="22"/>
                <w:szCs w:val="22"/>
              </w:rPr>
            </w:pPr>
            <w:r w:rsidRPr="00740387">
              <w:rPr>
                <w:sz w:val="22"/>
                <w:szCs w:val="22"/>
              </w:rPr>
              <w:t>Yes</w:t>
            </w:r>
          </w:p>
        </w:tc>
      </w:tr>
      <w:tr w:rsidR="00632A8E" w:rsidRPr="00740387">
        <w:tblPrEx>
          <w:tblCellMar>
            <w:top w:w="0" w:type="dxa"/>
            <w:bottom w:w="0" w:type="dxa"/>
          </w:tblCellMar>
        </w:tblPrEx>
        <w:trPr>
          <w:jc w:val="center"/>
        </w:trPr>
        <w:tc>
          <w:tcPr>
            <w:tcW w:w="1400" w:type="dxa"/>
            <w:vAlign w:val="center"/>
          </w:tcPr>
          <w:p w:rsidR="00632A8E" w:rsidRPr="00740387" w:rsidRDefault="00632A8E">
            <w:pPr>
              <w:jc w:val="both"/>
              <w:rPr>
                <w:sz w:val="22"/>
                <w:szCs w:val="22"/>
              </w:rPr>
            </w:pPr>
            <w:r w:rsidRPr="00740387">
              <w:rPr>
                <w:sz w:val="22"/>
                <w:szCs w:val="22"/>
              </w:rPr>
              <w:t>n</w:t>
            </w:r>
            <w:r w:rsidRPr="00740387">
              <w:rPr>
                <w:b/>
                <w:bCs/>
                <w:sz w:val="22"/>
                <w:szCs w:val="22"/>
              </w:rPr>
              <w:t>X</w:t>
            </w:r>
          </w:p>
        </w:tc>
        <w:tc>
          <w:tcPr>
            <w:tcW w:w="1560" w:type="dxa"/>
            <w:vAlign w:val="center"/>
          </w:tcPr>
          <w:p w:rsidR="00632A8E" w:rsidRPr="00740387" w:rsidRDefault="00632A8E">
            <w:pPr>
              <w:jc w:val="both"/>
              <w:rPr>
                <w:sz w:val="22"/>
                <w:szCs w:val="22"/>
              </w:rPr>
            </w:pPr>
            <w:r w:rsidRPr="00740387">
              <w:rPr>
                <w:sz w:val="22"/>
                <w:szCs w:val="22"/>
              </w:rPr>
              <w:t>Positional editing</w:t>
            </w:r>
          </w:p>
        </w:tc>
        <w:tc>
          <w:tcPr>
            <w:tcW w:w="3195" w:type="dxa"/>
          </w:tcPr>
          <w:p w:rsidR="00632A8E" w:rsidRPr="00740387" w:rsidRDefault="00632A8E">
            <w:pPr>
              <w:jc w:val="both"/>
              <w:rPr>
                <w:sz w:val="22"/>
                <w:szCs w:val="22"/>
              </w:rPr>
            </w:pPr>
            <w:r w:rsidRPr="00740387">
              <w:rPr>
                <w:sz w:val="22"/>
                <w:szCs w:val="22"/>
              </w:rPr>
              <w:t>Menentukan posisi pada record</w:t>
            </w:r>
          </w:p>
        </w:tc>
        <w:tc>
          <w:tcPr>
            <w:tcW w:w="906" w:type="dxa"/>
            <w:vAlign w:val="center"/>
          </w:tcPr>
          <w:p w:rsidR="00632A8E" w:rsidRPr="00740387" w:rsidRDefault="00632A8E">
            <w:pPr>
              <w:jc w:val="center"/>
              <w:rPr>
                <w:sz w:val="22"/>
                <w:szCs w:val="22"/>
              </w:rPr>
            </w:pPr>
            <w:r w:rsidRPr="00740387">
              <w:rPr>
                <w:sz w:val="22"/>
                <w:szCs w:val="22"/>
              </w:rPr>
              <w:t>Yes</w:t>
            </w:r>
          </w:p>
        </w:tc>
        <w:tc>
          <w:tcPr>
            <w:tcW w:w="906" w:type="dxa"/>
            <w:vAlign w:val="center"/>
          </w:tcPr>
          <w:p w:rsidR="00632A8E" w:rsidRPr="00740387" w:rsidRDefault="00632A8E">
            <w:pPr>
              <w:jc w:val="center"/>
              <w:rPr>
                <w:sz w:val="22"/>
                <w:szCs w:val="22"/>
              </w:rPr>
            </w:pPr>
            <w:r w:rsidRPr="00740387">
              <w:rPr>
                <w:sz w:val="22"/>
                <w:szCs w:val="22"/>
              </w:rPr>
              <w:t>Yes</w:t>
            </w:r>
          </w:p>
        </w:tc>
      </w:tr>
      <w:tr w:rsidR="00632A8E" w:rsidRPr="00740387">
        <w:tblPrEx>
          <w:tblCellMar>
            <w:top w:w="0" w:type="dxa"/>
            <w:bottom w:w="0" w:type="dxa"/>
          </w:tblCellMar>
        </w:tblPrEx>
        <w:trPr>
          <w:jc w:val="center"/>
        </w:trPr>
        <w:tc>
          <w:tcPr>
            <w:tcW w:w="1400" w:type="dxa"/>
            <w:vAlign w:val="center"/>
          </w:tcPr>
          <w:p w:rsidR="00632A8E" w:rsidRPr="00740387" w:rsidRDefault="00632A8E">
            <w:pPr>
              <w:pStyle w:val="Heading2"/>
              <w:rPr>
                <w:sz w:val="22"/>
                <w:szCs w:val="22"/>
              </w:rPr>
            </w:pPr>
            <w:r w:rsidRPr="00740387">
              <w:rPr>
                <w:sz w:val="22"/>
                <w:szCs w:val="22"/>
              </w:rPr>
              <w:t>SP, SS, S</w:t>
            </w:r>
          </w:p>
        </w:tc>
        <w:tc>
          <w:tcPr>
            <w:tcW w:w="1560" w:type="dxa"/>
            <w:vAlign w:val="center"/>
          </w:tcPr>
          <w:p w:rsidR="00632A8E" w:rsidRPr="00740387" w:rsidRDefault="00632A8E">
            <w:pPr>
              <w:jc w:val="both"/>
              <w:rPr>
                <w:sz w:val="22"/>
                <w:szCs w:val="22"/>
              </w:rPr>
            </w:pPr>
            <w:r w:rsidRPr="00740387">
              <w:rPr>
                <w:sz w:val="22"/>
                <w:szCs w:val="22"/>
              </w:rPr>
              <w:t>Optional-plus editing</w:t>
            </w:r>
          </w:p>
        </w:tc>
        <w:tc>
          <w:tcPr>
            <w:tcW w:w="3195" w:type="dxa"/>
          </w:tcPr>
          <w:p w:rsidR="00632A8E" w:rsidRPr="00740387" w:rsidRDefault="00632A8E">
            <w:pPr>
              <w:jc w:val="both"/>
              <w:rPr>
                <w:sz w:val="22"/>
                <w:szCs w:val="22"/>
              </w:rPr>
            </w:pPr>
            <w:r w:rsidRPr="00740387">
              <w:rPr>
                <w:sz w:val="22"/>
                <w:szCs w:val="22"/>
              </w:rPr>
              <w:t>Pengendalian keluaran dengan tanda plus</w:t>
            </w:r>
          </w:p>
        </w:tc>
        <w:tc>
          <w:tcPr>
            <w:tcW w:w="906" w:type="dxa"/>
            <w:vAlign w:val="center"/>
          </w:tcPr>
          <w:p w:rsidR="00632A8E" w:rsidRPr="00740387" w:rsidRDefault="00632A8E">
            <w:pPr>
              <w:jc w:val="center"/>
              <w:rPr>
                <w:sz w:val="22"/>
                <w:szCs w:val="22"/>
              </w:rPr>
            </w:pPr>
            <w:r w:rsidRPr="00740387">
              <w:rPr>
                <w:sz w:val="22"/>
                <w:szCs w:val="22"/>
              </w:rPr>
              <w:t>No</w:t>
            </w:r>
          </w:p>
        </w:tc>
        <w:tc>
          <w:tcPr>
            <w:tcW w:w="906" w:type="dxa"/>
            <w:vAlign w:val="center"/>
          </w:tcPr>
          <w:p w:rsidR="00632A8E" w:rsidRPr="00740387" w:rsidRDefault="00632A8E">
            <w:pPr>
              <w:jc w:val="center"/>
              <w:rPr>
                <w:sz w:val="22"/>
                <w:szCs w:val="22"/>
              </w:rPr>
            </w:pPr>
            <w:r w:rsidRPr="00740387">
              <w:rPr>
                <w:sz w:val="22"/>
                <w:szCs w:val="22"/>
              </w:rPr>
              <w:t>Yes</w:t>
            </w:r>
          </w:p>
        </w:tc>
      </w:tr>
      <w:tr w:rsidR="00632A8E" w:rsidRPr="00740387">
        <w:tblPrEx>
          <w:tblCellMar>
            <w:top w:w="0" w:type="dxa"/>
            <w:bottom w:w="0" w:type="dxa"/>
          </w:tblCellMar>
        </w:tblPrEx>
        <w:trPr>
          <w:jc w:val="center"/>
        </w:trPr>
        <w:tc>
          <w:tcPr>
            <w:tcW w:w="1400" w:type="dxa"/>
            <w:vAlign w:val="center"/>
          </w:tcPr>
          <w:p w:rsidR="00632A8E" w:rsidRPr="00740387" w:rsidRDefault="00632A8E">
            <w:pPr>
              <w:jc w:val="both"/>
              <w:rPr>
                <w:b/>
                <w:bCs/>
                <w:sz w:val="22"/>
                <w:szCs w:val="22"/>
              </w:rPr>
            </w:pPr>
            <w:r w:rsidRPr="00740387">
              <w:rPr>
                <w:b/>
                <w:bCs/>
                <w:sz w:val="22"/>
                <w:szCs w:val="22"/>
              </w:rPr>
              <w:t>/</w:t>
            </w:r>
          </w:p>
        </w:tc>
        <w:tc>
          <w:tcPr>
            <w:tcW w:w="1560" w:type="dxa"/>
            <w:vAlign w:val="center"/>
          </w:tcPr>
          <w:p w:rsidR="00632A8E" w:rsidRPr="00740387" w:rsidRDefault="00632A8E">
            <w:pPr>
              <w:jc w:val="both"/>
              <w:rPr>
                <w:sz w:val="22"/>
                <w:szCs w:val="22"/>
              </w:rPr>
            </w:pPr>
            <w:r w:rsidRPr="00740387">
              <w:rPr>
                <w:sz w:val="22"/>
                <w:szCs w:val="22"/>
              </w:rPr>
              <w:t>Slash editing</w:t>
            </w:r>
          </w:p>
        </w:tc>
        <w:tc>
          <w:tcPr>
            <w:tcW w:w="3195" w:type="dxa"/>
          </w:tcPr>
          <w:p w:rsidR="00632A8E" w:rsidRPr="00740387" w:rsidRDefault="00632A8E">
            <w:pPr>
              <w:jc w:val="both"/>
              <w:rPr>
                <w:sz w:val="22"/>
                <w:szCs w:val="22"/>
              </w:rPr>
            </w:pPr>
            <w:r w:rsidRPr="00740387">
              <w:rPr>
                <w:sz w:val="22"/>
                <w:szCs w:val="22"/>
              </w:rPr>
              <w:t>Posisi ke record berikut atau menulis tanda akhir dari record</w:t>
            </w:r>
          </w:p>
        </w:tc>
        <w:tc>
          <w:tcPr>
            <w:tcW w:w="906" w:type="dxa"/>
            <w:vAlign w:val="center"/>
          </w:tcPr>
          <w:p w:rsidR="00632A8E" w:rsidRPr="00740387" w:rsidRDefault="00632A8E">
            <w:pPr>
              <w:jc w:val="center"/>
              <w:rPr>
                <w:sz w:val="22"/>
                <w:szCs w:val="22"/>
              </w:rPr>
            </w:pPr>
            <w:r w:rsidRPr="00740387">
              <w:rPr>
                <w:sz w:val="22"/>
                <w:szCs w:val="22"/>
              </w:rPr>
              <w:t>Yes</w:t>
            </w:r>
          </w:p>
        </w:tc>
        <w:tc>
          <w:tcPr>
            <w:tcW w:w="906" w:type="dxa"/>
            <w:vAlign w:val="center"/>
          </w:tcPr>
          <w:p w:rsidR="00632A8E" w:rsidRPr="00740387" w:rsidRDefault="00632A8E">
            <w:pPr>
              <w:jc w:val="center"/>
              <w:rPr>
                <w:sz w:val="22"/>
                <w:szCs w:val="22"/>
              </w:rPr>
            </w:pPr>
            <w:r w:rsidRPr="00740387">
              <w:rPr>
                <w:sz w:val="22"/>
                <w:szCs w:val="22"/>
              </w:rPr>
              <w:t>Yes</w:t>
            </w:r>
          </w:p>
        </w:tc>
      </w:tr>
      <w:tr w:rsidR="00632A8E" w:rsidRPr="00740387">
        <w:tblPrEx>
          <w:tblCellMar>
            <w:top w:w="0" w:type="dxa"/>
            <w:bottom w:w="0" w:type="dxa"/>
          </w:tblCellMar>
        </w:tblPrEx>
        <w:trPr>
          <w:jc w:val="center"/>
        </w:trPr>
        <w:tc>
          <w:tcPr>
            <w:tcW w:w="1400" w:type="dxa"/>
            <w:vAlign w:val="center"/>
          </w:tcPr>
          <w:p w:rsidR="00632A8E" w:rsidRPr="00740387" w:rsidRDefault="00632A8E">
            <w:pPr>
              <w:jc w:val="both"/>
              <w:rPr>
                <w:b/>
                <w:bCs/>
                <w:sz w:val="22"/>
                <w:szCs w:val="22"/>
              </w:rPr>
            </w:pPr>
            <w:r w:rsidRPr="00740387">
              <w:rPr>
                <w:b/>
                <w:bCs/>
                <w:sz w:val="22"/>
                <w:szCs w:val="22"/>
              </w:rPr>
              <w:t>\</w:t>
            </w:r>
          </w:p>
        </w:tc>
        <w:tc>
          <w:tcPr>
            <w:tcW w:w="1560" w:type="dxa"/>
            <w:vAlign w:val="center"/>
          </w:tcPr>
          <w:p w:rsidR="00632A8E" w:rsidRPr="00740387" w:rsidRDefault="00632A8E">
            <w:pPr>
              <w:jc w:val="both"/>
              <w:rPr>
                <w:sz w:val="22"/>
                <w:szCs w:val="22"/>
              </w:rPr>
            </w:pPr>
            <w:r w:rsidRPr="00740387">
              <w:rPr>
                <w:sz w:val="22"/>
                <w:szCs w:val="22"/>
              </w:rPr>
              <w:t>Backslas editing</w:t>
            </w:r>
          </w:p>
        </w:tc>
        <w:tc>
          <w:tcPr>
            <w:tcW w:w="3195" w:type="dxa"/>
          </w:tcPr>
          <w:p w:rsidR="00632A8E" w:rsidRPr="00740387" w:rsidRDefault="00632A8E">
            <w:pPr>
              <w:jc w:val="both"/>
              <w:rPr>
                <w:sz w:val="22"/>
                <w:szCs w:val="22"/>
              </w:rPr>
            </w:pPr>
            <w:r w:rsidRPr="00740387">
              <w:rPr>
                <w:sz w:val="22"/>
                <w:szCs w:val="22"/>
              </w:rPr>
              <w:t>Lanjutan record yang sama</w:t>
            </w:r>
          </w:p>
        </w:tc>
        <w:tc>
          <w:tcPr>
            <w:tcW w:w="906" w:type="dxa"/>
            <w:vAlign w:val="center"/>
          </w:tcPr>
          <w:p w:rsidR="00632A8E" w:rsidRPr="00740387" w:rsidRDefault="00632A8E">
            <w:pPr>
              <w:jc w:val="center"/>
              <w:rPr>
                <w:sz w:val="22"/>
                <w:szCs w:val="22"/>
              </w:rPr>
            </w:pPr>
            <w:r w:rsidRPr="00740387">
              <w:rPr>
                <w:sz w:val="22"/>
                <w:szCs w:val="22"/>
              </w:rPr>
              <w:t>No</w:t>
            </w:r>
          </w:p>
        </w:tc>
        <w:tc>
          <w:tcPr>
            <w:tcW w:w="906" w:type="dxa"/>
            <w:vAlign w:val="center"/>
          </w:tcPr>
          <w:p w:rsidR="00632A8E" w:rsidRPr="00740387" w:rsidRDefault="00632A8E">
            <w:pPr>
              <w:jc w:val="center"/>
              <w:rPr>
                <w:sz w:val="22"/>
                <w:szCs w:val="22"/>
              </w:rPr>
            </w:pPr>
            <w:r w:rsidRPr="00740387">
              <w:rPr>
                <w:sz w:val="22"/>
                <w:szCs w:val="22"/>
              </w:rPr>
              <w:t>Yes</w:t>
            </w:r>
          </w:p>
        </w:tc>
      </w:tr>
      <w:tr w:rsidR="00632A8E" w:rsidRPr="00740387">
        <w:tblPrEx>
          <w:tblCellMar>
            <w:top w:w="0" w:type="dxa"/>
            <w:bottom w:w="0" w:type="dxa"/>
          </w:tblCellMar>
        </w:tblPrEx>
        <w:trPr>
          <w:jc w:val="center"/>
        </w:trPr>
        <w:tc>
          <w:tcPr>
            <w:tcW w:w="1400" w:type="dxa"/>
            <w:vAlign w:val="center"/>
          </w:tcPr>
          <w:p w:rsidR="00632A8E" w:rsidRPr="00740387" w:rsidRDefault="00632A8E">
            <w:pPr>
              <w:jc w:val="both"/>
              <w:rPr>
                <w:b/>
                <w:bCs/>
                <w:sz w:val="22"/>
                <w:szCs w:val="22"/>
              </w:rPr>
            </w:pPr>
            <w:r w:rsidRPr="00740387">
              <w:rPr>
                <w:b/>
                <w:bCs/>
                <w:sz w:val="22"/>
                <w:szCs w:val="22"/>
              </w:rPr>
              <w:t>:</w:t>
            </w:r>
          </w:p>
        </w:tc>
        <w:tc>
          <w:tcPr>
            <w:tcW w:w="1560" w:type="dxa"/>
            <w:vAlign w:val="center"/>
          </w:tcPr>
          <w:p w:rsidR="00632A8E" w:rsidRPr="00740387" w:rsidRDefault="00632A8E">
            <w:pPr>
              <w:jc w:val="both"/>
              <w:rPr>
                <w:sz w:val="22"/>
                <w:szCs w:val="22"/>
              </w:rPr>
            </w:pPr>
            <w:r w:rsidRPr="00740387">
              <w:rPr>
                <w:sz w:val="22"/>
                <w:szCs w:val="22"/>
              </w:rPr>
              <w:t>Format control termination</w:t>
            </w:r>
          </w:p>
        </w:tc>
        <w:tc>
          <w:tcPr>
            <w:tcW w:w="3195" w:type="dxa"/>
          </w:tcPr>
          <w:p w:rsidR="00632A8E" w:rsidRPr="00740387" w:rsidRDefault="00632A8E">
            <w:pPr>
              <w:jc w:val="both"/>
              <w:rPr>
                <w:sz w:val="22"/>
                <w:szCs w:val="22"/>
              </w:rPr>
            </w:pPr>
            <w:r w:rsidRPr="00740387">
              <w:rPr>
                <w:sz w:val="22"/>
                <w:szCs w:val="22"/>
              </w:rPr>
              <w:t>Bila tidak ada lagi item dalam iolist, pernyataan berakhir</w:t>
            </w:r>
          </w:p>
        </w:tc>
        <w:tc>
          <w:tcPr>
            <w:tcW w:w="906" w:type="dxa"/>
            <w:vAlign w:val="center"/>
          </w:tcPr>
          <w:p w:rsidR="00632A8E" w:rsidRPr="00740387" w:rsidRDefault="00632A8E">
            <w:pPr>
              <w:jc w:val="center"/>
              <w:rPr>
                <w:sz w:val="22"/>
                <w:szCs w:val="22"/>
              </w:rPr>
            </w:pPr>
            <w:r w:rsidRPr="00740387">
              <w:rPr>
                <w:sz w:val="22"/>
                <w:szCs w:val="22"/>
              </w:rPr>
              <w:t>No</w:t>
            </w:r>
          </w:p>
        </w:tc>
        <w:tc>
          <w:tcPr>
            <w:tcW w:w="906" w:type="dxa"/>
            <w:vAlign w:val="center"/>
          </w:tcPr>
          <w:p w:rsidR="00632A8E" w:rsidRPr="00740387" w:rsidRDefault="00632A8E">
            <w:pPr>
              <w:jc w:val="center"/>
              <w:rPr>
                <w:sz w:val="22"/>
                <w:szCs w:val="22"/>
              </w:rPr>
            </w:pPr>
            <w:r w:rsidRPr="00740387">
              <w:rPr>
                <w:sz w:val="22"/>
                <w:szCs w:val="22"/>
              </w:rPr>
              <w:t>Yes</w:t>
            </w:r>
          </w:p>
        </w:tc>
      </w:tr>
      <w:tr w:rsidR="00632A8E" w:rsidRPr="00740387">
        <w:tblPrEx>
          <w:tblCellMar>
            <w:top w:w="0" w:type="dxa"/>
            <w:bottom w:w="0" w:type="dxa"/>
          </w:tblCellMar>
        </w:tblPrEx>
        <w:trPr>
          <w:jc w:val="center"/>
        </w:trPr>
        <w:tc>
          <w:tcPr>
            <w:tcW w:w="1400" w:type="dxa"/>
            <w:vAlign w:val="center"/>
          </w:tcPr>
          <w:p w:rsidR="00632A8E" w:rsidRPr="00740387" w:rsidRDefault="00632A8E">
            <w:pPr>
              <w:jc w:val="both"/>
              <w:rPr>
                <w:sz w:val="22"/>
                <w:szCs w:val="22"/>
              </w:rPr>
            </w:pPr>
            <w:r w:rsidRPr="00740387">
              <w:rPr>
                <w:sz w:val="22"/>
                <w:szCs w:val="22"/>
              </w:rPr>
              <w:t>k</w:t>
            </w:r>
            <w:r w:rsidRPr="00740387">
              <w:rPr>
                <w:b/>
                <w:bCs/>
                <w:sz w:val="22"/>
                <w:szCs w:val="22"/>
              </w:rPr>
              <w:t>P</w:t>
            </w:r>
          </w:p>
        </w:tc>
        <w:tc>
          <w:tcPr>
            <w:tcW w:w="1560" w:type="dxa"/>
            <w:vAlign w:val="center"/>
          </w:tcPr>
          <w:p w:rsidR="00632A8E" w:rsidRPr="00740387" w:rsidRDefault="00632A8E">
            <w:pPr>
              <w:jc w:val="both"/>
              <w:rPr>
                <w:sz w:val="22"/>
                <w:szCs w:val="22"/>
              </w:rPr>
            </w:pPr>
            <w:r w:rsidRPr="00740387">
              <w:rPr>
                <w:sz w:val="22"/>
                <w:szCs w:val="22"/>
              </w:rPr>
              <w:t>Scale-factor editing</w:t>
            </w:r>
          </w:p>
        </w:tc>
        <w:tc>
          <w:tcPr>
            <w:tcW w:w="3195" w:type="dxa"/>
          </w:tcPr>
          <w:p w:rsidR="00632A8E" w:rsidRPr="00740387" w:rsidRDefault="00632A8E">
            <w:pPr>
              <w:jc w:val="both"/>
              <w:rPr>
                <w:sz w:val="22"/>
                <w:szCs w:val="22"/>
                <w:lang w:val="es-ES_tradnl"/>
              </w:rPr>
            </w:pPr>
            <w:r w:rsidRPr="00740387">
              <w:rPr>
                <w:sz w:val="22"/>
                <w:szCs w:val="22"/>
                <w:lang w:val="es-ES_tradnl"/>
              </w:rPr>
              <w:t>Menetapkan skala bagi eksponensial dalam subsequent F dan E</w:t>
            </w:r>
          </w:p>
        </w:tc>
        <w:tc>
          <w:tcPr>
            <w:tcW w:w="906" w:type="dxa"/>
            <w:vAlign w:val="center"/>
          </w:tcPr>
          <w:p w:rsidR="00632A8E" w:rsidRPr="00740387" w:rsidRDefault="00632A8E">
            <w:pPr>
              <w:jc w:val="center"/>
              <w:rPr>
                <w:sz w:val="22"/>
                <w:szCs w:val="22"/>
              </w:rPr>
            </w:pPr>
            <w:r w:rsidRPr="00740387">
              <w:rPr>
                <w:sz w:val="22"/>
                <w:szCs w:val="22"/>
              </w:rPr>
              <w:t>Yes</w:t>
            </w:r>
          </w:p>
        </w:tc>
        <w:tc>
          <w:tcPr>
            <w:tcW w:w="906" w:type="dxa"/>
            <w:vAlign w:val="center"/>
          </w:tcPr>
          <w:p w:rsidR="00632A8E" w:rsidRPr="00740387" w:rsidRDefault="00632A8E">
            <w:pPr>
              <w:jc w:val="center"/>
              <w:rPr>
                <w:sz w:val="22"/>
                <w:szCs w:val="22"/>
              </w:rPr>
            </w:pPr>
            <w:r w:rsidRPr="00740387">
              <w:rPr>
                <w:sz w:val="22"/>
                <w:szCs w:val="22"/>
              </w:rPr>
              <w:t>Yes</w:t>
            </w:r>
          </w:p>
        </w:tc>
      </w:tr>
      <w:tr w:rsidR="00632A8E" w:rsidRPr="00740387">
        <w:tblPrEx>
          <w:tblCellMar>
            <w:top w:w="0" w:type="dxa"/>
            <w:bottom w:w="0" w:type="dxa"/>
          </w:tblCellMar>
        </w:tblPrEx>
        <w:trPr>
          <w:jc w:val="center"/>
        </w:trPr>
        <w:tc>
          <w:tcPr>
            <w:tcW w:w="1400" w:type="dxa"/>
            <w:vAlign w:val="center"/>
          </w:tcPr>
          <w:p w:rsidR="00632A8E" w:rsidRPr="00740387" w:rsidRDefault="00632A8E">
            <w:pPr>
              <w:pStyle w:val="Heading2"/>
              <w:tabs>
                <w:tab w:val="left" w:pos="915"/>
              </w:tabs>
              <w:rPr>
                <w:sz w:val="22"/>
                <w:szCs w:val="22"/>
              </w:rPr>
            </w:pPr>
            <w:r w:rsidRPr="00740387">
              <w:rPr>
                <w:sz w:val="22"/>
                <w:szCs w:val="22"/>
              </w:rPr>
              <w:t>BN, BZ</w:t>
            </w:r>
          </w:p>
        </w:tc>
        <w:tc>
          <w:tcPr>
            <w:tcW w:w="1560" w:type="dxa"/>
            <w:vAlign w:val="center"/>
          </w:tcPr>
          <w:p w:rsidR="00632A8E" w:rsidRPr="00740387" w:rsidRDefault="00632A8E">
            <w:pPr>
              <w:jc w:val="both"/>
              <w:rPr>
                <w:sz w:val="22"/>
                <w:szCs w:val="22"/>
              </w:rPr>
            </w:pPr>
            <w:r w:rsidRPr="00740387">
              <w:rPr>
                <w:sz w:val="22"/>
                <w:szCs w:val="22"/>
              </w:rPr>
              <w:t>Blank interpretation</w:t>
            </w:r>
          </w:p>
        </w:tc>
        <w:tc>
          <w:tcPr>
            <w:tcW w:w="3195" w:type="dxa"/>
          </w:tcPr>
          <w:p w:rsidR="00632A8E" w:rsidRPr="00740387" w:rsidRDefault="00632A8E">
            <w:pPr>
              <w:jc w:val="both"/>
              <w:rPr>
                <w:sz w:val="22"/>
                <w:szCs w:val="22"/>
              </w:rPr>
            </w:pPr>
            <w:r w:rsidRPr="00740387">
              <w:rPr>
                <w:sz w:val="22"/>
                <w:szCs w:val="22"/>
              </w:rPr>
              <w:t>Menetapkan interpretasi character kosong dalam sebuah angka numeris</w:t>
            </w:r>
          </w:p>
        </w:tc>
        <w:tc>
          <w:tcPr>
            <w:tcW w:w="906" w:type="dxa"/>
            <w:vAlign w:val="center"/>
          </w:tcPr>
          <w:p w:rsidR="00632A8E" w:rsidRPr="00740387" w:rsidRDefault="00632A8E">
            <w:pPr>
              <w:jc w:val="center"/>
              <w:rPr>
                <w:sz w:val="22"/>
                <w:szCs w:val="22"/>
              </w:rPr>
            </w:pPr>
            <w:r w:rsidRPr="00740387">
              <w:rPr>
                <w:sz w:val="22"/>
                <w:szCs w:val="22"/>
              </w:rPr>
              <w:t>Yes</w:t>
            </w:r>
          </w:p>
        </w:tc>
        <w:tc>
          <w:tcPr>
            <w:tcW w:w="906" w:type="dxa"/>
            <w:vAlign w:val="center"/>
          </w:tcPr>
          <w:p w:rsidR="00632A8E" w:rsidRPr="00740387" w:rsidRDefault="00632A8E">
            <w:pPr>
              <w:jc w:val="center"/>
              <w:rPr>
                <w:sz w:val="22"/>
                <w:szCs w:val="22"/>
              </w:rPr>
            </w:pPr>
            <w:r w:rsidRPr="00740387">
              <w:rPr>
                <w:sz w:val="22"/>
                <w:szCs w:val="22"/>
              </w:rPr>
              <w:t>No</w:t>
            </w:r>
          </w:p>
        </w:tc>
      </w:tr>
    </w:tbl>
    <w:p w:rsidR="00632A8E" w:rsidRPr="00CE7390" w:rsidRDefault="00632A8E">
      <w:pPr>
        <w:jc w:val="both"/>
      </w:pPr>
    </w:p>
    <w:p w:rsidR="00632A8E" w:rsidRPr="00CE7390" w:rsidRDefault="00632A8E">
      <w:pPr>
        <w:jc w:val="both"/>
        <w:rPr>
          <w:b/>
          <w:bCs/>
        </w:rPr>
      </w:pPr>
    </w:p>
    <w:p w:rsidR="00632A8E" w:rsidRPr="00CE7390" w:rsidRDefault="00632A8E">
      <w:pPr>
        <w:jc w:val="both"/>
        <w:rPr>
          <w:b/>
          <w:bCs/>
        </w:rPr>
      </w:pPr>
      <w:r w:rsidRPr="00CE7390">
        <w:rPr>
          <w:b/>
          <w:bCs/>
        </w:rPr>
        <w:t>3. 7.2  Repeatable Edit Descriptor</w:t>
      </w:r>
    </w:p>
    <w:p w:rsidR="00632A8E" w:rsidRPr="00CE7390" w:rsidRDefault="00632A8E">
      <w:pPr>
        <w:jc w:val="both"/>
        <w:rPr>
          <w:b/>
          <w:bCs/>
        </w:rPr>
      </w:pPr>
    </w:p>
    <w:p w:rsidR="00632A8E" w:rsidRPr="00F8499B" w:rsidRDefault="00632A8E">
      <w:pPr>
        <w:jc w:val="both"/>
        <w:rPr>
          <w:lang w:val="es-ES_tradnl"/>
        </w:rPr>
      </w:pPr>
      <w:r w:rsidRPr="00CE7390">
        <w:rPr>
          <w:lang w:val="es-ES_tradnl"/>
        </w:rPr>
        <w:t xml:space="preserve">Untuk I/O data numeris dipergunakan descriptor I (Integer), Z (hexadecimal), F (Real presisi tunggal), E (Real dengan eksponensial), G (Real dengan opsional exponensial), dan D (Real presisi ganda). </w:t>
      </w:r>
      <w:r w:rsidRPr="00F8499B">
        <w:rPr>
          <w:lang w:val="es-ES_tradnl"/>
        </w:rPr>
        <w:t>Aturan berikut berlaku bagi penggunaan descriptor numeris:</w:t>
      </w:r>
    </w:p>
    <w:p w:rsidR="00632A8E" w:rsidRPr="00F8499B" w:rsidRDefault="00632A8E">
      <w:pPr>
        <w:jc w:val="both"/>
        <w:rPr>
          <w:lang w:val="es-ES_tradnl"/>
        </w:rPr>
      </w:pPr>
    </w:p>
    <w:p w:rsidR="00632A8E" w:rsidRPr="00CE7390" w:rsidRDefault="00632A8E">
      <w:pPr>
        <w:numPr>
          <w:ilvl w:val="0"/>
          <w:numId w:val="17"/>
        </w:numPr>
        <w:jc w:val="both"/>
        <w:rPr>
          <w:lang w:val="es-ES_tradnl"/>
        </w:rPr>
      </w:pPr>
      <w:r w:rsidRPr="00CE7390">
        <w:t xml:space="preserve">Pada Input, field yang kosong selalu diinterpretasikan sebagai Nol. </w:t>
      </w:r>
      <w:r w:rsidRPr="00CE7390">
        <w:rPr>
          <w:lang w:val="es-ES_tradnl"/>
        </w:rPr>
        <w:t>Interprestasi yang diinginkan dapat dikendalikan dengan editor deskripsi BN dan BZ.</w:t>
      </w:r>
    </w:p>
    <w:p w:rsidR="00632A8E" w:rsidRPr="00CE7390" w:rsidRDefault="00632A8E">
      <w:pPr>
        <w:numPr>
          <w:ilvl w:val="0"/>
          <w:numId w:val="17"/>
        </w:numPr>
        <w:jc w:val="both"/>
        <w:rPr>
          <w:lang w:val="es-ES_tradnl"/>
        </w:rPr>
      </w:pPr>
      <w:r w:rsidRPr="00CE7390">
        <w:rPr>
          <w:lang w:val="es-ES_tradnl"/>
        </w:rPr>
        <w:t>Pada Input dengan editor F, E, G, dan H, deklarasi titik desimal pada field Input menindih semua spesifikasi edit descriptor pada posisi titik desimal.</w:t>
      </w:r>
    </w:p>
    <w:p w:rsidR="00632A8E" w:rsidRPr="00CE7390" w:rsidRDefault="00632A8E">
      <w:pPr>
        <w:numPr>
          <w:ilvl w:val="0"/>
          <w:numId w:val="17"/>
        </w:numPr>
        <w:jc w:val="both"/>
      </w:pPr>
      <w:r w:rsidRPr="00CE7390">
        <w:lastRenderedPageBreak/>
        <w:t>Pada Output, character yang dihasilkan dengan pengaturan kanan pada field dan padded dengan character kosong bila dibutuhkan.</w:t>
      </w:r>
    </w:p>
    <w:p w:rsidR="00632A8E" w:rsidRPr="00CE7390" w:rsidRDefault="00632A8E">
      <w:pPr>
        <w:numPr>
          <w:ilvl w:val="0"/>
          <w:numId w:val="17"/>
        </w:numPr>
        <w:jc w:val="both"/>
      </w:pPr>
      <w:r w:rsidRPr="00CE7390">
        <w:t>Pada Output, bilamana character yang dihasilkan melebihi lebar field yang disediakan, maka keseluruhan field akan diisi dengan asterik.</w:t>
      </w:r>
    </w:p>
    <w:p w:rsidR="00632A8E" w:rsidRPr="00CE7390" w:rsidRDefault="00632A8E">
      <w:pPr>
        <w:numPr>
          <w:ilvl w:val="0"/>
          <w:numId w:val="17"/>
        </w:numPr>
        <w:jc w:val="both"/>
      </w:pPr>
      <w:r w:rsidRPr="00CE7390">
        <w:t>Bilamana pembacaan menggunakan editor descriptor I, Z, F, E, G, D, dan L, input field mungkin mengandung sebuah koma yang menandakan akhir dari field. Field berikutnya dimulai dari tanda koma. Sebagai contoh diperlihatkan dalam bagian program berikut:</w:t>
      </w:r>
    </w:p>
    <w:p w:rsidR="00632A8E" w:rsidRPr="00CE7390" w:rsidRDefault="00632A8E">
      <w:pPr>
        <w:ind w:left="720"/>
        <w:jc w:val="both"/>
      </w:pPr>
      <w:r w:rsidRPr="00CE7390">
        <w:t>READ (*, ‘(BZ 3I5)’) i, j, k</w:t>
      </w:r>
    </w:p>
    <w:p w:rsidR="00632A8E" w:rsidRPr="00CE7390" w:rsidRDefault="00632A8E">
      <w:pPr>
        <w:ind w:left="360"/>
        <w:jc w:val="both"/>
      </w:pPr>
      <w:r w:rsidRPr="00CE7390">
        <w:t xml:space="preserve"> Bila data yang dimasukkan masing-masing i = 1, j = 20, k = 3; maka akan dihasilkan:</w:t>
      </w:r>
    </w:p>
    <w:p w:rsidR="00632A8E" w:rsidRPr="00CE7390" w:rsidRDefault="00632A8E">
      <w:pPr>
        <w:ind w:left="360"/>
        <w:jc w:val="both"/>
      </w:pPr>
      <w:r w:rsidRPr="00CE7390">
        <w:tab/>
        <w:t xml:space="preserve">1,  2,  3,     </w:t>
      </w:r>
      <w:r w:rsidRPr="00CE7390">
        <w:tab/>
      </w:r>
    </w:p>
    <w:p w:rsidR="00632A8E" w:rsidRPr="00CE7390" w:rsidRDefault="00632A8E">
      <w:pPr>
        <w:numPr>
          <w:ilvl w:val="0"/>
          <w:numId w:val="18"/>
        </w:numPr>
        <w:jc w:val="both"/>
        <w:rPr>
          <w:lang w:val="es-ES_tradnl"/>
        </w:rPr>
      </w:pPr>
      <w:r w:rsidRPr="00CE7390">
        <w:rPr>
          <w:lang w:val="es-ES_tradnl"/>
        </w:rPr>
        <w:t>Dibutuhkan dua edit descriptor secara berurut bila digunakan descriptor tipe F, E, G, dan D untuk menyatakan bilangan komplek.</w:t>
      </w:r>
    </w:p>
    <w:p w:rsidR="00632A8E" w:rsidRPr="00CE7390" w:rsidRDefault="00632A8E">
      <w:pPr>
        <w:numPr>
          <w:ilvl w:val="0"/>
          <w:numId w:val="18"/>
        </w:numPr>
        <w:jc w:val="both"/>
        <w:rPr>
          <w:lang w:val="es-ES_tradnl"/>
        </w:rPr>
      </w:pPr>
      <w:r w:rsidRPr="00CE7390">
        <w:rPr>
          <w:lang w:val="es-ES_tradnl"/>
        </w:rPr>
        <w:t>Descriptor editor tidak berulang mungkin saja digunakan antara descriptor editor berulang.</w:t>
      </w:r>
    </w:p>
    <w:p w:rsidR="00632A8E" w:rsidRPr="00CE7390" w:rsidRDefault="00632A8E">
      <w:pPr>
        <w:jc w:val="both"/>
        <w:rPr>
          <w:lang w:val="es-ES_tradnl"/>
        </w:rPr>
      </w:pPr>
    </w:p>
    <w:p w:rsidR="00632A8E" w:rsidRPr="00CE7390" w:rsidRDefault="00632A8E">
      <w:pPr>
        <w:jc w:val="both"/>
      </w:pPr>
      <w:r w:rsidRPr="00CE7390">
        <w:t>Berikut disajikan ringkasan masing-masing descriptor editor berulang:</w:t>
      </w:r>
    </w:p>
    <w:p w:rsidR="00632A8E" w:rsidRPr="00CE7390" w:rsidRDefault="00632A8E">
      <w:pPr>
        <w:jc w:val="both"/>
      </w:pPr>
    </w:p>
    <w:p w:rsidR="00632A8E" w:rsidRPr="00CE7390" w:rsidRDefault="00632A8E">
      <w:pPr>
        <w:jc w:val="both"/>
        <w:rPr>
          <w:b/>
          <w:bCs/>
        </w:rPr>
      </w:pPr>
      <w:r w:rsidRPr="00CE7390">
        <w:rPr>
          <w:b/>
          <w:bCs/>
        </w:rPr>
        <w:t>Editor Integer (I)</w:t>
      </w:r>
    </w:p>
    <w:p w:rsidR="00632A8E" w:rsidRPr="00CE7390" w:rsidRDefault="00632A8E">
      <w:pPr>
        <w:ind w:left="720"/>
        <w:jc w:val="both"/>
      </w:pPr>
    </w:p>
    <w:p w:rsidR="00632A8E" w:rsidRPr="00CE7390" w:rsidRDefault="00632A8E">
      <w:pPr>
        <w:ind w:left="720"/>
        <w:jc w:val="both"/>
      </w:pPr>
      <w:r w:rsidRPr="00CE7390">
        <w:t xml:space="preserve">Sintak: </w:t>
      </w:r>
      <w:r w:rsidRPr="00CE7390">
        <w:rPr>
          <w:b/>
          <w:bCs/>
        </w:rPr>
        <w:t>I</w:t>
      </w:r>
      <w:r w:rsidRPr="00CE7390">
        <w:t>w[[.m]]</w:t>
      </w:r>
    </w:p>
    <w:p w:rsidR="00632A8E" w:rsidRPr="00CE7390" w:rsidRDefault="00632A8E">
      <w:pPr>
        <w:ind w:left="720"/>
        <w:jc w:val="both"/>
      </w:pPr>
      <w:r w:rsidRPr="00CE7390">
        <w:t>Dimana w adalah jumlah field yang disediakan. Jika opsi m dituliskan, maka keluaran akan dilengkapi dengan karakter 0. Sebagai contoh perhatikan contoh bagian program berikut:</w:t>
      </w:r>
    </w:p>
    <w:p w:rsidR="00632A8E" w:rsidRPr="00CE7390" w:rsidRDefault="00632A8E">
      <w:pPr>
        <w:ind w:left="720"/>
        <w:jc w:val="both"/>
      </w:pPr>
    </w:p>
    <w:p w:rsidR="00632A8E" w:rsidRPr="00CE7390" w:rsidRDefault="00632A8E">
      <w:pPr>
        <w:ind w:left="720"/>
        <w:jc w:val="both"/>
      </w:pPr>
      <w:r w:rsidRPr="00CE7390">
        <w:tab/>
        <w:t>WRITE (*, ‘(1X, I5, I5.3)’) 7, 7</w:t>
      </w:r>
    </w:p>
    <w:p w:rsidR="00632A8E" w:rsidRPr="00CE7390" w:rsidRDefault="00632A8E">
      <w:pPr>
        <w:ind w:left="720"/>
        <w:jc w:val="both"/>
      </w:pPr>
    </w:p>
    <w:p w:rsidR="00632A8E" w:rsidRPr="00CE7390" w:rsidRDefault="00632A8E">
      <w:pPr>
        <w:ind w:left="720"/>
        <w:jc w:val="both"/>
      </w:pPr>
      <w:r w:rsidRPr="00CE7390">
        <w:t xml:space="preserve">Keluaran yang akan dihasilkan dari kedua editor tersebut adalah : </w:t>
      </w:r>
    </w:p>
    <w:p w:rsidR="00632A8E" w:rsidRPr="00CE7390" w:rsidRDefault="00632A8E">
      <w:pPr>
        <w:ind w:left="720"/>
        <w:jc w:val="both"/>
      </w:pPr>
    </w:p>
    <w:p w:rsidR="00632A8E" w:rsidRPr="00CE7390" w:rsidRDefault="00632A8E">
      <w:pPr>
        <w:ind w:left="720"/>
        <w:jc w:val="both"/>
        <w:rPr>
          <w:lang w:val="es-ES_tradnl"/>
        </w:rPr>
      </w:pPr>
      <w:r w:rsidRPr="00CE7390">
        <w:tab/>
      </w:r>
      <w:r w:rsidRPr="00CE7390">
        <w:rPr>
          <w:lang w:val="es-ES_tradnl"/>
        </w:rPr>
        <w:t>7     007</w:t>
      </w:r>
    </w:p>
    <w:p w:rsidR="00632A8E" w:rsidRDefault="00632A8E">
      <w:pPr>
        <w:ind w:left="720"/>
        <w:jc w:val="both"/>
        <w:rPr>
          <w:lang w:val="es-ES_tradnl"/>
        </w:rPr>
      </w:pPr>
      <w:r w:rsidRPr="00CE7390">
        <w:rPr>
          <w:lang w:val="es-ES_tradnl"/>
        </w:rPr>
        <w:tab/>
      </w:r>
    </w:p>
    <w:p w:rsidR="00B66579" w:rsidRPr="00CE7390" w:rsidRDefault="00B66579">
      <w:pPr>
        <w:ind w:left="720"/>
        <w:jc w:val="both"/>
        <w:rPr>
          <w:lang w:val="es-ES_tradnl"/>
        </w:rPr>
      </w:pPr>
    </w:p>
    <w:p w:rsidR="00632A8E" w:rsidRPr="00CE7390" w:rsidRDefault="00632A8E">
      <w:pPr>
        <w:jc w:val="both"/>
        <w:rPr>
          <w:b/>
          <w:bCs/>
          <w:lang w:val="es-ES_tradnl"/>
        </w:rPr>
      </w:pPr>
      <w:r w:rsidRPr="00CE7390">
        <w:rPr>
          <w:b/>
          <w:bCs/>
          <w:lang w:val="es-ES_tradnl"/>
        </w:rPr>
        <w:t>Editor Hexadecimal (Z)</w:t>
      </w:r>
    </w:p>
    <w:p w:rsidR="00632A8E" w:rsidRPr="00CE7390" w:rsidRDefault="00632A8E">
      <w:pPr>
        <w:ind w:left="720"/>
        <w:jc w:val="both"/>
        <w:rPr>
          <w:lang w:val="es-ES_tradnl"/>
        </w:rPr>
      </w:pPr>
    </w:p>
    <w:p w:rsidR="00632A8E" w:rsidRPr="00CE7390" w:rsidRDefault="00632A8E">
      <w:pPr>
        <w:ind w:left="720"/>
        <w:jc w:val="both"/>
        <w:rPr>
          <w:lang w:val="es-ES_tradnl"/>
        </w:rPr>
      </w:pPr>
      <w:r w:rsidRPr="00CE7390">
        <w:rPr>
          <w:lang w:val="es-ES_tradnl"/>
        </w:rPr>
        <w:t xml:space="preserve">Sintak: </w:t>
      </w:r>
      <w:r w:rsidRPr="00CE7390">
        <w:rPr>
          <w:b/>
          <w:bCs/>
          <w:lang w:val="es-ES_tradnl"/>
        </w:rPr>
        <w:t>Z</w:t>
      </w:r>
      <w:r w:rsidRPr="00CE7390">
        <w:rPr>
          <w:lang w:val="es-ES_tradnl"/>
        </w:rPr>
        <w:t>[[w]]</w:t>
      </w:r>
    </w:p>
    <w:p w:rsidR="00F73ECB" w:rsidRDefault="00F73ECB">
      <w:pPr>
        <w:pStyle w:val="BodyTextIndent"/>
        <w:rPr>
          <w:lang w:val="es-ES_tradnl"/>
        </w:rPr>
      </w:pPr>
    </w:p>
    <w:p w:rsidR="00632A8E" w:rsidRPr="00CE7390" w:rsidRDefault="00632A8E">
      <w:pPr>
        <w:pStyle w:val="BodyTextIndent"/>
      </w:pPr>
      <w:r w:rsidRPr="00CE7390">
        <w:rPr>
          <w:lang w:val="es-ES_tradnl"/>
        </w:rPr>
        <w:t xml:space="preserve">Editor hexadecimal mengkonversi antara data eksternal dalam bentuk hexadecimal dan data biner empat digit. </w:t>
      </w:r>
      <w:r w:rsidRPr="00CE7390">
        <w:t>Setiap byte data internal berhubungan dengan dua empat bit character hexadecimal. Contoh berikut mendemontrasikan editor hexadecimal untuk keluaran.sebagai berikut:</w:t>
      </w:r>
    </w:p>
    <w:p w:rsidR="00632A8E" w:rsidRPr="00CE7390" w:rsidRDefault="00632A8E">
      <w:pPr>
        <w:ind w:left="720"/>
        <w:jc w:val="both"/>
      </w:pPr>
    </w:p>
    <w:p w:rsidR="00632A8E" w:rsidRPr="00CE7390" w:rsidRDefault="00632A8E">
      <w:pPr>
        <w:ind w:left="720"/>
        <w:jc w:val="both"/>
      </w:pPr>
      <w:r w:rsidRPr="00CE7390">
        <w:tab/>
        <w:t>CHARACTER*2 alpha</w:t>
      </w:r>
    </w:p>
    <w:p w:rsidR="00632A8E" w:rsidRPr="00CE7390" w:rsidRDefault="00632A8E">
      <w:pPr>
        <w:ind w:left="720" w:firstLine="720"/>
        <w:jc w:val="both"/>
      </w:pPr>
      <w:r w:rsidRPr="00CE7390">
        <w:t>INTEGER*2 num</w:t>
      </w:r>
    </w:p>
    <w:p w:rsidR="00632A8E" w:rsidRPr="00CE7390" w:rsidRDefault="00632A8E">
      <w:pPr>
        <w:ind w:left="720" w:firstLine="720"/>
        <w:jc w:val="both"/>
      </w:pPr>
    </w:p>
    <w:p w:rsidR="00632A8E" w:rsidRPr="00CE7390" w:rsidRDefault="00632A8E">
      <w:pPr>
        <w:ind w:left="720" w:firstLine="720"/>
        <w:jc w:val="both"/>
      </w:pPr>
      <w:r w:rsidRPr="00CE7390">
        <w:t>alpha  = ‘YZ’</w:t>
      </w:r>
    </w:p>
    <w:p w:rsidR="00632A8E" w:rsidRPr="00CE7390" w:rsidRDefault="00632A8E">
      <w:pPr>
        <w:ind w:left="720" w:firstLine="720"/>
        <w:jc w:val="both"/>
      </w:pPr>
      <w:r w:rsidRPr="00CE7390">
        <w:t>num    = 4096</w:t>
      </w:r>
    </w:p>
    <w:p w:rsidR="00632A8E" w:rsidRPr="00CE7390" w:rsidRDefault="00632A8E">
      <w:pPr>
        <w:ind w:left="720" w:firstLine="720"/>
        <w:jc w:val="both"/>
      </w:pPr>
    </w:p>
    <w:p w:rsidR="00632A8E" w:rsidRPr="00CE7390" w:rsidRDefault="00632A8E">
      <w:pPr>
        <w:ind w:left="720" w:firstLine="720"/>
        <w:jc w:val="both"/>
      </w:pPr>
      <w:r w:rsidRPr="00CE7390">
        <w:t>WRITE (*, ‘(1X, Z, 1X, Z2, 1X, Z6)’) alpha, alpha, alpha</w:t>
      </w:r>
    </w:p>
    <w:p w:rsidR="00632A8E" w:rsidRPr="00CE7390" w:rsidRDefault="00632A8E">
      <w:pPr>
        <w:ind w:left="720" w:firstLine="720"/>
        <w:jc w:val="both"/>
      </w:pPr>
      <w:r w:rsidRPr="00CE7390">
        <w:t>WRITE (*, ‘(1X, Z, 1X, Z2, 1X, Z6)’) num, num, num</w:t>
      </w:r>
    </w:p>
    <w:p w:rsidR="00632A8E" w:rsidRPr="00CE7390" w:rsidRDefault="00632A8E">
      <w:pPr>
        <w:ind w:left="720"/>
        <w:jc w:val="both"/>
      </w:pPr>
    </w:p>
    <w:p w:rsidR="00632A8E" w:rsidRPr="00CE7390" w:rsidRDefault="00632A8E">
      <w:pPr>
        <w:ind w:left="720"/>
        <w:jc w:val="both"/>
      </w:pPr>
      <w:r w:rsidRPr="00CE7390">
        <w:lastRenderedPageBreak/>
        <w:t xml:space="preserve">Keluaran yang akan dihasilkan dari kedua editor tersebut adalah : </w:t>
      </w:r>
    </w:p>
    <w:p w:rsidR="00632A8E" w:rsidRPr="00CE7390" w:rsidRDefault="00632A8E">
      <w:pPr>
        <w:ind w:left="720"/>
        <w:jc w:val="both"/>
      </w:pPr>
    </w:p>
    <w:p w:rsidR="00632A8E" w:rsidRPr="00CE7390" w:rsidRDefault="00632A8E">
      <w:pPr>
        <w:ind w:left="720" w:firstLine="720"/>
        <w:jc w:val="both"/>
      </w:pPr>
      <w:r w:rsidRPr="00CE7390">
        <w:t>595A</w:t>
      </w:r>
      <w:r w:rsidRPr="00CE7390">
        <w:tab/>
        <w:t>5A</w:t>
      </w:r>
      <w:r w:rsidRPr="00CE7390">
        <w:tab/>
        <w:t>00595A</w:t>
      </w:r>
    </w:p>
    <w:p w:rsidR="00632A8E" w:rsidRPr="00CE7390" w:rsidRDefault="00632A8E">
      <w:pPr>
        <w:ind w:left="720" w:firstLine="720"/>
        <w:jc w:val="both"/>
      </w:pPr>
      <w:r w:rsidRPr="00CE7390">
        <w:t xml:space="preserve">1000 </w:t>
      </w:r>
      <w:r w:rsidRPr="00CE7390">
        <w:tab/>
        <w:t>00</w:t>
      </w:r>
      <w:r w:rsidRPr="00CE7390">
        <w:tab/>
        <w:t>001000</w:t>
      </w:r>
    </w:p>
    <w:p w:rsidR="00632A8E" w:rsidRPr="00CE7390" w:rsidRDefault="00632A8E">
      <w:pPr>
        <w:jc w:val="both"/>
      </w:pPr>
    </w:p>
    <w:p w:rsidR="00632A8E" w:rsidRPr="00CE7390" w:rsidRDefault="00632A8E">
      <w:pPr>
        <w:jc w:val="both"/>
        <w:rPr>
          <w:b/>
          <w:bCs/>
        </w:rPr>
      </w:pPr>
      <w:r w:rsidRPr="00CE7390">
        <w:rPr>
          <w:b/>
          <w:bCs/>
        </w:rPr>
        <w:t>Editor Real tanpa Exponent (F)</w:t>
      </w:r>
    </w:p>
    <w:p w:rsidR="00632A8E" w:rsidRPr="00CE7390" w:rsidRDefault="00632A8E">
      <w:pPr>
        <w:ind w:left="720"/>
        <w:jc w:val="both"/>
      </w:pPr>
    </w:p>
    <w:p w:rsidR="00632A8E" w:rsidRPr="00CE7390" w:rsidRDefault="00632A8E">
      <w:pPr>
        <w:ind w:left="720"/>
        <w:jc w:val="both"/>
      </w:pPr>
      <w:r w:rsidRPr="00CE7390">
        <w:t xml:space="preserve">Sintak: </w:t>
      </w:r>
      <w:r w:rsidRPr="00CE7390">
        <w:rPr>
          <w:b/>
          <w:bCs/>
        </w:rPr>
        <w:t>F</w:t>
      </w:r>
      <w:r w:rsidRPr="00CE7390">
        <w:t>w.d</w:t>
      </w:r>
    </w:p>
    <w:p w:rsidR="00357160" w:rsidRDefault="00357160">
      <w:pPr>
        <w:pStyle w:val="BodyTextIndent"/>
      </w:pPr>
    </w:p>
    <w:p w:rsidR="00632A8E" w:rsidRPr="00CE7390" w:rsidRDefault="00632A8E">
      <w:pPr>
        <w:pStyle w:val="BodyTextIndent"/>
      </w:pPr>
      <w:r w:rsidRPr="00CE7390">
        <w:t>Pada Output, list I/O yang berhubungan dengan editor F haruslah berpresisi tunggal atau ganda. Untuk Input, angka yang dimasukkan haruslah dalam bentuk integer atau real.</w:t>
      </w:r>
    </w:p>
    <w:p w:rsidR="00632A8E" w:rsidRPr="00CE7390" w:rsidRDefault="00632A8E">
      <w:pPr>
        <w:pStyle w:val="BodyTextIndent"/>
      </w:pPr>
      <w:r w:rsidRPr="00CE7390">
        <w:t>Jumlah field ditunjukkan dengan w, sedangkan d menunjukkan jumlah digit dibelakang koma. Contoh berikut mendemontrasikan editor F dengan berbagai masukkan yang akan berpengaruh pada keluaran sebagai berikut:</w:t>
      </w:r>
    </w:p>
    <w:p w:rsidR="00632A8E" w:rsidRPr="00CE7390" w:rsidRDefault="00632A8E">
      <w:pPr>
        <w:ind w:left="720" w:firstLine="720"/>
        <w:jc w:val="both"/>
      </w:pPr>
    </w:p>
    <w:p w:rsidR="00632A8E" w:rsidRPr="00CE7390" w:rsidRDefault="00632A8E">
      <w:pPr>
        <w:ind w:left="720" w:firstLine="720"/>
        <w:jc w:val="both"/>
      </w:pPr>
      <w:r w:rsidRPr="00CE7390">
        <w:t>READ (*, ‘(F8.3)’) xnum</w:t>
      </w:r>
    </w:p>
    <w:p w:rsidR="00632A8E" w:rsidRPr="00CE7390" w:rsidRDefault="00632A8E">
      <w:pPr>
        <w:ind w:left="720"/>
        <w:jc w:val="both"/>
      </w:pPr>
    </w:p>
    <w:p w:rsidR="00632A8E" w:rsidRPr="00CE7390" w:rsidRDefault="00632A8E">
      <w:pPr>
        <w:ind w:left="720"/>
        <w:jc w:val="both"/>
      </w:pPr>
      <w:r w:rsidRPr="00CE7390">
        <w:t>Keluaran yang akan dihasilkan sangat tergantung kepada masukan yang diberikan, seperti contoh berikut:</w:t>
      </w:r>
    </w:p>
    <w:p w:rsidR="00632A8E" w:rsidRPr="00CE7390" w:rsidRDefault="00632A8E">
      <w:pPr>
        <w:ind w:left="720"/>
        <w:jc w:val="both"/>
      </w:pPr>
    </w:p>
    <w:p w:rsidR="00632A8E" w:rsidRPr="00CE7390" w:rsidRDefault="00632A8E">
      <w:pPr>
        <w:ind w:left="720" w:firstLine="720"/>
        <w:jc w:val="both"/>
        <w:rPr>
          <w:lang w:val="es-ES_tradnl"/>
        </w:rPr>
      </w:pPr>
      <w:r w:rsidRPr="00CE7390">
        <w:rPr>
          <w:lang w:val="es-ES_tradnl"/>
        </w:rPr>
        <w:t>Masukan</w:t>
      </w:r>
      <w:r w:rsidRPr="00CE7390">
        <w:rPr>
          <w:lang w:val="es-ES_tradnl"/>
        </w:rPr>
        <w:tab/>
      </w:r>
      <w:r w:rsidRPr="00CE7390">
        <w:rPr>
          <w:lang w:val="es-ES_tradnl"/>
        </w:rPr>
        <w:tab/>
        <w:t>Keluaran Program</w:t>
      </w:r>
    </w:p>
    <w:p w:rsidR="00632A8E" w:rsidRPr="00CE7390" w:rsidRDefault="00632A8E">
      <w:pPr>
        <w:ind w:left="720" w:firstLine="720"/>
        <w:jc w:val="both"/>
        <w:rPr>
          <w:lang w:val="es-ES_tradnl"/>
        </w:rPr>
      </w:pPr>
      <w:r w:rsidRPr="00CE7390">
        <w:rPr>
          <w:lang w:val="es-ES_tradnl"/>
        </w:rPr>
        <w:t>5</w:t>
      </w:r>
      <w:r w:rsidRPr="00CE7390">
        <w:rPr>
          <w:lang w:val="es-ES_tradnl"/>
        </w:rPr>
        <w:tab/>
      </w:r>
      <w:r w:rsidRPr="00CE7390">
        <w:rPr>
          <w:lang w:val="es-ES_tradnl"/>
        </w:rPr>
        <w:tab/>
      </w:r>
      <w:r w:rsidRPr="00CE7390">
        <w:rPr>
          <w:lang w:val="es-ES_tradnl"/>
        </w:rPr>
        <w:tab/>
        <w:t>.005</w:t>
      </w:r>
    </w:p>
    <w:p w:rsidR="00632A8E" w:rsidRPr="00CE7390" w:rsidRDefault="00632A8E">
      <w:pPr>
        <w:ind w:left="720" w:firstLine="720"/>
        <w:jc w:val="both"/>
        <w:rPr>
          <w:lang w:val="es-ES_tradnl"/>
        </w:rPr>
      </w:pPr>
      <w:r w:rsidRPr="00CE7390">
        <w:rPr>
          <w:lang w:val="es-ES_tradnl"/>
        </w:rPr>
        <w:t>2468</w:t>
      </w:r>
      <w:r w:rsidRPr="00CE7390">
        <w:rPr>
          <w:lang w:val="es-ES_tradnl"/>
        </w:rPr>
        <w:tab/>
      </w:r>
      <w:r w:rsidRPr="00CE7390">
        <w:rPr>
          <w:lang w:val="es-ES_tradnl"/>
        </w:rPr>
        <w:tab/>
      </w:r>
      <w:r w:rsidRPr="00CE7390">
        <w:rPr>
          <w:lang w:val="es-ES_tradnl"/>
        </w:rPr>
        <w:tab/>
        <w:t>2.468</w:t>
      </w:r>
    </w:p>
    <w:p w:rsidR="00632A8E" w:rsidRPr="008D1327" w:rsidRDefault="00632A8E">
      <w:pPr>
        <w:ind w:left="720" w:firstLine="720"/>
        <w:jc w:val="both"/>
        <w:rPr>
          <w:b/>
          <w:lang w:val="es-ES_tradnl"/>
        </w:rPr>
      </w:pPr>
      <w:r w:rsidRPr="00CE7390">
        <w:rPr>
          <w:lang w:val="es-ES_tradnl"/>
        </w:rPr>
        <w:t>-24680</w:t>
      </w:r>
      <w:r w:rsidRPr="00CE7390">
        <w:rPr>
          <w:lang w:val="es-ES_tradnl"/>
        </w:rPr>
        <w:tab/>
      </w:r>
      <w:r w:rsidRPr="00CE7390">
        <w:rPr>
          <w:lang w:val="es-ES_tradnl"/>
        </w:rPr>
        <w:tab/>
      </w:r>
      <w:r w:rsidRPr="00CE7390">
        <w:rPr>
          <w:lang w:val="es-ES_tradnl"/>
        </w:rPr>
        <w:tab/>
      </w:r>
      <w:r w:rsidRPr="008D1327">
        <w:rPr>
          <w:b/>
          <w:lang w:val="es-ES_tradnl"/>
        </w:rPr>
        <w:t>-24.680</w:t>
      </w:r>
    </w:p>
    <w:p w:rsidR="00632A8E" w:rsidRPr="00CE7390" w:rsidRDefault="00632A8E">
      <w:pPr>
        <w:ind w:left="720" w:firstLine="720"/>
        <w:jc w:val="both"/>
        <w:rPr>
          <w:lang w:val="es-ES_tradnl"/>
        </w:rPr>
      </w:pPr>
      <w:r w:rsidRPr="00CE7390">
        <w:rPr>
          <w:lang w:val="es-ES_tradnl"/>
        </w:rPr>
        <w:t>-246801</w:t>
      </w:r>
      <w:r w:rsidRPr="00CE7390">
        <w:rPr>
          <w:lang w:val="es-ES_tradnl"/>
        </w:rPr>
        <w:tab/>
      </w:r>
      <w:r w:rsidRPr="00CE7390">
        <w:rPr>
          <w:lang w:val="es-ES_tradnl"/>
        </w:rPr>
        <w:tab/>
        <w:t>-246.801</w:t>
      </w:r>
    </w:p>
    <w:p w:rsidR="00632A8E" w:rsidRPr="00CE7390" w:rsidRDefault="00632A8E">
      <w:pPr>
        <w:ind w:left="720" w:firstLine="720"/>
        <w:jc w:val="both"/>
        <w:rPr>
          <w:lang w:val="es-ES_tradnl"/>
        </w:rPr>
      </w:pPr>
      <w:r w:rsidRPr="00CE7390">
        <w:rPr>
          <w:lang w:val="es-ES_tradnl"/>
        </w:rPr>
        <w:t>56789</w:t>
      </w:r>
      <w:r w:rsidRPr="00CE7390">
        <w:rPr>
          <w:lang w:val="es-ES_tradnl"/>
        </w:rPr>
        <w:tab/>
      </w:r>
      <w:r w:rsidRPr="00CE7390">
        <w:rPr>
          <w:lang w:val="es-ES_tradnl"/>
        </w:rPr>
        <w:tab/>
      </w:r>
      <w:r w:rsidRPr="00CE7390">
        <w:rPr>
          <w:lang w:val="es-ES_tradnl"/>
        </w:rPr>
        <w:tab/>
        <w:t>5.678</w:t>
      </w:r>
    </w:p>
    <w:p w:rsidR="00632A8E" w:rsidRPr="00CE7390" w:rsidRDefault="00632A8E">
      <w:pPr>
        <w:ind w:left="720" w:firstLine="720"/>
        <w:jc w:val="both"/>
        <w:rPr>
          <w:lang w:val="es-ES_tradnl"/>
        </w:rPr>
      </w:pPr>
      <w:r w:rsidRPr="00CE7390">
        <w:rPr>
          <w:lang w:val="es-ES_tradnl"/>
        </w:rPr>
        <w:t>-28E2</w:t>
      </w:r>
      <w:r w:rsidRPr="00CE7390">
        <w:rPr>
          <w:lang w:val="es-ES_tradnl"/>
        </w:rPr>
        <w:tab/>
      </w:r>
      <w:r w:rsidRPr="00CE7390">
        <w:rPr>
          <w:lang w:val="es-ES_tradnl"/>
        </w:rPr>
        <w:tab/>
      </w:r>
      <w:r w:rsidRPr="00CE7390">
        <w:rPr>
          <w:lang w:val="es-ES_tradnl"/>
        </w:rPr>
        <w:tab/>
        <w:t>-2.800</w:t>
      </w:r>
    </w:p>
    <w:p w:rsidR="00632A8E" w:rsidRDefault="00632A8E">
      <w:pPr>
        <w:jc w:val="both"/>
        <w:rPr>
          <w:lang w:val="es-ES_tradnl"/>
        </w:rPr>
      </w:pPr>
    </w:p>
    <w:p w:rsidR="004F19D6" w:rsidRDefault="004F19D6">
      <w:pPr>
        <w:jc w:val="both"/>
        <w:rPr>
          <w:lang w:val="es-ES_tradnl"/>
        </w:rPr>
      </w:pPr>
    </w:p>
    <w:p w:rsidR="00632A8E" w:rsidRPr="00CE7390" w:rsidRDefault="00632A8E">
      <w:pPr>
        <w:jc w:val="both"/>
        <w:rPr>
          <w:lang w:val="es-ES_tradnl"/>
        </w:rPr>
      </w:pPr>
    </w:p>
    <w:p w:rsidR="00632A8E" w:rsidRPr="00CE7390" w:rsidRDefault="00632A8E">
      <w:pPr>
        <w:jc w:val="both"/>
        <w:rPr>
          <w:b/>
          <w:bCs/>
          <w:lang w:val="es-ES_tradnl"/>
        </w:rPr>
      </w:pPr>
      <w:r w:rsidRPr="00CE7390">
        <w:rPr>
          <w:b/>
          <w:bCs/>
          <w:lang w:val="es-ES_tradnl"/>
        </w:rPr>
        <w:t>Editor Real dengan Exponent (E)</w:t>
      </w:r>
    </w:p>
    <w:p w:rsidR="00632A8E" w:rsidRPr="00CE7390" w:rsidRDefault="00632A8E">
      <w:pPr>
        <w:ind w:left="720"/>
        <w:jc w:val="both"/>
        <w:rPr>
          <w:lang w:val="es-ES_tradnl"/>
        </w:rPr>
      </w:pPr>
    </w:p>
    <w:p w:rsidR="00632A8E" w:rsidRPr="00CE7390" w:rsidRDefault="00632A8E">
      <w:pPr>
        <w:ind w:left="720"/>
        <w:jc w:val="both"/>
        <w:rPr>
          <w:lang w:val="es-ES_tradnl"/>
        </w:rPr>
      </w:pPr>
      <w:r w:rsidRPr="00CE7390">
        <w:rPr>
          <w:lang w:val="es-ES_tradnl"/>
        </w:rPr>
        <w:t xml:space="preserve">Sintak: </w:t>
      </w:r>
      <w:r w:rsidRPr="00CE7390">
        <w:rPr>
          <w:b/>
          <w:bCs/>
          <w:lang w:val="es-ES_tradnl"/>
        </w:rPr>
        <w:t>E</w:t>
      </w:r>
      <w:r w:rsidRPr="00CE7390">
        <w:rPr>
          <w:lang w:val="es-ES_tradnl"/>
        </w:rPr>
        <w:t>w.d</w:t>
      </w:r>
    </w:p>
    <w:p w:rsidR="00632A8E" w:rsidRPr="00CE7390" w:rsidRDefault="00632A8E">
      <w:pPr>
        <w:pStyle w:val="BodyTextIndent"/>
      </w:pPr>
      <w:r w:rsidRPr="00CE7390">
        <w:rPr>
          <w:lang w:val="es-ES_tradnl"/>
        </w:rPr>
        <w:t xml:space="preserve">Pada Output, list I/O yang berhubungan dengan editor E haruslah berpresisi tunggal atau ganda. </w:t>
      </w:r>
      <w:r w:rsidRPr="00CE7390">
        <w:t>Untuk Input, angka yang dimasukkan haruslah dalam bentuk integer atau real.</w:t>
      </w:r>
    </w:p>
    <w:p w:rsidR="00632A8E" w:rsidRPr="00CE7390" w:rsidRDefault="00632A8E">
      <w:pPr>
        <w:pStyle w:val="BodyTextIndent"/>
      </w:pPr>
      <w:r w:rsidRPr="00CE7390">
        <w:t>Jumlah field ditunjukkan dengan w, sedangkan d menunjukkan jumlah digit dibelakang koma. Bentuk Ew.d jangan dipergunakan untuk eksponen lebih dari 999</w:t>
      </w:r>
    </w:p>
    <w:p w:rsidR="00632A8E" w:rsidRPr="00CE7390" w:rsidRDefault="00632A8E">
      <w:pPr>
        <w:jc w:val="both"/>
      </w:pPr>
      <w:r w:rsidRPr="00CE7390">
        <w:tab/>
      </w:r>
    </w:p>
    <w:p w:rsidR="00632A8E" w:rsidRPr="00CE7390" w:rsidRDefault="00632A8E">
      <w:pPr>
        <w:jc w:val="both"/>
        <w:rPr>
          <w:b/>
          <w:bCs/>
        </w:rPr>
      </w:pPr>
      <w:r w:rsidRPr="00CE7390">
        <w:rPr>
          <w:b/>
          <w:bCs/>
        </w:rPr>
        <w:t>Editor Real – Wide range (G)</w:t>
      </w:r>
    </w:p>
    <w:p w:rsidR="00632A8E" w:rsidRPr="00CE7390" w:rsidRDefault="00632A8E">
      <w:pPr>
        <w:jc w:val="both"/>
        <w:rPr>
          <w:b/>
          <w:bCs/>
        </w:rPr>
      </w:pPr>
    </w:p>
    <w:p w:rsidR="00632A8E" w:rsidRPr="00CE7390" w:rsidRDefault="00632A8E">
      <w:pPr>
        <w:ind w:left="720"/>
        <w:jc w:val="both"/>
        <w:rPr>
          <w:lang w:val="es-ES_tradnl"/>
        </w:rPr>
      </w:pPr>
      <w:r w:rsidRPr="00CE7390">
        <w:rPr>
          <w:lang w:val="es-ES_tradnl"/>
        </w:rPr>
        <w:t xml:space="preserve">Sintak: </w:t>
      </w:r>
      <w:r w:rsidRPr="00CE7390">
        <w:rPr>
          <w:b/>
          <w:bCs/>
          <w:lang w:val="es-ES_tradnl"/>
        </w:rPr>
        <w:t>G</w:t>
      </w:r>
      <w:r w:rsidRPr="00CE7390">
        <w:rPr>
          <w:lang w:val="es-ES_tradnl"/>
        </w:rPr>
        <w:t>w.d[[</w:t>
      </w:r>
      <w:r w:rsidRPr="00CE7390">
        <w:rPr>
          <w:b/>
          <w:bCs/>
          <w:lang w:val="es-ES_tradnl"/>
        </w:rPr>
        <w:t>E</w:t>
      </w:r>
      <w:r w:rsidRPr="00CE7390">
        <w:rPr>
          <w:lang w:val="es-ES_tradnl"/>
        </w:rPr>
        <w:t>e]]</w:t>
      </w:r>
    </w:p>
    <w:p w:rsidR="00632A8E" w:rsidRPr="00CE7390" w:rsidRDefault="00632A8E">
      <w:pPr>
        <w:pStyle w:val="BodyTextIndent"/>
      </w:pPr>
      <w:r w:rsidRPr="00CE7390">
        <w:rPr>
          <w:lang w:val="es-ES_tradnl"/>
        </w:rPr>
        <w:t xml:space="preserve">Pada Output, list I/O yang berhubungan dengan editor G haruslah berpresisi tunggal atau ganda. </w:t>
      </w:r>
      <w:r w:rsidRPr="00CE7390">
        <w:t xml:space="preserve">Untuk Input, angka yang dimasukkan haruslah dalam bentuk integer atau real. Jumlah field ditunjukkan dengan w, sedangkan d menunjukkan jumlah digit dibelakang koma. </w:t>
      </w:r>
    </w:p>
    <w:p w:rsidR="00632A8E" w:rsidRDefault="00632A8E">
      <w:pPr>
        <w:jc w:val="both"/>
      </w:pPr>
    </w:p>
    <w:p w:rsidR="00740387" w:rsidRDefault="00740387">
      <w:pPr>
        <w:jc w:val="both"/>
      </w:pPr>
    </w:p>
    <w:p w:rsidR="00740387" w:rsidRDefault="00740387">
      <w:pPr>
        <w:jc w:val="both"/>
      </w:pPr>
    </w:p>
    <w:p w:rsidR="00740387" w:rsidRPr="00CE7390" w:rsidRDefault="00740387">
      <w:pPr>
        <w:jc w:val="both"/>
      </w:pPr>
    </w:p>
    <w:p w:rsidR="00632A8E" w:rsidRPr="00CE7390" w:rsidRDefault="00632A8E">
      <w:pPr>
        <w:jc w:val="both"/>
        <w:rPr>
          <w:b/>
          <w:bCs/>
          <w:lang w:val="es-ES_tradnl"/>
        </w:rPr>
      </w:pPr>
      <w:r w:rsidRPr="00CE7390">
        <w:rPr>
          <w:b/>
          <w:bCs/>
          <w:lang w:val="es-ES_tradnl"/>
        </w:rPr>
        <w:t>Editor Real Presisi Ganda (D)</w:t>
      </w:r>
    </w:p>
    <w:p w:rsidR="00632A8E" w:rsidRPr="00CE7390" w:rsidRDefault="00632A8E">
      <w:pPr>
        <w:ind w:left="720"/>
        <w:jc w:val="both"/>
        <w:rPr>
          <w:lang w:val="es-ES_tradnl"/>
        </w:rPr>
      </w:pPr>
    </w:p>
    <w:p w:rsidR="00632A8E" w:rsidRPr="00CE7390" w:rsidRDefault="00632A8E">
      <w:pPr>
        <w:ind w:left="720"/>
        <w:jc w:val="both"/>
        <w:rPr>
          <w:lang w:val="es-ES_tradnl"/>
        </w:rPr>
      </w:pPr>
      <w:r w:rsidRPr="00CE7390">
        <w:rPr>
          <w:lang w:val="es-ES_tradnl"/>
        </w:rPr>
        <w:t xml:space="preserve">Sintak: </w:t>
      </w:r>
      <w:r w:rsidRPr="00CE7390">
        <w:rPr>
          <w:b/>
          <w:bCs/>
          <w:lang w:val="es-ES_tradnl"/>
        </w:rPr>
        <w:t>D</w:t>
      </w:r>
      <w:r w:rsidRPr="00CE7390">
        <w:rPr>
          <w:lang w:val="es-ES_tradnl"/>
        </w:rPr>
        <w:t>w.d</w:t>
      </w:r>
    </w:p>
    <w:p w:rsidR="00632A8E" w:rsidRPr="00CE7390" w:rsidRDefault="00632A8E">
      <w:pPr>
        <w:pStyle w:val="BodyTextIndent"/>
        <w:rPr>
          <w:lang w:val="es-ES_tradnl"/>
        </w:rPr>
      </w:pPr>
      <w:r w:rsidRPr="00CE7390">
        <w:rPr>
          <w:lang w:val="es-ES_tradnl"/>
        </w:rPr>
        <w:t>Pada Output, list I/O yang berhubungan dengan editor D haruslah berpresisi tunggal atau ganda. Untuk Input, angka yang dimasukkan haruslah dalam bentuk integer atau real. Jumlah field ditunjukkan dengan w, sedangkan d menunjukkan jumlah digit dibelakang koma. Semua parameter dan aturan dalam editor E berlaku pula untuk editor D.</w:t>
      </w:r>
    </w:p>
    <w:p w:rsidR="00632A8E" w:rsidRPr="00CE7390" w:rsidRDefault="00632A8E">
      <w:pPr>
        <w:jc w:val="both"/>
        <w:rPr>
          <w:lang w:val="es-ES_tradnl"/>
        </w:rPr>
      </w:pPr>
    </w:p>
    <w:p w:rsidR="00632A8E" w:rsidRPr="00CE7390" w:rsidRDefault="00632A8E">
      <w:pPr>
        <w:jc w:val="both"/>
        <w:rPr>
          <w:b/>
          <w:bCs/>
        </w:rPr>
      </w:pPr>
      <w:r w:rsidRPr="00CE7390">
        <w:rPr>
          <w:b/>
          <w:bCs/>
        </w:rPr>
        <w:t>Editor Logical (L)</w:t>
      </w:r>
    </w:p>
    <w:p w:rsidR="00632A8E" w:rsidRPr="00CE7390" w:rsidRDefault="00632A8E">
      <w:pPr>
        <w:jc w:val="both"/>
        <w:rPr>
          <w:b/>
          <w:bCs/>
        </w:rPr>
      </w:pPr>
    </w:p>
    <w:p w:rsidR="00632A8E" w:rsidRPr="00CE7390" w:rsidRDefault="00632A8E">
      <w:pPr>
        <w:ind w:left="720"/>
        <w:jc w:val="both"/>
      </w:pPr>
      <w:r w:rsidRPr="00CE7390">
        <w:t xml:space="preserve">Sintak: </w:t>
      </w:r>
      <w:r w:rsidRPr="00CE7390">
        <w:rPr>
          <w:b/>
          <w:bCs/>
        </w:rPr>
        <w:t>L</w:t>
      </w:r>
      <w:r w:rsidRPr="00CE7390">
        <w:t>w</w:t>
      </w:r>
    </w:p>
    <w:p w:rsidR="00632A8E" w:rsidRPr="00CE7390" w:rsidRDefault="00632A8E">
      <w:pPr>
        <w:ind w:left="720"/>
        <w:jc w:val="both"/>
      </w:pPr>
      <w:r w:rsidRPr="00CE7390">
        <w:t xml:space="preserve">Dimana w adalah lebar  field character. Elemen iolist yang berhubungan dengan editor L harus merupakan tipe logical. Pada Output, field terdiri dari opsi kosong, diikuti dengan opsi titik desimal, diikuti dengan T (untuk TRUE) dan F (Untuk FALSE). Character-character berikutnya akan diabaikan, tetapi dapat diterima pada Input, jadi </w:t>
      </w:r>
      <w:r w:rsidRPr="00CE7390">
        <w:rPr>
          <w:b/>
          <w:bCs/>
        </w:rPr>
        <w:t xml:space="preserve">.TRUE. </w:t>
      </w:r>
      <w:r w:rsidRPr="00CE7390">
        <w:t xml:space="preserve">dan </w:t>
      </w:r>
      <w:r w:rsidRPr="00CE7390">
        <w:rPr>
          <w:b/>
          <w:bCs/>
        </w:rPr>
        <w:t>.FALSE.</w:t>
      </w:r>
      <w:r w:rsidRPr="00CE7390">
        <w:t xml:space="preserve"> adalah inputan yang valid. Pada Output lebar field kosong w – 1, diikuti dengan T atau F juga diperkenankan.</w:t>
      </w:r>
    </w:p>
    <w:p w:rsidR="00632A8E" w:rsidRPr="00CE7390" w:rsidRDefault="00632A8E">
      <w:pPr>
        <w:ind w:left="720"/>
        <w:jc w:val="both"/>
      </w:pPr>
    </w:p>
    <w:p w:rsidR="00632A8E" w:rsidRPr="00CE7390" w:rsidRDefault="00632A8E">
      <w:pPr>
        <w:jc w:val="both"/>
        <w:rPr>
          <w:b/>
          <w:bCs/>
        </w:rPr>
      </w:pPr>
      <w:r w:rsidRPr="00CE7390">
        <w:rPr>
          <w:b/>
          <w:bCs/>
        </w:rPr>
        <w:t>Editor Character (A)</w:t>
      </w:r>
    </w:p>
    <w:p w:rsidR="00632A8E" w:rsidRPr="00CE7390" w:rsidRDefault="00632A8E">
      <w:pPr>
        <w:ind w:left="720"/>
        <w:jc w:val="both"/>
      </w:pPr>
      <w:r w:rsidRPr="00CE7390">
        <w:t xml:space="preserve">Sintak: </w:t>
      </w:r>
      <w:r w:rsidRPr="00CE7390">
        <w:rPr>
          <w:b/>
          <w:bCs/>
        </w:rPr>
        <w:t>A</w:t>
      </w:r>
      <w:r w:rsidRPr="00CE7390">
        <w:t xml:space="preserve">[[w]] </w:t>
      </w:r>
    </w:p>
    <w:p w:rsidR="00632A8E" w:rsidRPr="00CE7390" w:rsidRDefault="00632A8E">
      <w:pPr>
        <w:ind w:left="720"/>
        <w:jc w:val="both"/>
      </w:pPr>
      <w:r w:rsidRPr="00CE7390">
        <w:t>Jika w diabaikan, lebar field default terhadap jumlah character dalam iolist yang berhubungan dengan masing-masing item. Item iolist dapat terdiri dari berbagai tipe. Bila tidak dalam tipe character, maka diasumsikan satu character satu byte.</w:t>
      </w:r>
    </w:p>
    <w:p w:rsidR="00632A8E" w:rsidRPr="00CE7390" w:rsidRDefault="00632A8E">
      <w:pPr>
        <w:pStyle w:val="BodyTextIndent"/>
      </w:pPr>
      <w:r w:rsidRPr="00CE7390">
        <w:t>Jika jumlah character Input lebih kecil dari w, input field akan diisi dengan kosong. Sebaliknya jika lebih besar dari w, field masukkan akan terpotong disebelah kanan setelah panjang w. Sebagai contoh perhatikan bagian program berikut:</w:t>
      </w:r>
    </w:p>
    <w:p w:rsidR="00632A8E" w:rsidRPr="00CE7390" w:rsidRDefault="00632A8E">
      <w:pPr>
        <w:jc w:val="both"/>
      </w:pPr>
    </w:p>
    <w:p w:rsidR="00632A8E" w:rsidRPr="00CE7390" w:rsidRDefault="00632A8E">
      <w:pPr>
        <w:jc w:val="both"/>
      </w:pPr>
      <w:r w:rsidRPr="00CE7390">
        <w:tab/>
      </w:r>
      <w:r w:rsidRPr="00CE7390">
        <w:tab/>
        <w:t>CHARACTER*10 char</w:t>
      </w:r>
    </w:p>
    <w:p w:rsidR="00632A8E" w:rsidRPr="00CE7390" w:rsidRDefault="00632A8E">
      <w:pPr>
        <w:jc w:val="both"/>
      </w:pPr>
      <w:r w:rsidRPr="00CE7390">
        <w:tab/>
      </w:r>
      <w:r w:rsidRPr="00CE7390">
        <w:tab/>
        <w:t>READ (*, ‘(A15)’) char</w:t>
      </w:r>
    </w:p>
    <w:p w:rsidR="00632A8E" w:rsidRPr="00CE7390" w:rsidRDefault="00632A8E">
      <w:pPr>
        <w:jc w:val="both"/>
      </w:pPr>
    </w:p>
    <w:p w:rsidR="00632A8E" w:rsidRPr="00CE7390" w:rsidRDefault="00632A8E">
      <w:pPr>
        <w:pStyle w:val="BodyTextIndent"/>
      </w:pPr>
      <w:r w:rsidRPr="00CE7390">
        <w:t>Bila kita memasukkan 13 character melalui keyboard : ABCDEFGHIJKLM, maka akan terjadi dua langkah berikut:</w:t>
      </w:r>
    </w:p>
    <w:p w:rsidR="00632A8E" w:rsidRPr="00CE7390" w:rsidRDefault="00632A8E">
      <w:pPr>
        <w:numPr>
          <w:ilvl w:val="1"/>
          <w:numId w:val="3"/>
        </w:numPr>
        <w:jc w:val="both"/>
      </w:pPr>
      <w:r w:rsidRPr="00CE7390">
        <w:t>Terjadi penambahan character kosong untuk melengkapi fiel menjadi 15 belas, sehingga dihasilkan: ‘ABCDEFGHIJKLM  ‘</w:t>
      </w:r>
    </w:p>
    <w:p w:rsidR="00632A8E" w:rsidRPr="00CE7390" w:rsidRDefault="00632A8E">
      <w:pPr>
        <w:numPr>
          <w:ilvl w:val="1"/>
          <w:numId w:val="3"/>
        </w:numPr>
        <w:jc w:val="both"/>
      </w:pPr>
      <w:r w:rsidRPr="00CE7390">
        <w:t>!0 character ditransfer ke elemen iolist char : ‘FGHIJKLM’</w:t>
      </w:r>
    </w:p>
    <w:p w:rsidR="00632A8E" w:rsidRDefault="00632A8E">
      <w:pPr>
        <w:ind w:left="720"/>
        <w:jc w:val="both"/>
      </w:pPr>
    </w:p>
    <w:p w:rsidR="00740387" w:rsidRPr="00CE7390" w:rsidRDefault="00740387">
      <w:pPr>
        <w:ind w:left="720"/>
        <w:jc w:val="both"/>
      </w:pPr>
    </w:p>
    <w:p w:rsidR="00632A8E" w:rsidRPr="00CE7390" w:rsidRDefault="00632A8E">
      <w:pPr>
        <w:jc w:val="both"/>
      </w:pPr>
    </w:p>
    <w:p w:rsidR="00632A8E" w:rsidRPr="00CE7390" w:rsidRDefault="00632A8E">
      <w:pPr>
        <w:jc w:val="both"/>
        <w:rPr>
          <w:b/>
          <w:bCs/>
          <w:lang w:val="es-ES_tradnl"/>
        </w:rPr>
      </w:pPr>
      <w:r w:rsidRPr="00CE7390">
        <w:rPr>
          <w:b/>
          <w:bCs/>
          <w:lang w:val="es-ES_tradnl"/>
        </w:rPr>
        <w:t>3. 7.3  Interaksi diantara Format dan I/O list</w:t>
      </w:r>
    </w:p>
    <w:p w:rsidR="00632A8E" w:rsidRPr="00CE7390" w:rsidRDefault="00632A8E">
      <w:pPr>
        <w:jc w:val="both"/>
        <w:rPr>
          <w:b/>
          <w:bCs/>
          <w:lang w:val="es-ES_tradnl"/>
        </w:rPr>
      </w:pPr>
    </w:p>
    <w:p w:rsidR="00632A8E" w:rsidRPr="00CE7390" w:rsidRDefault="00632A8E">
      <w:pPr>
        <w:pStyle w:val="BodyText"/>
      </w:pPr>
      <w:r w:rsidRPr="00CE7390">
        <w:rPr>
          <w:lang w:val="es-ES_tradnl"/>
        </w:rPr>
        <w:t xml:space="preserve">Jika sebuah iolist terdiri dari satu atau lebih item, maka paling sedikit terdapat satu editor descriptor berulang pada spesifikasi formatnya. </w:t>
      </w:r>
      <w:r w:rsidRPr="00CE7390">
        <w:t>Editor spesifikasi kosong () hanya digunakan bila tidak terdapat item dalam iolist. Pernyataan WRITE terformat dengan spesifikasi editor kosong akan menuliskan suatu carriege return dan line feed. Pernyataan READ dengan spesifikasi editor kosong akan melompati record menuju record berikutnya.</w:t>
      </w:r>
    </w:p>
    <w:p w:rsidR="00632A8E" w:rsidRPr="00CE7390" w:rsidRDefault="00632A8E">
      <w:pPr>
        <w:jc w:val="both"/>
      </w:pPr>
      <w:r w:rsidRPr="00CE7390">
        <w:t xml:space="preserve">Setiap item dalam iolist berhubungan dengan sebuah editor descriptor berulang selama eksekusi pernyataan I/O. Setiap item bilangan komplek dalam iolist memerlukan dua editor descriptor dalam pernyataan FORMAT atau descriptor format. Editor descriptor </w:t>
      </w:r>
      <w:r w:rsidRPr="00CE7390">
        <w:lastRenderedPageBreak/>
        <w:t>takberulang tidak berhubungan dengan iolist. Selama proses I/O terformat, pengendali format akan memeriksa dan memproses item format dengan urutan dari kiri ke kanan. Berikut disajikan contoh pengendali format akan menghentikan proses I/O bilamana tidak terdapat item yang bersesuaian.</w:t>
      </w:r>
    </w:p>
    <w:p w:rsidR="00632A8E" w:rsidRPr="00CE7390" w:rsidRDefault="00632A8E">
      <w:pPr>
        <w:jc w:val="both"/>
      </w:pPr>
      <w:r w:rsidRPr="00CE7390">
        <w:tab/>
      </w:r>
      <w:r w:rsidRPr="00CE7390">
        <w:tab/>
        <w:t>i = 5</w:t>
      </w:r>
    </w:p>
    <w:p w:rsidR="00632A8E" w:rsidRPr="00CE7390" w:rsidRDefault="00632A8E">
      <w:pPr>
        <w:jc w:val="both"/>
      </w:pPr>
      <w:r w:rsidRPr="00CE7390">
        <w:tab/>
      </w:r>
      <w:r w:rsidRPr="00CE7390">
        <w:tab/>
        <w:t>WRITE (*, 100) I</w:t>
      </w:r>
    </w:p>
    <w:p w:rsidR="00632A8E" w:rsidRPr="00CE7390" w:rsidRDefault="00632A8E">
      <w:pPr>
        <w:jc w:val="both"/>
      </w:pPr>
      <w:r w:rsidRPr="00CE7390">
        <w:tab/>
        <w:t xml:space="preserve">100   </w:t>
      </w:r>
      <w:r w:rsidRPr="00CE7390">
        <w:tab/>
        <w:t>FORMAT (1X, ‘I = ‘, I5, ‘ J = ‘, I5, ‘K = ‘, I5)</w:t>
      </w:r>
    </w:p>
    <w:p w:rsidR="00632A8E" w:rsidRPr="00CE7390" w:rsidRDefault="00632A8E">
      <w:pPr>
        <w:jc w:val="both"/>
      </w:pPr>
      <w:r w:rsidRPr="00CE7390">
        <w:t>maka keluaran yang akan dihasilkan dari program diatas adalah</w:t>
      </w:r>
    </w:p>
    <w:p w:rsidR="00632A8E" w:rsidRPr="00CE7390" w:rsidRDefault="00632A8E">
      <w:pPr>
        <w:jc w:val="both"/>
      </w:pPr>
    </w:p>
    <w:p w:rsidR="00632A8E" w:rsidRPr="00CE7390" w:rsidRDefault="00632A8E">
      <w:pPr>
        <w:jc w:val="both"/>
      </w:pPr>
      <w:r w:rsidRPr="00CE7390">
        <w:tab/>
        <w:t>I=     5  J=</w:t>
      </w:r>
    </w:p>
    <w:p w:rsidR="00632A8E" w:rsidRPr="00CE7390" w:rsidRDefault="00632A8E">
      <w:pPr>
        <w:jc w:val="both"/>
      </w:pPr>
    </w:p>
    <w:p w:rsidR="00632A8E" w:rsidRPr="00CE7390" w:rsidRDefault="00632A8E">
      <w:pPr>
        <w:jc w:val="both"/>
      </w:pPr>
      <w:r w:rsidRPr="00CE7390">
        <w:t>Keluaran berhenti setelah menuliskan J= karena tidak ada item yang berhubungan untuk iolist I5 berikutnya.</w:t>
      </w:r>
    </w:p>
    <w:p w:rsidR="00632A8E" w:rsidRPr="00CE7390" w:rsidRDefault="00632A8E">
      <w:pPr>
        <w:jc w:val="both"/>
      </w:pPr>
    </w:p>
    <w:p w:rsidR="00632A8E" w:rsidRPr="00CE7390" w:rsidRDefault="00632A8E">
      <w:pPr>
        <w:jc w:val="both"/>
        <w:rPr>
          <w:b/>
          <w:bCs/>
        </w:rPr>
      </w:pPr>
    </w:p>
    <w:p w:rsidR="00632A8E" w:rsidRPr="00CE7390" w:rsidRDefault="00632A8E">
      <w:pPr>
        <w:jc w:val="both"/>
        <w:rPr>
          <w:b/>
          <w:bCs/>
        </w:rPr>
      </w:pPr>
      <w:r w:rsidRPr="00CE7390">
        <w:rPr>
          <w:b/>
          <w:bCs/>
        </w:rPr>
        <w:t>3. 8   LIST-DIRECTED I/O</w:t>
      </w:r>
    </w:p>
    <w:p w:rsidR="00632A8E" w:rsidRPr="00CE7390" w:rsidRDefault="00632A8E">
      <w:pPr>
        <w:jc w:val="both"/>
        <w:rPr>
          <w:b/>
          <w:bCs/>
        </w:rPr>
      </w:pPr>
    </w:p>
    <w:p w:rsidR="00632A8E" w:rsidRPr="00CE7390" w:rsidRDefault="00632A8E">
      <w:pPr>
        <w:jc w:val="both"/>
      </w:pPr>
      <w:r w:rsidRPr="00CE7390">
        <w:t>Sebuah record list directed I/O adalah sequense dari besaran dan separator besaran. Setiap besaran dalam suatu record list directed I/O, merupakan salah satu dari hal berikut:</w:t>
      </w:r>
    </w:p>
    <w:p w:rsidR="00632A8E" w:rsidRPr="00CE7390" w:rsidRDefault="00632A8E">
      <w:pPr>
        <w:numPr>
          <w:ilvl w:val="0"/>
          <w:numId w:val="19"/>
        </w:numPr>
        <w:jc w:val="both"/>
      </w:pPr>
      <w:r w:rsidRPr="00CE7390">
        <w:rPr>
          <w:lang w:val="es-ES_tradnl"/>
        </w:rPr>
        <w:t xml:space="preserve">Suatu konstanta. Opsional diperkalikan dengan sebuah integer konstan. </w:t>
      </w:r>
      <w:r w:rsidRPr="00CE7390">
        <w:t>Contoh: 5 atau 2*5</w:t>
      </w:r>
    </w:p>
    <w:p w:rsidR="00632A8E" w:rsidRPr="00CE7390" w:rsidRDefault="00632A8E">
      <w:pPr>
        <w:numPr>
          <w:ilvl w:val="0"/>
          <w:numId w:val="19"/>
        </w:numPr>
        <w:jc w:val="both"/>
      </w:pPr>
      <w:r w:rsidRPr="00CE7390">
        <w:t xml:space="preserve">Sebuah besaran berharga nol. Contoh: 5* </w:t>
      </w:r>
    </w:p>
    <w:p w:rsidR="00632A8E" w:rsidRPr="00CE7390" w:rsidRDefault="00632A8E">
      <w:pPr>
        <w:jc w:val="both"/>
      </w:pPr>
    </w:p>
    <w:p w:rsidR="00632A8E" w:rsidRPr="00CE7390" w:rsidRDefault="00632A8E">
      <w:pPr>
        <w:jc w:val="both"/>
      </w:pPr>
      <w:r w:rsidRPr="00CE7390">
        <w:t>Contoh program berikut memperlihatkan penggunaan sebuah list-directed I/O Input</w:t>
      </w:r>
    </w:p>
    <w:p w:rsidR="00632A8E" w:rsidRPr="00CE7390" w:rsidRDefault="00632A8E">
      <w:pPr>
        <w:ind w:left="720"/>
        <w:jc w:val="both"/>
      </w:pPr>
      <w:r w:rsidRPr="00CE7390">
        <w:t>REAL  a</w:t>
      </w:r>
    </w:p>
    <w:p w:rsidR="00632A8E" w:rsidRPr="00CE7390" w:rsidRDefault="00632A8E">
      <w:pPr>
        <w:ind w:left="720"/>
        <w:jc w:val="both"/>
      </w:pPr>
      <w:r w:rsidRPr="00CE7390">
        <w:t>INTEGER i</w:t>
      </w:r>
    </w:p>
    <w:p w:rsidR="00632A8E" w:rsidRPr="00CE7390" w:rsidRDefault="00632A8E">
      <w:pPr>
        <w:ind w:left="720"/>
        <w:jc w:val="both"/>
      </w:pPr>
      <w:r w:rsidRPr="00CE7390">
        <w:t>COMPLEX c</w:t>
      </w:r>
    </w:p>
    <w:p w:rsidR="00632A8E" w:rsidRPr="00CE7390" w:rsidRDefault="00632A8E">
      <w:pPr>
        <w:ind w:left="720"/>
        <w:jc w:val="both"/>
      </w:pPr>
      <w:r w:rsidRPr="00CE7390">
        <w:t>LOGICAL up, down</w:t>
      </w:r>
    </w:p>
    <w:p w:rsidR="00632A8E" w:rsidRPr="00CE7390" w:rsidRDefault="00632A8E">
      <w:pPr>
        <w:ind w:left="720"/>
        <w:jc w:val="both"/>
      </w:pPr>
      <w:r w:rsidRPr="00CE7390">
        <w:t>DATA a /2358.2E-8/, i /91585/, c /(705.60,819.60)/</w:t>
      </w:r>
    </w:p>
    <w:p w:rsidR="00632A8E" w:rsidRPr="00CE7390" w:rsidRDefault="00632A8E">
      <w:pPr>
        <w:ind w:left="720"/>
        <w:jc w:val="both"/>
      </w:pPr>
      <w:r w:rsidRPr="00CE7390">
        <w:t>DATA up /.TRUE./, down /.FALSE./</w:t>
      </w:r>
    </w:p>
    <w:p w:rsidR="00632A8E" w:rsidRPr="00CE7390" w:rsidRDefault="00632A8E">
      <w:pPr>
        <w:ind w:left="720"/>
        <w:jc w:val="both"/>
      </w:pPr>
      <w:r w:rsidRPr="00CE7390">
        <w:t>OPEN (UNIT = 9, FILE = ‘listout’, STATUS = ‘NEW’)</w:t>
      </w:r>
    </w:p>
    <w:p w:rsidR="00632A8E" w:rsidRPr="00CE7390" w:rsidRDefault="00632A8E">
      <w:pPr>
        <w:ind w:left="720"/>
        <w:jc w:val="both"/>
      </w:pPr>
      <w:r w:rsidRPr="00CE7390">
        <w:t>WRITE  (9, *) a, i</w:t>
      </w:r>
    </w:p>
    <w:p w:rsidR="00632A8E" w:rsidRPr="00CE7390" w:rsidRDefault="00632A8E">
      <w:pPr>
        <w:ind w:left="720"/>
        <w:jc w:val="both"/>
      </w:pPr>
      <w:r w:rsidRPr="00CE7390">
        <w:t>WRITE  (9, *) c, up, down</w:t>
      </w:r>
    </w:p>
    <w:p w:rsidR="00632A8E" w:rsidRPr="00CE7390" w:rsidRDefault="00632A8E">
      <w:pPr>
        <w:ind w:left="720"/>
        <w:jc w:val="both"/>
      </w:pPr>
      <w:r w:rsidRPr="00CE7390">
        <w:t>REWIND(9)</w:t>
      </w:r>
    </w:p>
    <w:p w:rsidR="00632A8E" w:rsidRPr="00CE7390" w:rsidRDefault="00632A8E">
      <w:pPr>
        <w:ind w:left="720"/>
        <w:jc w:val="both"/>
      </w:pPr>
      <w:r w:rsidRPr="00CE7390">
        <w:t>READ    (9,  *) a, i</w:t>
      </w:r>
    </w:p>
    <w:p w:rsidR="00632A8E" w:rsidRPr="00CE7390" w:rsidRDefault="00632A8E">
      <w:pPr>
        <w:jc w:val="both"/>
      </w:pPr>
      <w:r w:rsidRPr="00CE7390">
        <w:tab/>
        <w:t>READ    (9, *) c, up, down</w:t>
      </w:r>
    </w:p>
    <w:p w:rsidR="00632A8E" w:rsidRPr="00CE7390" w:rsidRDefault="00632A8E">
      <w:pPr>
        <w:ind w:left="720"/>
        <w:jc w:val="both"/>
      </w:pPr>
      <w:r w:rsidRPr="00CE7390">
        <w:t>WRITE  (9, *) a, i</w:t>
      </w:r>
    </w:p>
    <w:p w:rsidR="00632A8E" w:rsidRPr="00CE7390" w:rsidRDefault="00632A8E">
      <w:pPr>
        <w:ind w:firstLine="720"/>
        <w:jc w:val="both"/>
      </w:pPr>
      <w:r w:rsidRPr="00CE7390">
        <w:t>WRITE  (9, *) c, up, down</w:t>
      </w:r>
    </w:p>
    <w:p w:rsidR="00632A8E" w:rsidRPr="00CE7390" w:rsidRDefault="00632A8E">
      <w:pPr>
        <w:ind w:firstLine="720"/>
        <w:jc w:val="both"/>
      </w:pPr>
      <w:r w:rsidRPr="00CE7390">
        <w:t>END</w:t>
      </w:r>
    </w:p>
    <w:p w:rsidR="00632A8E" w:rsidRPr="00CE7390" w:rsidRDefault="00632A8E">
      <w:pPr>
        <w:jc w:val="both"/>
      </w:pPr>
      <w:r w:rsidRPr="00CE7390">
        <w:t>Program ini akan menghasilkan ouput sebagai berikut:</w:t>
      </w:r>
    </w:p>
    <w:p w:rsidR="00632A8E" w:rsidRPr="00CE7390" w:rsidRDefault="00632A8E">
      <w:pPr>
        <w:jc w:val="both"/>
      </w:pPr>
    </w:p>
    <w:p w:rsidR="00632A8E" w:rsidRPr="00D140D1" w:rsidRDefault="00632A8E">
      <w:pPr>
        <w:jc w:val="both"/>
        <w:rPr>
          <w:b/>
        </w:rPr>
      </w:pPr>
      <w:r w:rsidRPr="00D140D1">
        <w:rPr>
          <w:b/>
        </w:rPr>
        <w:tab/>
        <w:t>2.358200E-005</w:t>
      </w:r>
      <w:r w:rsidRPr="00D140D1">
        <w:rPr>
          <w:b/>
        </w:rPr>
        <w:tab/>
        <w:t xml:space="preserve">  91585</w:t>
      </w:r>
    </w:p>
    <w:p w:rsidR="00632A8E" w:rsidRPr="00D140D1" w:rsidRDefault="00632A8E">
      <w:pPr>
        <w:jc w:val="both"/>
        <w:rPr>
          <w:b/>
        </w:rPr>
      </w:pPr>
      <w:r w:rsidRPr="00D140D1">
        <w:rPr>
          <w:b/>
        </w:rPr>
        <w:tab/>
        <w:t>(705.6000000,819.6000000)   T   F</w:t>
      </w:r>
    </w:p>
    <w:p w:rsidR="00632A8E" w:rsidRPr="00CE7390" w:rsidRDefault="00632A8E">
      <w:pPr>
        <w:jc w:val="both"/>
      </w:pPr>
    </w:p>
    <w:p w:rsidR="00632A8E" w:rsidRPr="00CE7390" w:rsidRDefault="00632A8E">
      <w:pPr>
        <w:jc w:val="both"/>
      </w:pPr>
    </w:p>
    <w:p w:rsidR="00632A8E" w:rsidRPr="00CE7390" w:rsidRDefault="00632A8E">
      <w:pPr>
        <w:jc w:val="both"/>
        <w:rPr>
          <w:b/>
          <w:bCs/>
        </w:rPr>
      </w:pPr>
      <w:r w:rsidRPr="00CE7390">
        <w:rPr>
          <w:b/>
          <w:bCs/>
        </w:rPr>
        <w:t>3. 9   NAME LIST-DIRECTED I/O</w:t>
      </w:r>
    </w:p>
    <w:p w:rsidR="00632A8E" w:rsidRPr="00CE7390" w:rsidRDefault="00632A8E">
      <w:pPr>
        <w:jc w:val="center"/>
        <w:rPr>
          <w:b/>
          <w:bCs/>
        </w:rPr>
      </w:pPr>
    </w:p>
    <w:p w:rsidR="00632A8E" w:rsidRPr="00CE7390" w:rsidRDefault="00632A8E">
      <w:pPr>
        <w:jc w:val="both"/>
      </w:pPr>
      <w:r w:rsidRPr="00CE7390">
        <w:t xml:space="preserve">Name list directed I/O adalah sebuah metoda pembacaan dan penulisan data ke dan dari file. Dengan menyatakan satu atau beberapa variabel sekaligus dalam sebuah namelist group, kita dapat menulis atau membaca data dengan hanya membutuhkan satu pernyataan </w:t>
      </w:r>
      <w:r w:rsidRPr="00CE7390">
        <w:lastRenderedPageBreak/>
        <w:t>I/O. Name list-directed diciptakan dengan pernyataan NAMELIST, dengan sintak sebagi berikut:</w:t>
      </w:r>
    </w:p>
    <w:p w:rsidR="00632A8E" w:rsidRPr="00CE7390" w:rsidRDefault="00632A8E">
      <w:pPr>
        <w:jc w:val="both"/>
      </w:pPr>
    </w:p>
    <w:p w:rsidR="00632A8E" w:rsidRPr="00CE7390" w:rsidRDefault="00632A8E">
      <w:pPr>
        <w:ind w:firstLine="720"/>
        <w:jc w:val="both"/>
      </w:pPr>
      <w:r w:rsidRPr="00CE7390">
        <w:t>NAMELIST /namelist/ variablelist</w:t>
      </w:r>
    </w:p>
    <w:p w:rsidR="00632A8E" w:rsidRPr="00CE7390" w:rsidRDefault="00632A8E">
      <w:pPr>
        <w:jc w:val="both"/>
      </w:pPr>
    </w:p>
    <w:p w:rsidR="00632A8E" w:rsidRPr="00CE7390" w:rsidRDefault="00632A8E">
      <w:pPr>
        <w:jc w:val="both"/>
      </w:pPr>
      <w:r w:rsidRPr="00CE7390">
        <w:t>Contoh program berikut akan memperjelas maksud namelist dan variablelist.</w:t>
      </w:r>
    </w:p>
    <w:p w:rsidR="00632A8E" w:rsidRPr="00CE7390" w:rsidRDefault="00632A8E">
      <w:pPr>
        <w:jc w:val="both"/>
      </w:pPr>
    </w:p>
    <w:p w:rsidR="00632A8E" w:rsidRPr="00CE7390" w:rsidRDefault="00632A8E">
      <w:pPr>
        <w:ind w:left="720"/>
        <w:jc w:val="both"/>
      </w:pPr>
      <w:r w:rsidRPr="00CE7390">
        <w:t xml:space="preserve"> INTEGER</w:t>
      </w:r>
      <w:r w:rsidRPr="00CE7390">
        <w:tab/>
        <w:t>intl*1,  int2*2,   int4*4,   array(3)</w:t>
      </w:r>
    </w:p>
    <w:p w:rsidR="00632A8E" w:rsidRPr="00CE7390" w:rsidRDefault="00632A8E">
      <w:pPr>
        <w:ind w:left="720"/>
        <w:jc w:val="both"/>
      </w:pPr>
      <w:r w:rsidRPr="00CE7390">
        <w:t xml:space="preserve"> LOGICAL</w:t>
      </w:r>
      <w:r w:rsidRPr="00CE7390">
        <w:tab/>
        <w:t>log1*1,  log2*2,   log4*4</w:t>
      </w:r>
    </w:p>
    <w:p w:rsidR="00632A8E" w:rsidRPr="00CE7390" w:rsidRDefault="00632A8E">
      <w:pPr>
        <w:ind w:left="720"/>
        <w:jc w:val="both"/>
      </w:pPr>
      <w:r w:rsidRPr="00CE7390">
        <w:t xml:space="preserve"> REAL</w:t>
      </w:r>
      <w:r w:rsidRPr="00CE7390">
        <w:tab/>
      </w:r>
      <w:r w:rsidRPr="00CE7390">
        <w:tab/>
        <w:t>real4*4,   real8*8</w:t>
      </w:r>
    </w:p>
    <w:p w:rsidR="00632A8E" w:rsidRPr="00CE7390" w:rsidRDefault="00632A8E">
      <w:pPr>
        <w:ind w:left="720"/>
        <w:jc w:val="both"/>
      </w:pPr>
      <w:r w:rsidRPr="00CE7390">
        <w:t xml:space="preserve"> COMPLEX</w:t>
      </w:r>
      <w:r w:rsidRPr="00CE7390">
        <w:tab/>
      </w:r>
      <w:r w:rsidRPr="00CE7390">
        <w:tab/>
        <w:t>z8*8,   z16*16</w:t>
      </w:r>
    </w:p>
    <w:p w:rsidR="00632A8E" w:rsidRPr="00CE7390" w:rsidRDefault="00632A8E">
      <w:pPr>
        <w:ind w:left="720"/>
        <w:jc w:val="both"/>
      </w:pPr>
      <w:r w:rsidRPr="00CE7390">
        <w:t xml:space="preserve"> CHARACTER</w:t>
      </w:r>
      <w:r w:rsidRPr="00CE7390">
        <w:tab/>
        <w:t>char1*1,   char10*10</w:t>
      </w:r>
    </w:p>
    <w:p w:rsidR="00632A8E" w:rsidRPr="00CE7390" w:rsidRDefault="00632A8E">
      <w:pPr>
        <w:ind w:left="720"/>
        <w:jc w:val="both"/>
      </w:pPr>
    </w:p>
    <w:p w:rsidR="00632A8E" w:rsidRPr="00CE7390" w:rsidRDefault="00632A8E">
      <w:pPr>
        <w:ind w:left="720"/>
        <w:jc w:val="both"/>
      </w:pPr>
      <w:r w:rsidRPr="00CE7390">
        <w:t xml:space="preserve"> NAMELIST /example/intl, int2, int4, log1, log2, log4,</w:t>
      </w:r>
    </w:p>
    <w:p w:rsidR="00632A8E" w:rsidRPr="00CE7390" w:rsidRDefault="00632A8E">
      <w:pPr>
        <w:jc w:val="both"/>
      </w:pPr>
      <w:r w:rsidRPr="00CE7390">
        <w:t xml:space="preserve">          +real4, real8, z8, z16,char1,   char10, array</w:t>
      </w:r>
    </w:p>
    <w:p w:rsidR="00632A8E" w:rsidRPr="00CE7390" w:rsidRDefault="00632A8E">
      <w:pPr>
        <w:ind w:left="720"/>
        <w:jc w:val="both"/>
      </w:pPr>
      <w:r w:rsidRPr="00CE7390">
        <w:t xml:space="preserve"> </w:t>
      </w:r>
      <w:r w:rsidR="00740387">
        <w:tab/>
      </w:r>
      <w:r w:rsidRPr="00CE7390">
        <w:t xml:space="preserve"> intl</w:t>
      </w:r>
      <w:r w:rsidRPr="00CE7390">
        <w:tab/>
      </w:r>
      <w:r w:rsidRPr="00CE7390">
        <w:tab/>
        <w:t>=  11</w:t>
      </w:r>
    </w:p>
    <w:p w:rsidR="00632A8E" w:rsidRPr="00CE7390" w:rsidRDefault="00632A8E" w:rsidP="00740387">
      <w:pPr>
        <w:ind w:left="720" w:firstLine="720"/>
        <w:jc w:val="both"/>
      </w:pPr>
      <w:r w:rsidRPr="00CE7390">
        <w:t xml:space="preserve">  int2</w:t>
      </w:r>
      <w:r w:rsidRPr="00CE7390">
        <w:tab/>
      </w:r>
      <w:r w:rsidRPr="00CE7390">
        <w:tab/>
        <w:t>=  12</w:t>
      </w:r>
    </w:p>
    <w:p w:rsidR="00632A8E" w:rsidRPr="00CE7390" w:rsidRDefault="00632A8E">
      <w:pPr>
        <w:ind w:left="720"/>
        <w:jc w:val="both"/>
      </w:pPr>
      <w:r w:rsidRPr="00CE7390">
        <w:t xml:space="preserve"> </w:t>
      </w:r>
      <w:r w:rsidR="00740387">
        <w:tab/>
      </w:r>
      <w:r w:rsidRPr="00CE7390">
        <w:t xml:space="preserve"> int4</w:t>
      </w:r>
      <w:r w:rsidRPr="00CE7390">
        <w:tab/>
      </w:r>
      <w:r w:rsidRPr="00CE7390">
        <w:tab/>
        <w:t>=  14</w:t>
      </w:r>
    </w:p>
    <w:p w:rsidR="00632A8E" w:rsidRPr="00CE7390" w:rsidRDefault="00632A8E">
      <w:pPr>
        <w:ind w:left="720"/>
        <w:jc w:val="both"/>
      </w:pPr>
      <w:r w:rsidRPr="00CE7390">
        <w:t xml:space="preserve"> </w:t>
      </w:r>
      <w:r w:rsidR="00740387">
        <w:tab/>
      </w:r>
      <w:r w:rsidRPr="00CE7390">
        <w:t xml:space="preserve"> log1</w:t>
      </w:r>
      <w:r w:rsidRPr="00CE7390">
        <w:tab/>
      </w:r>
      <w:r w:rsidRPr="00CE7390">
        <w:tab/>
        <w:t>=  .TRUE</w:t>
      </w:r>
    </w:p>
    <w:p w:rsidR="00632A8E" w:rsidRPr="00CE7390" w:rsidRDefault="00632A8E">
      <w:pPr>
        <w:ind w:left="720"/>
        <w:jc w:val="both"/>
      </w:pPr>
      <w:r w:rsidRPr="00CE7390">
        <w:t xml:space="preserve">  </w:t>
      </w:r>
      <w:r w:rsidR="00740387">
        <w:tab/>
      </w:r>
      <w:r w:rsidRPr="00CE7390">
        <w:t>log2</w:t>
      </w:r>
      <w:r w:rsidRPr="00CE7390">
        <w:tab/>
      </w:r>
      <w:r w:rsidRPr="00CE7390">
        <w:tab/>
        <w:t>=  .TRUE.</w:t>
      </w:r>
    </w:p>
    <w:p w:rsidR="00632A8E" w:rsidRPr="00CE7390" w:rsidRDefault="00632A8E">
      <w:pPr>
        <w:ind w:left="720"/>
        <w:jc w:val="both"/>
      </w:pPr>
      <w:r w:rsidRPr="00CE7390">
        <w:t xml:space="preserve">  </w:t>
      </w:r>
      <w:r w:rsidR="00740387">
        <w:tab/>
      </w:r>
      <w:r w:rsidRPr="00CE7390">
        <w:t>log4</w:t>
      </w:r>
      <w:r w:rsidRPr="00CE7390">
        <w:tab/>
      </w:r>
      <w:r w:rsidRPr="00CE7390">
        <w:tab/>
        <w:t>=  .TRUE.</w:t>
      </w:r>
    </w:p>
    <w:p w:rsidR="00632A8E" w:rsidRPr="00CE7390" w:rsidRDefault="00632A8E">
      <w:pPr>
        <w:ind w:left="720"/>
        <w:jc w:val="both"/>
      </w:pPr>
      <w:r w:rsidRPr="00CE7390">
        <w:t xml:space="preserve"> </w:t>
      </w:r>
      <w:r w:rsidR="00740387">
        <w:tab/>
      </w:r>
      <w:r w:rsidRPr="00CE7390">
        <w:t xml:space="preserve"> real4</w:t>
      </w:r>
      <w:r w:rsidRPr="00CE7390">
        <w:tab/>
      </w:r>
      <w:r w:rsidRPr="00CE7390">
        <w:tab/>
        <w:t>=  24.0</w:t>
      </w:r>
    </w:p>
    <w:p w:rsidR="00632A8E" w:rsidRPr="00CE7390" w:rsidRDefault="00632A8E">
      <w:pPr>
        <w:ind w:left="720"/>
        <w:jc w:val="both"/>
      </w:pPr>
      <w:r w:rsidRPr="00CE7390">
        <w:t xml:space="preserve"> </w:t>
      </w:r>
      <w:r w:rsidR="00740387">
        <w:tab/>
      </w:r>
      <w:r w:rsidRPr="00CE7390">
        <w:t xml:space="preserve"> real8</w:t>
      </w:r>
      <w:r w:rsidRPr="00CE7390">
        <w:tab/>
      </w:r>
      <w:r w:rsidRPr="00CE7390">
        <w:tab/>
        <w:t>=  28.040</w:t>
      </w:r>
    </w:p>
    <w:p w:rsidR="00632A8E" w:rsidRPr="00CE7390" w:rsidRDefault="00632A8E">
      <w:pPr>
        <w:ind w:left="720"/>
        <w:jc w:val="both"/>
      </w:pPr>
      <w:r w:rsidRPr="00CE7390">
        <w:t xml:space="preserve">  </w:t>
      </w:r>
      <w:r w:rsidR="00740387">
        <w:tab/>
      </w:r>
      <w:r w:rsidRPr="00CE7390">
        <w:t>z8</w:t>
      </w:r>
      <w:r w:rsidRPr="00CE7390">
        <w:tab/>
      </w:r>
      <w:r w:rsidRPr="00CE7390">
        <w:tab/>
        <w:t>=  (38.0,0.0)</w:t>
      </w:r>
    </w:p>
    <w:p w:rsidR="00632A8E" w:rsidRPr="00CE7390" w:rsidRDefault="00632A8E">
      <w:pPr>
        <w:ind w:left="720"/>
        <w:jc w:val="both"/>
        <w:rPr>
          <w:lang w:val="es-ES_tradnl"/>
        </w:rPr>
      </w:pPr>
      <w:r w:rsidRPr="00CE7390">
        <w:t xml:space="preserve">  </w:t>
      </w:r>
      <w:r w:rsidR="00740387">
        <w:tab/>
      </w:r>
      <w:r w:rsidRPr="00CE7390">
        <w:rPr>
          <w:lang w:val="es-ES_tradnl"/>
        </w:rPr>
        <w:t>z16</w:t>
      </w:r>
      <w:r w:rsidRPr="00CE7390">
        <w:rPr>
          <w:lang w:val="es-ES_tradnl"/>
        </w:rPr>
        <w:tab/>
      </w:r>
      <w:r w:rsidRPr="00CE7390">
        <w:rPr>
          <w:lang w:val="es-ES_tradnl"/>
        </w:rPr>
        <w:tab/>
        <w:t>=  (316.0d0,0.0d0)</w:t>
      </w:r>
    </w:p>
    <w:p w:rsidR="00632A8E" w:rsidRPr="00CE7390" w:rsidRDefault="00632A8E">
      <w:pPr>
        <w:ind w:left="720"/>
        <w:jc w:val="both"/>
        <w:rPr>
          <w:lang w:val="es-ES_tradnl"/>
        </w:rPr>
      </w:pPr>
      <w:r w:rsidRPr="00CE7390">
        <w:rPr>
          <w:lang w:val="es-ES_tradnl"/>
        </w:rPr>
        <w:t xml:space="preserve">  </w:t>
      </w:r>
      <w:r w:rsidR="00740387">
        <w:rPr>
          <w:lang w:val="es-ES_tradnl"/>
        </w:rPr>
        <w:tab/>
      </w:r>
      <w:r w:rsidRPr="00CE7390">
        <w:rPr>
          <w:lang w:val="es-ES_tradnl"/>
        </w:rPr>
        <w:t>char1</w:t>
      </w:r>
      <w:r w:rsidRPr="00CE7390">
        <w:rPr>
          <w:lang w:val="es-ES_tradnl"/>
        </w:rPr>
        <w:tab/>
      </w:r>
      <w:r w:rsidRPr="00CE7390">
        <w:rPr>
          <w:lang w:val="es-ES_tradnl"/>
        </w:rPr>
        <w:tab/>
        <w:t>=  ‘A’</w:t>
      </w:r>
    </w:p>
    <w:p w:rsidR="00632A8E" w:rsidRPr="00CE7390" w:rsidRDefault="00632A8E">
      <w:pPr>
        <w:ind w:left="720"/>
        <w:jc w:val="both"/>
        <w:rPr>
          <w:lang w:val="es-ES_tradnl"/>
        </w:rPr>
      </w:pPr>
      <w:r w:rsidRPr="00CE7390">
        <w:rPr>
          <w:lang w:val="es-ES_tradnl"/>
        </w:rPr>
        <w:t xml:space="preserve">  </w:t>
      </w:r>
      <w:r w:rsidR="00740387">
        <w:rPr>
          <w:lang w:val="es-ES_tradnl"/>
        </w:rPr>
        <w:tab/>
      </w:r>
      <w:r w:rsidRPr="00CE7390">
        <w:rPr>
          <w:lang w:val="es-ES_tradnl"/>
        </w:rPr>
        <w:t>char10</w:t>
      </w:r>
      <w:r w:rsidRPr="00CE7390">
        <w:rPr>
          <w:lang w:val="es-ES_tradnl"/>
        </w:rPr>
        <w:tab/>
        <w:t>=  ‘0123456789’</w:t>
      </w:r>
    </w:p>
    <w:p w:rsidR="00632A8E" w:rsidRPr="00CE7390" w:rsidRDefault="00632A8E">
      <w:pPr>
        <w:ind w:left="720"/>
        <w:jc w:val="both"/>
      </w:pPr>
      <w:r w:rsidRPr="00CE7390">
        <w:rPr>
          <w:lang w:val="es-ES_tradnl"/>
        </w:rPr>
        <w:t xml:space="preserve">  </w:t>
      </w:r>
      <w:r w:rsidR="00740387">
        <w:rPr>
          <w:lang w:val="es-ES_tradnl"/>
        </w:rPr>
        <w:tab/>
      </w:r>
      <w:r w:rsidRPr="00CE7390">
        <w:t>array(1)</w:t>
      </w:r>
      <w:r w:rsidRPr="00CE7390">
        <w:tab/>
        <w:t>=  41</w:t>
      </w:r>
    </w:p>
    <w:p w:rsidR="00632A8E" w:rsidRPr="00CE7390" w:rsidRDefault="00632A8E">
      <w:pPr>
        <w:ind w:left="720"/>
        <w:jc w:val="both"/>
      </w:pPr>
      <w:r w:rsidRPr="00CE7390">
        <w:t xml:space="preserve"> </w:t>
      </w:r>
      <w:r w:rsidR="00740387">
        <w:tab/>
      </w:r>
      <w:r w:rsidRPr="00CE7390">
        <w:t xml:space="preserve"> array(2)</w:t>
      </w:r>
      <w:r w:rsidRPr="00CE7390">
        <w:tab/>
        <w:t>=  42</w:t>
      </w:r>
    </w:p>
    <w:p w:rsidR="00632A8E" w:rsidRPr="00CE7390" w:rsidRDefault="00632A8E">
      <w:pPr>
        <w:ind w:left="720"/>
        <w:jc w:val="both"/>
      </w:pPr>
      <w:r w:rsidRPr="00CE7390">
        <w:t xml:space="preserve">  </w:t>
      </w:r>
      <w:r w:rsidR="00740387">
        <w:tab/>
      </w:r>
      <w:r w:rsidRPr="00CE7390">
        <w:t>array(3)</w:t>
      </w:r>
      <w:r w:rsidRPr="00CE7390">
        <w:tab/>
        <w:t>=  43</w:t>
      </w:r>
    </w:p>
    <w:p w:rsidR="00632A8E" w:rsidRPr="00CE7390" w:rsidRDefault="00632A8E">
      <w:pPr>
        <w:ind w:left="720"/>
        <w:jc w:val="both"/>
      </w:pPr>
      <w:r w:rsidRPr="00CE7390">
        <w:t xml:space="preserve">  WRITE (*, example)</w:t>
      </w:r>
    </w:p>
    <w:p w:rsidR="00632A8E" w:rsidRPr="00CE7390" w:rsidRDefault="00632A8E">
      <w:pPr>
        <w:jc w:val="both"/>
      </w:pPr>
    </w:p>
    <w:p w:rsidR="00632A8E" w:rsidRPr="00CE7390" w:rsidRDefault="00632A8E">
      <w:pPr>
        <w:jc w:val="both"/>
      </w:pPr>
      <w:r w:rsidRPr="00CE7390">
        <w:t>Maka keluaran yang akan diperoleh adalah sebagai berikut:</w:t>
      </w:r>
    </w:p>
    <w:p w:rsidR="00632A8E" w:rsidRPr="00CE7390" w:rsidRDefault="00632A8E">
      <w:pPr>
        <w:jc w:val="both"/>
      </w:pPr>
      <w:r w:rsidRPr="00CE7390">
        <w:t>&amp;EXAMPLE</w:t>
      </w:r>
    </w:p>
    <w:p w:rsidR="00632A8E" w:rsidRPr="00CE7390" w:rsidRDefault="00632A8E">
      <w:pPr>
        <w:jc w:val="both"/>
      </w:pPr>
      <w:r w:rsidRPr="00CE7390">
        <w:t xml:space="preserve">  INTl</w:t>
      </w:r>
      <w:r w:rsidRPr="00CE7390">
        <w:tab/>
        <w:t xml:space="preserve">= </w:t>
      </w:r>
      <w:r w:rsidRPr="00CE7390">
        <w:tab/>
        <w:t xml:space="preserve"> 11</w:t>
      </w:r>
    </w:p>
    <w:p w:rsidR="00632A8E" w:rsidRPr="00CE7390" w:rsidRDefault="00632A8E">
      <w:pPr>
        <w:jc w:val="both"/>
      </w:pPr>
      <w:r w:rsidRPr="00CE7390">
        <w:t xml:space="preserve">  INT2</w:t>
      </w:r>
      <w:r w:rsidRPr="00CE7390">
        <w:tab/>
        <w:t xml:space="preserve">=  </w:t>
      </w:r>
      <w:r w:rsidRPr="00CE7390">
        <w:tab/>
        <w:t xml:space="preserve"> 12</w:t>
      </w:r>
    </w:p>
    <w:p w:rsidR="00632A8E" w:rsidRPr="00CE7390" w:rsidRDefault="00632A8E">
      <w:pPr>
        <w:jc w:val="both"/>
      </w:pPr>
      <w:r w:rsidRPr="00CE7390">
        <w:t xml:space="preserve">  INT4</w:t>
      </w:r>
      <w:r w:rsidRPr="00CE7390">
        <w:tab/>
        <w:t xml:space="preserve">=  </w:t>
      </w:r>
      <w:r w:rsidRPr="00CE7390">
        <w:tab/>
        <w:t xml:space="preserve"> 14</w:t>
      </w:r>
    </w:p>
    <w:p w:rsidR="00632A8E" w:rsidRPr="00CE7390" w:rsidRDefault="00632A8E">
      <w:pPr>
        <w:jc w:val="both"/>
      </w:pPr>
      <w:r w:rsidRPr="00CE7390">
        <w:t xml:space="preserve">  LOG1 =  T</w:t>
      </w:r>
    </w:p>
    <w:p w:rsidR="00632A8E" w:rsidRPr="00CE7390" w:rsidRDefault="00632A8E">
      <w:pPr>
        <w:jc w:val="both"/>
      </w:pPr>
      <w:r w:rsidRPr="00CE7390">
        <w:t xml:space="preserve">  LOG2 =  T</w:t>
      </w:r>
    </w:p>
    <w:p w:rsidR="00632A8E" w:rsidRPr="00CE7390" w:rsidRDefault="00632A8E">
      <w:pPr>
        <w:jc w:val="both"/>
      </w:pPr>
      <w:r w:rsidRPr="00CE7390">
        <w:t xml:space="preserve">  LOG4 =  T.</w:t>
      </w:r>
    </w:p>
    <w:p w:rsidR="00632A8E" w:rsidRPr="00CE7390" w:rsidRDefault="00632A8E">
      <w:pPr>
        <w:jc w:val="both"/>
      </w:pPr>
      <w:r w:rsidRPr="00CE7390">
        <w:t xml:space="preserve">  REAL4 =  </w:t>
      </w:r>
      <w:r w:rsidRPr="00CE7390">
        <w:tab/>
        <w:t>24.00000</w:t>
      </w:r>
    </w:p>
    <w:p w:rsidR="00632A8E" w:rsidRPr="00CE7390" w:rsidRDefault="00632A8E">
      <w:pPr>
        <w:jc w:val="both"/>
        <w:rPr>
          <w:lang w:val="es-ES_tradnl"/>
        </w:rPr>
      </w:pPr>
      <w:r w:rsidRPr="00CE7390">
        <w:t xml:space="preserve">  </w:t>
      </w:r>
      <w:r w:rsidRPr="00CE7390">
        <w:rPr>
          <w:lang w:val="es-ES_tradnl"/>
        </w:rPr>
        <w:t xml:space="preserve">REAL8 = </w:t>
      </w:r>
      <w:r w:rsidRPr="00CE7390">
        <w:rPr>
          <w:lang w:val="es-ES_tradnl"/>
        </w:rPr>
        <w:tab/>
        <w:t>28.0000000000</w:t>
      </w:r>
    </w:p>
    <w:p w:rsidR="00632A8E" w:rsidRPr="00CE7390" w:rsidRDefault="00632A8E">
      <w:pPr>
        <w:jc w:val="both"/>
        <w:rPr>
          <w:lang w:val="es-ES_tradnl"/>
        </w:rPr>
      </w:pPr>
      <w:r w:rsidRPr="00CE7390">
        <w:rPr>
          <w:lang w:val="es-ES_tradnl"/>
        </w:rPr>
        <w:t xml:space="preserve">  z8</w:t>
      </w:r>
      <w:r w:rsidRPr="00CE7390">
        <w:rPr>
          <w:lang w:val="es-ES_tradnl"/>
        </w:rPr>
        <w:tab/>
        <w:t xml:space="preserve">=  </w:t>
      </w:r>
      <w:r w:rsidRPr="00CE7390">
        <w:rPr>
          <w:lang w:val="es-ES_tradnl"/>
        </w:rPr>
        <w:tab/>
        <w:t>(38.000000,0.0000000E+00)</w:t>
      </w:r>
    </w:p>
    <w:p w:rsidR="00632A8E" w:rsidRPr="00CE7390" w:rsidRDefault="00632A8E">
      <w:pPr>
        <w:jc w:val="both"/>
        <w:rPr>
          <w:lang w:val="es-ES_tradnl"/>
        </w:rPr>
      </w:pPr>
      <w:r w:rsidRPr="00CE7390">
        <w:rPr>
          <w:lang w:val="es-ES_tradnl"/>
        </w:rPr>
        <w:t xml:space="preserve">  z16</w:t>
      </w:r>
      <w:r w:rsidRPr="00CE7390">
        <w:rPr>
          <w:lang w:val="es-ES_tradnl"/>
        </w:rPr>
        <w:tab/>
        <w:t>=</w:t>
      </w:r>
      <w:r w:rsidRPr="00CE7390">
        <w:rPr>
          <w:lang w:val="es-ES_tradnl"/>
        </w:rPr>
        <w:tab/>
        <w:t>(316.000000000000000,0.000000000000000E+00)</w:t>
      </w:r>
    </w:p>
    <w:p w:rsidR="00632A8E" w:rsidRPr="00CE7390" w:rsidRDefault="00632A8E">
      <w:pPr>
        <w:jc w:val="both"/>
        <w:rPr>
          <w:lang w:val="es-ES_tradnl"/>
        </w:rPr>
      </w:pPr>
      <w:r w:rsidRPr="00CE7390">
        <w:rPr>
          <w:lang w:val="es-ES_tradnl"/>
        </w:rPr>
        <w:t xml:space="preserve">  CHAR1 =  ‘A’</w:t>
      </w:r>
    </w:p>
    <w:p w:rsidR="00632A8E" w:rsidRPr="00CE7390" w:rsidRDefault="00632A8E">
      <w:pPr>
        <w:jc w:val="both"/>
      </w:pPr>
      <w:r w:rsidRPr="00CE7390">
        <w:rPr>
          <w:lang w:val="es-ES_tradnl"/>
        </w:rPr>
        <w:t xml:space="preserve">  </w:t>
      </w:r>
      <w:r w:rsidRPr="00CE7390">
        <w:t>CHAR10 =  ‘0123456789’</w:t>
      </w:r>
    </w:p>
    <w:p w:rsidR="00632A8E" w:rsidRPr="00CE7390" w:rsidRDefault="00632A8E">
      <w:pPr>
        <w:jc w:val="both"/>
      </w:pPr>
      <w:r w:rsidRPr="00CE7390">
        <w:t xml:space="preserve">  ARRAY =  </w:t>
      </w:r>
      <w:r w:rsidRPr="00CE7390">
        <w:tab/>
      </w:r>
      <w:r w:rsidRPr="00CE7390">
        <w:tab/>
        <w:t>41</w:t>
      </w:r>
      <w:r w:rsidRPr="00CE7390">
        <w:tab/>
        <w:t>42</w:t>
      </w:r>
      <w:r w:rsidRPr="00CE7390">
        <w:tab/>
        <w:t>43</w:t>
      </w:r>
    </w:p>
    <w:p w:rsidR="00632A8E" w:rsidRPr="00CE7390" w:rsidRDefault="00632A8E">
      <w:pPr>
        <w:jc w:val="both"/>
      </w:pPr>
      <w:r w:rsidRPr="00CE7390">
        <w:t xml:space="preserve">  /</w:t>
      </w: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r w:rsidRPr="00CE7390">
        <w:rPr>
          <w:b/>
          <w:bCs/>
        </w:rPr>
        <w:lastRenderedPageBreak/>
        <w:t>BAB IV</w:t>
      </w:r>
    </w:p>
    <w:p w:rsidR="00632A8E" w:rsidRPr="00CE7390" w:rsidRDefault="00632A8E">
      <w:pPr>
        <w:jc w:val="center"/>
        <w:rPr>
          <w:b/>
          <w:bCs/>
        </w:rPr>
      </w:pPr>
      <w:r w:rsidRPr="00CE7390">
        <w:rPr>
          <w:b/>
          <w:bCs/>
        </w:rPr>
        <w:t>PERNYATAAN</w:t>
      </w: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pStyle w:val="BodyText"/>
      </w:pPr>
      <w:r w:rsidRPr="00CE7390">
        <w:t>Bagian pertama dari bab ini menjelaskan berbagai jenis pernyataan yang ada dalam MS FORTRAN. Bagian berikutnya berisi direktori dari pernyataan MS FORTRAN yang disusun berdasarkan abjad. Pernyataan akan melaksanakan aksi sesuai yang diinginkan seperti: menghitung, menyimpan hasil perhitungan, mengatur aliran, membaca dan menulis file, dan mempersiapkan informasi untuk kompiler.</w:t>
      </w:r>
    </w:p>
    <w:p w:rsidR="00632A8E" w:rsidRPr="00CE7390" w:rsidRDefault="00632A8E">
      <w:pPr>
        <w:jc w:val="both"/>
      </w:pPr>
    </w:p>
    <w:p w:rsidR="00632A8E" w:rsidRPr="00CE7390" w:rsidRDefault="00632A8E">
      <w:pPr>
        <w:jc w:val="both"/>
      </w:pPr>
    </w:p>
    <w:p w:rsidR="00632A8E" w:rsidRPr="00CE7390" w:rsidRDefault="00632A8E">
      <w:pPr>
        <w:jc w:val="both"/>
        <w:rPr>
          <w:b/>
          <w:bCs/>
        </w:rPr>
      </w:pPr>
      <w:r w:rsidRPr="00CE7390">
        <w:rPr>
          <w:b/>
          <w:bCs/>
        </w:rPr>
        <w:t>4. 1   KATAGORI PERNYATAAN</w:t>
      </w:r>
    </w:p>
    <w:p w:rsidR="00632A8E" w:rsidRPr="00CE7390" w:rsidRDefault="00632A8E">
      <w:pPr>
        <w:jc w:val="both"/>
        <w:rPr>
          <w:b/>
          <w:bCs/>
        </w:rPr>
      </w:pPr>
    </w:p>
    <w:p w:rsidR="00632A8E" w:rsidRPr="00CE7390" w:rsidRDefault="00632A8E">
      <w:pPr>
        <w:jc w:val="both"/>
      </w:pPr>
      <w:r w:rsidRPr="004E1C34">
        <w:rPr>
          <w:lang w:val="es-ES_tradnl"/>
        </w:rPr>
        <w:t xml:space="preserve">Terdapat dua tipe utama pernyataan FORTRAN, yaitu: Tereksekusi dan Tidak Ter-eksekusi. </w:t>
      </w:r>
      <w:r w:rsidRPr="00CE7390">
        <w:t>Pernyataan tereksekusi menyebabkan serangkaian aksi dilakukan. Pernyataan tidak tereksekusi mendeklarasi, klasifikasi, atau menspesifikasi format dari elemen program, seperti titik masukan, data, atau unit-unit program. Dalam Tabel 4.1 berikut disajikan ringkasan katagori pernyataan dalam FORTRAN</w:t>
      </w:r>
    </w:p>
    <w:p w:rsidR="00632A8E" w:rsidRPr="00CE7390" w:rsidRDefault="00632A8E">
      <w:pPr>
        <w:jc w:val="both"/>
      </w:pPr>
    </w:p>
    <w:p w:rsidR="00632A8E" w:rsidRPr="00CE7390" w:rsidRDefault="00632A8E">
      <w:pPr>
        <w:jc w:val="center"/>
      </w:pPr>
      <w:r w:rsidRPr="00CE7390">
        <w:t>Tabel 4.1: Katagori Pernyataan FORTRAN</w:t>
      </w:r>
    </w:p>
    <w:p w:rsidR="00632A8E" w:rsidRPr="00CE7390" w:rsidRDefault="00632A8E">
      <w:pPr>
        <w:jc w:val="center"/>
      </w:pPr>
    </w:p>
    <w:tbl>
      <w:tblPr>
        <w:tblW w:w="9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0"/>
        <w:gridCol w:w="1795"/>
        <w:gridCol w:w="5159"/>
      </w:tblGrid>
      <w:tr w:rsidR="00632A8E" w:rsidRPr="00CE7390">
        <w:tblPrEx>
          <w:tblCellMar>
            <w:top w:w="0" w:type="dxa"/>
            <w:bottom w:w="0" w:type="dxa"/>
          </w:tblCellMar>
        </w:tblPrEx>
        <w:trPr>
          <w:jc w:val="center"/>
        </w:trPr>
        <w:tc>
          <w:tcPr>
            <w:tcW w:w="2050" w:type="dxa"/>
          </w:tcPr>
          <w:p w:rsidR="00632A8E" w:rsidRPr="00CE7390" w:rsidRDefault="00632A8E">
            <w:pPr>
              <w:jc w:val="center"/>
            </w:pPr>
            <w:r w:rsidRPr="00CE7390">
              <w:t xml:space="preserve">Katagori </w:t>
            </w:r>
          </w:p>
        </w:tc>
        <w:tc>
          <w:tcPr>
            <w:tcW w:w="1795" w:type="dxa"/>
          </w:tcPr>
          <w:p w:rsidR="00632A8E" w:rsidRPr="00CE7390" w:rsidRDefault="00632A8E">
            <w:pPr>
              <w:jc w:val="center"/>
            </w:pPr>
            <w:r w:rsidRPr="00CE7390">
              <w:t>Tipe</w:t>
            </w:r>
          </w:p>
        </w:tc>
        <w:tc>
          <w:tcPr>
            <w:tcW w:w="5159" w:type="dxa"/>
          </w:tcPr>
          <w:p w:rsidR="00632A8E" w:rsidRPr="00CE7390" w:rsidRDefault="00632A8E">
            <w:pPr>
              <w:jc w:val="center"/>
            </w:pPr>
            <w:r w:rsidRPr="00CE7390">
              <w:t>Keterangan</w:t>
            </w:r>
          </w:p>
        </w:tc>
      </w:tr>
      <w:tr w:rsidR="00632A8E" w:rsidRPr="00CE7390">
        <w:tblPrEx>
          <w:tblCellMar>
            <w:top w:w="0" w:type="dxa"/>
            <w:bottom w:w="0" w:type="dxa"/>
          </w:tblCellMar>
        </w:tblPrEx>
        <w:trPr>
          <w:jc w:val="center"/>
        </w:trPr>
        <w:tc>
          <w:tcPr>
            <w:tcW w:w="2050" w:type="dxa"/>
            <w:vAlign w:val="center"/>
          </w:tcPr>
          <w:p w:rsidR="00632A8E" w:rsidRPr="00CE7390" w:rsidRDefault="00632A8E">
            <w:pPr>
              <w:pStyle w:val="Footer"/>
              <w:tabs>
                <w:tab w:val="clear" w:pos="4320"/>
                <w:tab w:val="clear" w:pos="8640"/>
              </w:tabs>
            </w:pPr>
            <w:r w:rsidRPr="00CE7390">
              <w:t>Pernyataan Assignment</w:t>
            </w:r>
          </w:p>
        </w:tc>
        <w:tc>
          <w:tcPr>
            <w:tcW w:w="1795" w:type="dxa"/>
            <w:vAlign w:val="center"/>
          </w:tcPr>
          <w:p w:rsidR="00632A8E" w:rsidRPr="00CE7390" w:rsidRDefault="00632A8E">
            <w:pPr>
              <w:pStyle w:val="Footer"/>
              <w:tabs>
                <w:tab w:val="clear" w:pos="4320"/>
                <w:tab w:val="clear" w:pos="8640"/>
              </w:tabs>
            </w:pPr>
            <w:r w:rsidRPr="00CE7390">
              <w:t>Tereksekusi</w:t>
            </w:r>
          </w:p>
        </w:tc>
        <w:tc>
          <w:tcPr>
            <w:tcW w:w="5159" w:type="dxa"/>
            <w:vAlign w:val="center"/>
          </w:tcPr>
          <w:p w:rsidR="00632A8E" w:rsidRPr="00CE7390" w:rsidRDefault="00632A8E">
            <w:pPr>
              <w:jc w:val="both"/>
              <w:rPr>
                <w:lang w:val="es-ES_tradnl"/>
              </w:rPr>
            </w:pPr>
            <w:r w:rsidRPr="00CE7390">
              <w:rPr>
                <w:lang w:val="es-ES_tradnl"/>
              </w:rPr>
              <w:t>Assign besaran pada suatu variabel atau elemen array</w:t>
            </w:r>
          </w:p>
        </w:tc>
      </w:tr>
      <w:tr w:rsidR="00632A8E" w:rsidRPr="00CE7390">
        <w:tblPrEx>
          <w:tblCellMar>
            <w:top w:w="0" w:type="dxa"/>
            <w:bottom w:w="0" w:type="dxa"/>
          </w:tblCellMar>
        </w:tblPrEx>
        <w:trPr>
          <w:jc w:val="center"/>
        </w:trPr>
        <w:tc>
          <w:tcPr>
            <w:tcW w:w="2050" w:type="dxa"/>
            <w:vAlign w:val="center"/>
          </w:tcPr>
          <w:p w:rsidR="00632A8E" w:rsidRPr="00CE7390" w:rsidRDefault="00632A8E">
            <w:r w:rsidRPr="00CE7390">
              <w:t xml:space="preserve">Pernyataan BLOCKDATA, ENTRY, FUNCTION, INTERFACE TO, PROGRAM, dan SUBROUTINE </w:t>
            </w:r>
          </w:p>
        </w:tc>
        <w:tc>
          <w:tcPr>
            <w:tcW w:w="1795" w:type="dxa"/>
            <w:vAlign w:val="center"/>
          </w:tcPr>
          <w:p w:rsidR="00632A8E" w:rsidRPr="00CE7390" w:rsidRDefault="00632A8E">
            <w:r w:rsidRPr="00CE7390">
              <w:t>Tidak-tereksekusi</w:t>
            </w:r>
          </w:p>
        </w:tc>
        <w:tc>
          <w:tcPr>
            <w:tcW w:w="5159" w:type="dxa"/>
            <w:vAlign w:val="center"/>
          </w:tcPr>
          <w:p w:rsidR="00632A8E" w:rsidRPr="00CE7390" w:rsidRDefault="00632A8E">
            <w:pPr>
              <w:jc w:val="both"/>
            </w:pPr>
            <w:r w:rsidRPr="00CE7390">
              <w:t>Definisi awal unit program dan menyatakan argument formalnya</w:t>
            </w:r>
          </w:p>
        </w:tc>
      </w:tr>
      <w:tr w:rsidR="00632A8E" w:rsidRPr="00CE7390">
        <w:tblPrEx>
          <w:tblCellMar>
            <w:top w:w="0" w:type="dxa"/>
            <w:bottom w:w="0" w:type="dxa"/>
          </w:tblCellMar>
        </w:tblPrEx>
        <w:trPr>
          <w:jc w:val="center"/>
        </w:trPr>
        <w:tc>
          <w:tcPr>
            <w:tcW w:w="2050" w:type="dxa"/>
            <w:vAlign w:val="center"/>
          </w:tcPr>
          <w:p w:rsidR="00632A8E" w:rsidRPr="00CE7390" w:rsidRDefault="00632A8E">
            <w:r w:rsidRPr="00CE7390">
              <w:t>Pernyataan Kendali</w:t>
            </w:r>
          </w:p>
        </w:tc>
        <w:tc>
          <w:tcPr>
            <w:tcW w:w="1795" w:type="dxa"/>
            <w:vAlign w:val="center"/>
          </w:tcPr>
          <w:p w:rsidR="00632A8E" w:rsidRPr="00CE7390" w:rsidRDefault="00632A8E">
            <w:r w:rsidRPr="00CE7390">
              <w:t>Tereksekusi</w:t>
            </w:r>
          </w:p>
        </w:tc>
        <w:tc>
          <w:tcPr>
            <w:tcW w:w="5159" w:type="dxa"/>
            <w:vAlign w:val="center"/>
          </w:tcPr>
          <w:p w:rsidR="00632A8E" w:rsidRPr="00CE7390" w:rsidRDefault="00632A8E">
            <w:pPr>
              <w:jc w:val="both"/>
            </w:pPr>
            <w:r w:rsidRPr="00CE7390">
              <w:t>Mengendalikan urutan eksekusi pernyataan</w:t>
            </w:r>
          </w:p>
        </w:tc>
      </w:tr>
      <w:tr w:rsidR="00632A8E" w:rsidRPr="00CE7390">
        <w:tblPrEx>
          <w:tblCellMar>
            <w:top w:w="0" w:type="dxa"/>
            <w:bottom w:w="0" w:type="dxa"/>
          </w:tblCellMar>
        </w:tblPrEx>
        <w:trPr>
          <w:jc w:val="center"/>
        </w:trPr>
        <w:tc>
          <w:tcPr>
            <w:tcW w:w="2050" w:type="dxa"/>
            <w:vAlign w:val="center"/>
          </w:tcPr>
          <w:p w:rsidR="00632A8E" w:rsidRPr="00CE7390" w:rsidRDefault="00632A8E">
            <w:r w:rsidRPr="00CE7390">
              <w:t>Pernyataan DATA</w:t>
            </w:r>
          </w:p>
        </w:tc>
        <w:tc>
          <w:tcPr>
            <w:tcW w:w="1795" w:type="dxa"/>
            <w:vAlign w:val="center"/>
          </w:tcPr>
          <w:p w:rsidR="00632A8E" w:rsidRPr="00CE7390" w:rsidRDefault="00632A8E">
            <w:r w:rsidRPr="00CE7390">
              <w:t>Tidak-tereksekusi</w:t>
            </w:r>
          </w:p>
        </w:tc>
        <w:tc>
          <w:tcPr>
            <w:tcW w:w="5159" w:type="dxa"/>
            <w:vAlign w:val="center"/>
          </w:tcPr>
          <w:p w:rsidR="00632A8E" w:rsidRPr="00CE7390" w:rsidRDefault="00632A8E">
            <w:pPr>
              <w:jc w:val="both"/>
            </w:pPr>
            <w:r w:rsidRPr="00CE7390">
              <w:t>Assign inisialisasi besaran pada variabel</w:t>
            </w:r>
          </w:p>
        </w:tc>
      </w:tr>
      <w:tr w:rsidR="00632A8E" w:rsidRPr="00CE7390">
        <w:tblPrEx>
          <w:tblCellMar>
            <w:top w:w="0" w:type="dxa"/>
            <w:bottom w:w="0" w:type="dxa"/>
          </w:tblCellMar>
        </w:tblPrEx>
        <w:trPr>
          <w:jc w:val="center"/>
        </w:trPr>
        <w:tc>
          <w:tcPr>
            <w:tcW w:w="2050" w:type="dxa"/>
            <w:vAlign w:val="center"/>
          </w:tcPr>
          <w:p w:rsidR="00632A8E" w:rsidRPr="00CE7390" w:rsidRDefault="00632A8E">
            <w:r w:rsidRPr="00CE7390">
              <w:t>Pernyataan FORMAT</w:t>
            </w:r>
          </w:p>
        </w:tc>
        <w:tc>
          <w:tcPr>
            <w:tcW w:w="1795" w:type="dxa"/>
            <w:vAlign w:val="center"/>
          </w:tcPr>
          <w:p w:rsidR="00632A8E" w:rsidRPr="00CE7390" w:rsidRDefault="00632A8E">
            <w:r w:rsidRPr="00CE7390">
              <w:t>Tidak-tereksekusi</w:t>
            </w:r>
          </w:p>
        </w:tc>
        <w:tc>
          <w:tcPr>
            <w:tcW w:w="5159" w:type="dxa"/>
            <w:vAlign w:val="center"/>
          </w:tcPr>
          <w:p w:rsidR="00632A8E" w:rsidRPr="00CE7390" w:rsidRDefault="00632A8E">
            <w:pPr>
              <w:jc w:val="both"/>
            </w:pPr>
            <w:r w:rsidRPr="00CE7390">
              <w:t>Menyatakan informasi editor data</w:t>
            </w:r>
          </w:p>
        </w:tc>
      </w:tr>
      <w:tr w:rsidR="00632A8E" w:rsidRPr="00CE7390">
        <w:tblPrEx>
          <w:tblCellMar>
            <w:top w:w="0" w:type="dxa"/>
            <w:bottom w:w="0" w:type="dxa"/>
          </w:tblCellMar>
        </w:tblPrEx>
        <w:trPr>
          <w:jc w:val="center"/>
        </w:trPr>
        <w:tc>
          <w:tcPr>
            <w:tcW w:w="2050" w:type="dxa"/>
            <w:vAlign w:val="center"/>
          </w:tcPr>
          <w:p w:rsidR="00632A8E" w:rsidRPr="00CE7390" w:rsidRDefault="00632A8E">
            <w:r w:rsidRPr="00CE7390">
              <w:t>Pernyataan I/O</w:t>
            </w:r>
          </w:p>
        </w:tc>
        <w:tc>
          <w:tcPr>
            <w:tcW w:w="1795" w:type="dxa"/>
            <w:vAlign w:val="center"/>
          </w:tcPr>
          <w:p w:rsidR="00632A8E" w:rsidRPr="00CE7390" w:rsidRDefault="00632A8E">
            <w:r w:rsidRPr="00CE7390">
              <w:t>Tereksekusi</w:t>
            </w:r>
          </w:p>
        </w:tc>
        <w:tc>
          <w:tcPr>
            <w:tcW w:w="5159" w:type="dxa"/>
            <w:vAlign w:val="center"/>
          </w:tcPr>
          <w:p w:rsidR="00632A8E" w:rsidRPr="00CE7390" w:rsidRDefault="00632A8E">
            <w:pPr>
              <w:jc w:val="both"/>
              <w:rPr>
                <w:lang w:val="es-ES_tradnl"/>
              </w:rPr>
            </w:pPr>
            <w:r w:rsidRPr="00CE7390">
              <w:rPr>
                <w:lang w:val="es-ES_tradnl"/>
              </w:rPr>
              <w:t>Transfer data dan manipulasi file dan record</w:t>
            </w:r>
          </w:p>
        </w:tc>
      </w:tr>
      <w:tr w:rsidR="00632A8E" w:rsidRPr="00CE7390">
        <w:tblPrEx>
          <w:tblCellMar>
            <w:top w:w="0" w:type="dxa"/>
            <w:bottom w:w="0" w:type="dxa"/>
          </w:tblCellMar>
        </w:tblPrEx>
        <w:trPr>
          <w:jc w:val="center"/>
        </w:trPr>
        <w:tc>
          <w:tcPr>
            <w:tcW w:w="2050" w:type="dxa"/>
            <w:vAlign w:val="center"/>
          </w:tcPr>
          <w:p w:rsidR="00632A8E" w:rsidRPr="00CE7390" w:rsidRDefault="00632A8E">
            <w:r w:rsidRPr="00CE7390">
              <w:t>Pernyataan SPECIFICATION</w:t>
            </w:r>
          </w:p>
        </w:tc>
        <w:tc>
          <w:tcPr>
            <w:tcW w:w="1795" w:type="dxa"/>
            <w:vAlign w:val="center"/>
          </w:tcPr>
          <w:p w:rsidR="00632A8E" w:rsidRPr="00CE7390" w:rsidRDefault="00632A8E">
            <w:r w:rsidRPr="00CE7390">
              <w:t>Tidak-tereksekusi</w:t>
            </w:r>
          </w:p>
        </w:tc>
        <w:tc>
          <w:tcPr>
            <w:tcW w:w="5159" w:type="dxa"/>
            <w:vAlign w:val="center"/>
          </w:tcPr>
          <w:p w:rsidR="00632A8E" w:rsidRPr="00CE7390" w:rsidRDefault="00632A8E">
            <w:pPr>
              <w:jc w:val="both"/>
            </w:pPr>
            <w:r w:rsidRPr="00CE7390">
              <w:t>Mendefinisikan atribut variabel, array, dan subprogram</w:t>
            </w:r>
          </w:p>
        </w:tc>
      </w:tr>
      <w:tr w:rsidR="00632A8E" w:rsidRPr="00CE7390">
        <w:tblPrEx>
          <w:tblCellMar>
            <w:top w:w="0" w:type="dxa"/>
            <w:bottom w:w="0" w:type="dxa"/>
          </w:tblCellMar>
        </w:tblPrEx>
        <w:trPr>
          <w:jc w:val="center"/>
        </w:trPr>
        <w:tc>
          <w:tcPr>
            <w:tcW w:w="2050" w:type="dxa"/>
            <w:vAlign w:val="center"/>
          </w:tcPr>
          <w:p w:rsidR="00632A8E" w:rsidRPr="00CE7390" w:rsidRDefault="00632A8E">
            <w:r w:rsidRPr="00CE7390">
              <w:t>Pernyataan-Pernyataan function</w:t>
            </w:r>
          </w:p>
        </w:tc>
        <w:tc>
          <w:tcPr>
            <w:tcW w:w="1795" w:type="dxa"/>
            <w:vAlign w:val="center"/>
          </w:tcPr>
          <w:p w:rsidR="00632A8E" w:rsidRPr="00CE7390" w:rsidRDefault="00632A8E">
            <w:r w:rsidRPr="00CE7390">
              <w:t>Tidak-tereksekusi</w:t>
            </w:r>
          </w:p>
        </w:tc>
        <w:tc>
          <w:tcPr>
            <w:tcW w:w="5159" w:type="dxa"/>
            <w:vAlign w:val="center"/>
          </w:tcPr>
          <w:p w:rsidR="00632A8E" w:rsidRPr="00CE7390" w:rsidRDefault="00632A8E">
            <w:pPr>
              <w:jc w:val="both"/>
            </w:pPr>
            <w:r w:rsidRPr="00CE7390">
              <w:t>Mendefinisikan simple, locally used function</w:t>
            </w:r>
          </w:p>
        </w:tc>
      </w:tr>
    </w:tbl>
    <w:p w:rsidR="00632A8E" w:rsidRPr="00CE7390" w:rsidRDefault="00632A8E">
      <w:pPr>
        <w:jc w:val="center"/>
      </w:pPr>
    </w:p>
    <w:p w:rsidR="00632A8E" w:rsidRPr="00CE7390" w:rsidRDefault="00632A8E">
      <w:pPr>
        <w:pStyle w:val="BodyText"/>
      </w:pPr>
      <w:r w:rsidRPr="00CE7390">
        <w:t>Pada Tabel 4.2 berikut ini disajikan Pernyataan-pernyataan specification yang dapat dipergunakan dalam FORTRAN beserta penggunaannya</w:t>
      </w:r>
    </w:p>
    <w:p w:rsidR="00632A8E" w:rsidRPr="00CE7390" w:rsidRDefault="00632A8E">
      <w:pPr>
        <w:jc w:val="center"/>
      </w:pPr>
    </w:p>
    <w:p w:rsidR="00B66579" w:rsidRDefault="00B66579">
      <w:pPr>
        <w:jc w:val="center"/>
      </w:pPr>
    </w:p>
    <w:p w:rsidR="00B66579" w:rsidRDefault="00B66579">
      <w:pPr>
        <w:jc w:val="center"/>
      </w:pPr>
    </w:p>
    <w:p w:rsidR="00632A8E" w:rsidRPr="00CE7390" w:rsidRDefault="00632A8E">
      <w:pPr>
        <w:jc w:val="center"/>
      </w:pPr>
      <w:r w:rsidRPr="00CE7390">
        <w:lastRenderedPageBreak/>
        <w:t>Tabel 4.2: Pernyataan-Pernyataan Specification</w:t>
      </w:r>
    </w:p>
    <w:p w:rsidR="00632A8E" w:rsidRPr="00CE7390" w:rsidRDefault="00632A8E">
      <w:pPr>
        <w:jc w:val="both"/>
        <w:rPr>
          <w:b/>
          <w:bCs/>
        </w:rPr>
      </w:pPr>
    </w:p>
    <w:tbl>
      <w:tblPr>
        <w:tblW w:w="91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0"/>
        <w:gridCol w:w="6786"/>
      </w:tblGrid>
      <w:tr w:rsidR="00632A8E" w:rsidRPr="00CE7390">
        <w:tblPrEx>
          <w:tblCellMar>
            <w:top w:w="0" w:type="dxa"/>
            <w:bottom w:w="0" w:type="dxa"/>
          </w:tblCellMar>
        </w:tblPrEx>
        <w:trPr>
          <w:jc w:val="center"/>
        </w:trPr>
        <w:tc>
          <w:tcPr>
            <w:tcW w:w="2350" w:type="dxa"/>
          </w:tcPr>
          <w:p w:rsidR="00632A8E" w:rsidRPr="00CE7390" w:rsidRDefault="00632A8E">
            <w:pPr>
              <w:jc w:val="center"/>
              <w:rPr>
                <w:b/>
                <w:bCs/>
              </w:rPr>
            </w:pPr>
            <w:r w:rsidRPr="00CE7390">
              <w:rPr>
                <w:b/>
                <w:bCs/>
              </w:rPr>
              <w:t>Pernyataan</w:t>
            </w:r>
          </w:p>
        </w:tc>
        <w:tc>
          <w:tcPr>
            <w:tcW w:w="6786" w:type="dxa"/>
          </w:tcPr>
          <w:p w:rsidR="00632A8E" w:rsidRPr="00CE7390" w:rsidRDefault="00632A8E">
            <w:pPr>
              <w:pStyle w:val="Heading1"/>
            </w:pPr>
            <w:r w:rsidRPr="00CE7390">
              <w:t>Fungsi Penggunaan</w:t>
            </w:r>
          </w:p>
        </w:tc>
      </w:tr>
      <w:tr w:rsidR="00632A8E" w:rsidRPr="00CE7390">
        <w:tblPrEx>
          <w:tblCellMar>
            <w:top w:w="0" w:type="dxa"/>
            <w:bottom w:w="0" w:type="dxa"/>
          </w:tblCellMar>
        </w:tblPrEx>
        <w:trPr>
          <w:jc w:val="center"/>
        </w:trPr>
        <w:tc>
          <w:tcPr>
            <w:tcW w:w="2350" w:type="dxa"/>
            <w:vAlign w:val="center"/>
          </w:tcPr>
          <w:p w:rsidR="00632A8E" w:rsidRPr="00CE7390" w:rsidRDefault="00632A8E">
            <w:pPr>
              <w:pStyle w:val="Heading2"/>
              <w:rPr>
                <w:b w:val="0"/>
                <w:bCs w:val="0"/>
              </w:rPr>
            </w:pPr>
            <w:r w:rsidRPr="00CE7390">
              <w:rPr>
                <w:b w:val="0"/>
                <w:bCs w:val="0"/>
              </w:rPr>
              <w:t>AUTOMATIC</w:t>
            </w:r>
          </w:p>
        </w:tc>
        <w:tc>
          <w:tcPr>
            <w:tcW w:w="6786" w:type="dxa"/>
          </w:tcPr>
          <w:p w:rsidR="00632A8E" w:rsidRPr="00CE7390" w:rsidRDefault="00632A8E">
            <w:pPr>
              <w:jc w:val="both"/>
              <w:rPr>
                <w:lang w:val="es-ES_tradnl"/>
              </w:rPr>
            </w:pPr>
            <w:r w:rsidRPr="00CE7390">
              <w:rPr>
                <w:lang w:val="es-ES_tradnl"/>
              </w:rPr>
              <w:t>Mendklarasikan sebuah variabel pada stack, bukan pada lokasi memori</w:t>
            </w:r>
          </w:p>
        </w:tc>
      </w:tr>
      <w:tr w:rsidR="00632A8E" w:rsidRPr="00CE7390">
        <w:tblPrEx>
          <w:tblCellMar>
            <w:top w:w="0" w:type="dxa"/>
            <w:bottom w:w="0" w:type="dxa"/>
          </w:tblCellMar>
        </w:tblPrEx>
        <w:trPr>
          <w:jc w:val="center"/>
        </w:trPr>
        <w:tc>
          <w:tcPr>
            <w:tcW w:w="2350" w:type="dxa"/>
            <w:vAlign w:val="center"/>
          </w:tcPr>
          <w:p w:rsidR="00632A8E" w:rsidRPr="00CE7390" w:rsidRDefault="00632A8E">
            <w:pPr>
              <w:jc w:val="both"/>
            </w:pPr>
            <w:r w:rsidRPr="00CE7390">
              <w:t>COMMON</w:t>
            </w:r>
          </w:p>
        </w:tc>
        <w:tc>
          <w:tcPr>
            <w:tcW w:w="6786" w:type="dxa"/>
          </w:tcPr>
          <w:p w:rsidR="00632A8E" w:rsidRPr="00CE7390" w:rsidRDefault="00632A8E">
            <w:pPr>
              <w:jc w:val="both"/>
              <w:rPr>
                <w:lang w:val="es-ES_tradnl"/>
              </w:rPr>
            </w:pPr>
            <w:r w:rsidRPr="00CE7390">
              <w:rPr>
                <w:lang w:val="es-ES_tradnl"/>
              </w:rPr>
              <w:t>Menggunakan variabel secara bersama antara dua atau lebih unit program</w:t>
            </w:r>
          </w:p>
        </w:tc>
      </w:tr>
      <w:tr w:rsidR="00632A8E" w:rsidRPr="00CE7390">
        <w:tblPrEx>
          <w:tblCellMar>
            <w:top w:w="0" w:type="dxa"/>
            <w:bottom w:w="0" w:type="dxa"/>
          </w:tblCellMar>
        </w:tblPrEx>
        <w:trPr>
          <w:jc w:val="center"/>
        </w:trPr>
        <w:tc>
          <w:tcPr>
            <w:tcW w:w="2350" w:type="dxa"/>
            <w:vAlign w:val="center"/>
          </w:tcPr>
          <w:p w:rsidR="00632A8E" w:rsidRPr="00CE7390" w:rsidRDefault="00632A8E">
            <w:pPr>
              <w:jc w:val="both"/>
            </w:pPr>
            <w:r w:rsidRPr="00CE7390">
              <w:t>DIMENSION</w:t>
            </w:r>
          </w:p>
        </w:tc>
        <w:tc>
          <w:tcPr>
            <w:tcW w:w="6786" w:type="dxa"/>
          </w:tcPr>
          <w:p w:rsidR="00632A8E" w:rsidRPr="00CE7390" w:rsidRDefault="00632A8E">
            <w:pPr>
              <w:jc w:val="both"/>
            </w:pPr>
            <w:r w:rsidRPr="00CE7390">
              <w:t>Identifikasi variabel sebagai array dan menetapkan jumlah elemennya</w:t>
            </w:r>
          </w:p>
        </w:tc>
      </w:tr>
      <w:tr w:rsidR="00632A8E" w:rsidRPr="00CE7390">
        <w:tblPrEx>
          <w:tblCellMar>
            <w:top w:w="0" w:type="dxa"/>
            <w:bottom w:w="0" w:type="dxa"/>
          </w:tblCellMar>
        </w:tblPrEx>
        <w:trPr>
          <w:jc w:val="center"/>
        </w:trPr>
        <w:tc>
          <w:tcPr>
            <w:tcW w:w="2350" w:type="dxa"/>
            <w:vAlign w:val="center"/>
          </w:tcPr>
          <w:p w:rsidR="00632A8E" w:rsidRPr="00CE7390" w:rsidRDefault="00632A8E">
            <w:pPr>
              <w:jc w:val="both"/>
            </w:pPr>
            <w:r w:rsidRPr="00CE7390">
              <w:t>EQUIVALENCE</w:t>
            </w:r>
          </w:p>
        </w:tc>
        <w:tc>
          <w:tcPr>
            <w:tcW w:w="6786" w:type="dxa"/>
          </w:tcPr>
          <w:p w:rsidR="00632A8E" w:rsidRPr="00CE7390" w:rsidRDefault="00632A8E">
            <w:pPr>
              <w:jc w:val="both"/>
              <w:rPr>
                <w:lang w:val="es-ES_tradnl"/>
              </w:rPr>
            </w:pPr>
            <w:r w:rsidRPr="00CE7390">
              <w:rPr>
                <w:lang w:val="es-ES_tradnl"/>
              </w:rPr>
              <w:t>Menyatakan bahwa dua atau lebih variabel atau array berbagi memori pada lokasi yang sama</w:t>
            </w:r>
          </w:p>
        </w:tc>
      </w:tr>
      <w:tr w:rsidR="00632A8E" w:rsidRPr="00CE7390">
        <w:tblPrEx>
          <w:tblCellMar>
            <w:top w:w="0" w:type="dxa"/>
            <w:bottom w:w="0" w:type="dxa"/>
          </w:tblCellMar>
        </w:tblPrEx>
        <w:trPr>
          <w:jc w:val="center"/>
        </w:trPr>
        <w:tc>
          <w:tcPr>
            <w:tcW w:w="2350" w:type="dxa"/>
            <w:vAlign w:val="center"/>
          </w:tcPr>
          <w:p w:rsidR="00632A8E" w:rsidRPr="00CE7390" w:rsidRDefault="00632A8E">
            <w:pPr>
              <w:jc w:val="both"/>
            </w:pPr>
            <w:r w:rsidRPr="00CE7390">
              <w:t>EXTERNAL</w:t>
            </w:r>
          </w:p>
        </w:tc>
        <w:tc>
          <w:tcPr>
            <w:tcW w:w="6786" w:type="dxa"/>
          </w:tcPr>
          <w:p w:rsidR="00632A8E" w:rsidRPr="00CE7390" w:rsidRDefault="00632A8E">
            <w:pPr>
              <w:jc w:val="both"/>
            </w:pPr>
            <w:r w:rsidRPr="00CE7390">
              <w:t>Memungkinkan user mendefinisikan subroutine atau function sebagai suatu argument</w:t>
            </w:r>
          </w:p>
        </w:tc>
      </w:tr>
      <w:tr w:rsidR="00632A8E" w:rsidRPr="00CE7390">
        <w:tblPrEx>
          <w:tblCellMar>
            <w:top w:w="0" w:type="dxa"/>
            <w:bottom w:w="0" w:type="dxa"/>
          </w:tblCellMar>
        </w:tblPrEx>
        <w:trPr>
          <w:jc w:val="center"/>
        </w:trPr>
        <w:tc>
          <w:tcPr>
            <w:tcW w:w="2350" w:type="dxa"/>
            <w:vAlign w:val="center"/>
          </w:tcPr>
          <w:p w:rsidR="00632A8E" w:rsidRPr="00CE7390" w:rsidRDefault="00632A8E">
            <w:pPr>
              <w:jc w:val="both"/>
            </w:pPr>
            <w:r w:rsidRPr="00CE7390">
              <w:t>IMPLICIT</w:t>
            </w:r>
          </w:p>
        </w:tc>
        <w:tc>
          <w:tcPr>
            <w:tcW w:w="6786" w:type="dxa"/>
          </w:tcPr>
          <w:p w:rsidR="00632A8E" w:rsidRPr="00CE7390" w:rsidRDefault="00632A8E">
            <w:pPr>
              <w:jc w:val="both"/>
              <w:rPr>
                <w:lang w:val="es-ES_tradnl"/>
              </w:rPr>
            </w:pPr>
            <w:r w:rsidRPr="00CE7390">
              <w:rPr>
                <w:lang w:val="es-ES_tradnl"/>
              </w:rPr>
              <w:t>Merubah tipe defaul dari variabel atau function real dan integer</w:t>
            </w:r>
          </w:p>
        </w:tc>
      </w:tr>
      <w:tr w:rsidR="00632A8E" w:rsidRPr="00CE7390">
        <w:tblPrEx>
          <w:tblCellMar>
            <w:top w:w="0" w:type="dxa"/>
            <w:bottom w:w="0" w:type="dxa"/>
          </w:tblCellMar>
        </w:tblPrEx>
        <w:trPr>
          <w:jc w:val="center"/>
        </w:trPr>
        <w:tc>
          <w:tcPr>
            <w:tcW w:w="2350" w:type="dxa"/>
            <w:vAlign w:val="center"/>
          </w:tcPr>
          <w:p w:rsidR="00632A8E" w:rsidRPr="00CE7390" w:rsidRDefault="00632A8E">
            <w:pPr>
              <w:jc w:val="both"/>
            </w:pPr>
            <w:r w:rsidRPr="00CE7390">
              <w:t>INTRINSIC</w:t>
            </w:r>
          </w:p>
        </w:tc>
        <w:tc>
          <w:tcPr>
            <w:tcW w:w="6786" w:type="dxa"/>
          </w:tcPr>
          <w:p w:rsidR="00632A8E" w:rsidRPr="00CE7390" w:rsidRDefault="00632A8E">
            <w:pPr>
              <w:jc w:val="both"/>
            </w:pPr>
            <w:r w:rsidRPr="00CE7390">
              <w:t>Memungkinkan suatu predefined function to be passed as an argument</w:t>
            </w:r>
          </w:p>
        </w:tc>
      </w:tr>
      <w:tr w:rsidR="00632A8E" w:rsidRPr="00CE7390">
        <w:tblPrEx>
          <w:tblCellMar>
            <w:top w:w="0" w:type="dxa"/>
            <w:bottom w:w="0" w:type="dxa"/>
          </w:tblCellMar>
        </w:tblPrEx>
        <w:trPr>
          <w:jc w:val="center"/>
        </w:trPr>
        <w:tc>
          <w:tcPr>
            <w:tcW w:w="2350" w:type="dxa"/>
            <w:vAlign w:val="center"/>
          </w:tcPr>
          <w:p w:rsidR="00632A8E" w:rsidRPr="00CE7390" w:rsidRDefault="00632A8E">
            <w:pPr>
              <w:jc w:val="both"/>
            </w:pPr>
            <w:r w:rsidRPr="00CE7390">
              <w:t>MAP…END MAP</w:t>
            </w:r>
          </w:p>
        </w:tc>
        <w:tc>
          <w:tcPr>
            <w:tcW w:w="6786" w:type="dxa"/>
          </w:tcPr>
          <w:p w:rsidR="00632A8E" w:rsidRPr="00CE7390" w:rsidRDefault="00632A8E">
            <w:pPr>
              <w:jc w:val="both"/>
            </w:pPr>
            <w:r w:rsidRPr="00CE7390">
              <w:t xml:space="preserve">Dalam suatu pernyataan </w:t>
            </w:r>
            <w:smartTag w:uri="urn:schemas-microsoft-com:office:smarttags" w:element="place">
              <w:r w:rsidRPr="00CE7390">
                <w:t>UNION</w:t>
              </w:r>
            </w:smartTag>
            <w:r w:rsidRPr="00CE7390">
              <w:t>, membuang batasan deklarasi suatu group tipe variabel.</w:t>
            </w:r>
          </w:p>
        </w:tc>
      </w:tr>
      <w:tr w:rsidR="00632A8E" w:rsidRPr="00CE7390">
        <w:tblPrEx>
          <w:tblCellMar>
            <w:top w:w="0" w:type="dxa"/>
            <w:bottom w:w="0" w:type="dxa"/>
          </w:tblCellMar>
        </w:tblPrEx>
        <w:trPr>
          <w:jc w:val="center"/>
        </w:trPr>
        <w:tc>
          <w:tcPr>
            <w:tcW w:w="2350" w:type="dxa"/>
            <w:vAlign w:val="center"/>
          </w:tcPr>
          <w:p w:rsidR="00632A8E" w:rsidRPr="00CE7390" w:rsidRDefault="00632A8E">
            <w:pPr>
              <w:jc w:val="both"/>
            </w:pPr>
            <w:r w:rsidRPr="00CE7390">
              <w:t>NAMELIST</w:t>
            </w:r>
          </w:p>
        </w:tc>
        <w:tc>
          <w:tcPr>
            <w:tcW w:w="6786" w:type="dxa"/>
          </w:tcPr>
          <w:p w:rsidR="00632A8E" w:rsidRPr="00CE7390" w:rsidRDefault="00632A8E">
            <w:pPr>
              <w:jc w:val="both"/>
            </w:pPr>
            <w:r w:rsidRPr="00CE7390">
              <w:t>Menyatakan nama group untuk kumpulan variabel untuk dibaca atau ditulis dengan sebuah pernyataan tunggal</w:t>
            </w:r>
          </w:p>
        </w:tc>
      </w:tr>
      <w:tr w:rsidR="00632A8E" w:rsidRPr="00CE7390">
        <w:tblPrEx>
          <w:tblCellMar>
            <w:top w:w="0" w:type="dxa"/>
            <w:bottom w:w="0" w:type="dxa"/>
          </w:tblCellMar>
        </w:tblPrEx>
        <w:trPr>
          <w:jc w:val="center"/>
        </w:trPr>
        <w:tc>
          <w:tcPr>
            <w:tcW w:w="2350" w:type="dxa"/>
            <w:vAlign w:val="center"/>
          </w:tcPr>
          <w:p w:rsidR="00632A8E" w:rsidRPr="00CE7390" w:rsidRDefault="00632A8E">
            <w:pPr>
              <w:jc w:val="both"/>
            </w:pPr>
            <w:r w:rsidRPr="00CE7390">
              <w:t>PARAMETER</w:t>
            </w:r>
          </w:p>
        </w:tc>
        <w:tc>
          <w:tcPr>
            <w:tcW w:w="6786" w:type="dxa"/>
          </w:tcPr>
          <w:p w:rsidR="00632A8E" w:rsidRPr="00CE7390" w:rsidRDefault="00632A8E">
            <w:pPr>
              <w:jc w:val="both"/>
            </w:pPr>
            <w:r w:rsidRPr="00CE7390">
              <w:t>Equates ekspresi konstan dengan sebuah nama</w:t>
            </w:r>
          </w:p>
        </w:tc>
      </w:tr>
      <w:tr w:rsidR="00632A8E" w:rsidRPr="00CE7390">
        <w:tblPrEx>
          <w:tblCellMar>
            <w:top w:w="0" w:type="dxa"/>
            <w:bottom w:w="0" w:type="dxa"/>
          </w:tblCellMar>
        </w:tblPrEx>
        <w:trPr>
          <w:jc w:val="center"/>
        </w:trPr>
        <w:tc>
          <w:tcPr>
            <w:tcW w:w="2350" w:type="dxa"/>
            <w:vAlign w:val="center"/>
          </w:tcPr>
          <w:p w:rsidR="00632A8E" w:rsidRPr="00CE7390" w:rsidRDefault="00632A8E">
            <w:pPr>
              <w:jc w:val="both"/>
            </w:pPr>
            <w:r w:rsidRPr="00CE7390">
              <w:t>RECORD</w:t>
            </w:r>
          </w:p>
        </w:tc>
        <w:tc>
          <w:tcPr>
            <w:tcW w:w="6786" w:type="dxa"/>
          </w:tcPr>
          <w:p w:rsidR="00632A8E" w:rsidRPr="00CE7390" w:rsidRDefault="00632A8E">
            <w:pPr>
              <w:jc w:val="both"/>
            </w:pPr>
            <w:r w:rsidRPr="00CE7390">
              <w:t>Menyatakan satu atau lebih variabel yang tipe strukturnya ditetapkan pemakai</w:t>
            </w:r>
          </w:p>
        </w:tc>
      </w:tr>
      <w:tr w:rsidR="00632A8E" w:rsidRPr="00CE7390">
        <w:tblPrEx>
          <w:tblCellMar>
            <w:top w:w="0" w:type="dxa"/>
            <w:bottom w:w="0" w:type="dxa"/>
          </w:tblCellMar>
        </w:tblPrEx>
        <w:trPr>
          <w:jc w:val="center"/>
        </w:trPr>
        <w:tc>
          <w:tcPr>
            <w:tcW w:w="2350" w:type="dxa"/>
            <w:vAlign w:val="center"/>
          </w:tcPr>
          <w:p w:rsidR="00632A8E" w:rsidRPr="00CE7390" w:rsidRDefault="00632A8E">
            <w:pPr>
              <w:jc w:val="both"/>
            </w:pPr>
            <w:r w:rsidRPr="00CE7390">
              <w:t>SAVE</w:t>
            </w:r>
          </w:p>
        </w:tc>
        <w:tc>
          <w:tcPr>
            <w:tcW w:w="6786" w:type="dxa"/>
          </w:tcPr>
          <w:p w:rsidR="00632A8E" w:rsidRPr="00CE7390" w:rsidRDefault="00632A8E">
            <w:pPr>
              <w:jc w:val="both"/>
            </w:pPr>
            <w:r w:rsidRPr="00CE7390">
              <w:t>Menyebabkan variabel untuk mempertahankan harganya antara invocation of procedure dimana mereka didefinisikan</w:t>
            </w:r>
          </w:p>
        </w:tc>
      </w:tr>
      <w:tr w:rsidR="00632A8E" w:rsidRPr="00CE7390">
        <w:tblPrEx>
          <w:tblCellMar>
            <w:top w:w="0" w:type="dxa"/>
            <w:bottom w:w="0" w:type="dxa"/>
          </w:tblCellMar>
        </w:tblPrEx>
        <w:trPr>
          <w:jc w:val="center"/>
        </w:trPr>
        <w:tc>
          <w:tcPr>
            <w:tcW w:w="2350" w:type="dxa"/>
            <w:vAlign w:val="center"/>
          </w:tcPr>
          <w:p w:rsidR="00632A8E" w:rsidRPr="00CE7390" w:rsidRDefault="00632A8E">
            <w:pPr>
              <w:jc w:val="both"/>
            </w:pPr>
            <w:r w:rsidRPr="00CE7390">
              <w:t>STRUCTURE…END STRUCTURE</w:t>
            </w:r>
          </w:p>
        </w:tc>
        <w:tc>
          <w:tcPr>
            <w:tcW w:w="6786" w:type="dxa"/>
          </w:tcPr>
          <w:p w:rsidR="00632A8E" w:rsidRPr="00CE7390" w:rsidRDefault="00632A8E">
            <w:pPr>
              <w:jc w:val="both"/>
            </w:pPr>
            <w:r w:rsidRPr="00CE7390">
              <w:t>Mendefinisikan tipe variabel baru, komposed koleksi tipe variabel lainnya.</w:t>
            </w:r>
          </w:p>
        </w:tc>
      </w:tr>
      <w:tr w:rsidR="00632A8E" w:rsidRPr="00CE7390">
        <w:tblPrEx>
          <w:tblCellMar>
            <w:top w:w="0" w:type="dxa"/>
            <w:bottom w:w="0" w:type="dxa"/>
          </w:tblCellMar>
        </w:tblPrEx>
        <w:trPr>
          <w:jc w:val="center"/>
        </w:trPr>
        <w:tc>
          <w:tcPr>
            <w:tcW w:w="2350" w:type="dxa"/>
            <w:vAlign w:val="center"/>
          </w:tcPr>
          <w:p w:rsidR="00632A8E" w:rsidRPr="00CE7390" w:rsidRDefault="00632A8E">
            <w:pPr>
              <w:jc w:val="both"/>
            </w:pPr>
            <w:r w:rsidRPr="00CE7390">
              <w:t>Type:</w:t>
            </w:r>
          </w:p>
          <w:p w:rsidR="00632A8E" w:rsidRPr="00CE7390" w:rsidRDefault="00632A8E">
            <w:pPr>
              <w:jc w:val="both"/>
            </w:pPr>
            <w:r w:rsidRPr="00CE7390">
              <w:t>CHARACTER[[*n]]</w:t>
            </w:r>
          </w:p>
          <w:p w:rsidR="00632A8E" w:rsidRPr="00CE7390" w:rsidRDefault="00632A8E">
            <w:pPr>
              <w:jc w:val="both"/>
            </w:pPr>
            <w:r w:rsidRPr="00CE7390">
              <w:t>COMPLEX[[*bytes]]</w:t>
            </w:r>
          </w:p>
          <w:p w:rsidR="00632A8E" w:rsidRPr="00CE7390" w:rsidRDefault="00632A8E">
            <w:pPr>
              <w:jc w:val="both"/>
            </w:pPr>
            <w:r w:rsidRPr="00CE7390">
              <w:t>DOUBLE COMPLEX</w:t>
            </w:r>
          </w:p>
          <w:p w:rsidR="00632A8E" w:rsidRPr="00CE7390" w:rsidRDefault="00632A8E">
            <w:pPr>
              <w:jc w:val="both"/>
            </w:pPr>
            <w:r w:rsidRPr="00CE7390">
              <w:t>DOUBLE PRECISION</w:t>
            </w:r>
          </w:p>
          <w:p w:rsidR="00632A8E" w:rsidRPr="00CE7390" w:rsidRDefault="00632A8E">
            <w:pPr>
              <w:jc w:val="both"/>
            </w:pPr>
            <w:r w:rsidRPr="00CE7390">
              <w:t>INTEGER[[*bytes]]</w:t>
            </w:r>
          </w:p>
          <w:p w:rsidR="00632A8E" w:rsidRPr="00CE7390" w:rsidRDefault="00632A8E">
            <w:pPr>
              <w:jc w:val="both"/>
            </w:pPr>
            <w:r w:rsidRPr="00CE7390">
              <w:t>LOGICAL[[*bytes]]</w:t>
            </w:r>
          </w:p>
          <w:p w:rsidR="00632A8E" w:rsidRPr="00CE7390" w:rsidRDefault="00632A8E">
            <w:pPr>
              <w:jc w:val="both"/>
            </w:pPr>
            <w:r w:rsidRPr="00CE7390">
              <w:t>REAL[[*bytes]]</w:t>
            </w:r>
          </w:p>
          <w:p w:rsidR="00632A8E" w:rsidRPr="00CE7390" w:rsidRDefault="00632A8E">
            <w:pPr>
              <w:jc w:val="both"/>
            </w:pPr>
            <w:r w:rsidRPr="00CE7390">
              <w:t>RECORD/struct-name/</w:t>
            </w:r>
          </w:p>
          <w:p w:rsidR="00632A8E" w:rsidRPr="00CE7390" w:rsidRDefault="00632A8E">
            <w:pPr>
              <w:jc w:val="both"/>
            </w:pPr>
            <w:r w:rsidRPr="00CE7390">
              <w:t>STRUCTURE/struct-name/</w:t>
            </w:r>
          </w:p>
        </w:tc>
        <w:tc>
          <w:tcPr>
            <w:tcW w:w="6786" w:type="dxa"/>
          </w:tcPr>
          <w:p w:rsidR="00632A8E" w:rsidRPr="00CE7390" w:rsidRDefault="00632A8E">
            <w:pPr>
              <w:ind w:left="-31" w:firstLine="31"/>
              <w:jc w:val="both"/>
            </w:pPr>
            <w:r w:rsidRPr="00CE7390">
              <w:t>Menyatakan tipe dari nama yang didefinisikan user</w:t>
            </w:r>
          </w:p>
        </w:tc>
      </w:tr>
      <w:tr w:rsidR="00632A8E" w:rsidRPr="00CE7390">
        <w:tblPrEx>
          <w:tblCellMar>
            <w:top w:w="0" w:type="dxa"/>
            <w:bottom w:w="0" w:type="dxa"/>
          </w:tblCellMar>
        </w:tblPrEx>
        <w:trPr>
          <w:jc w:val="center"/>
        </w:trPr>
        <w:tc>
          <w:tcPr>
            <w:tcW w:w="2350" w:type="dxa"/>
            <w:vAlign w:val="center"/>
          </w:tcPr>
          <w:p w:rsidR="00632A8E" w:rsidRPr="00CE7390" w:rsidRDefault="00632A8E">
            <w:pPr>
              <w:jc w:val="both"/>
              <w:rPr>
                <w:b/>
                <w:bCs/>
              </w:rPr>
            </w:pPr>
            <w:r w:rsidRPr="00CE7390">
              <w:t xml:space="preserve">UNION…END </w:t>
            </w:r>
            <w:smartTag w:uri="urn:schemas-microsoft-com:office:smarttags" w:element="place">
              <w:r w:rsidRPr="00CE7390">
                <w:t>UNION</w:t>
              </w:r>
            </w:smartTag>
          </w:p>
        </w:tc>
        <w:tc>
          <w:tcPr>
            <w:tcW w:w="6786" w:type="dxa"/>
          </w:tcPr>
          <w:p w:rsidR="00632A8E" w:rsidRPr="00CE7390" w:rsidRDefault="00632A8E">
            <w:pPr>
              <w:jc w:val="both"/>
            </w:pPr>
            <w:r w:rsidRPr="00CE7390">
              <w:t>Diantara sebuah pernyataan struktur, menyebabkan variabel dalam dua atau lebih maps untuk menempati lokasi memori yang sama</w:t>
            </w:r>
          </w:p>
        </w:tc>
      </w:tr>
    </w:tbl>
    <w:p w:rsidR="00632A8E" w:rsidRPr="00CE7390" w:rsidRDefault="00632A8E">
      <w:pPr>
        <w:jc w:val="both"/>
        <w:rPr>
          <w:b/>
          <w:bCs/>
        </w:rPr>
      </w:pPr>
    </w:p>
    <w:p w:rsidR="00632A8E" w:rsidRPr="00CE7390" w:rsidRDefault="00632A8E">
      <w:pPr>
        <w:pStyle w:val="BodyText"/>
      </w:pPr>
      <w:r w:rsidRPr="00CE7390">
        <w:t>Pada Tabel 4.3 berikut ini disajikan Pernyataan-pernyataan kendali yang dapat dipergunakan dalam FORTRAN beserta penggunaannya</w:t>
      </w:r>
    </w:p>
    <w:p w:rsidR="00632A8E" w:rsidRPr="00CE7390" w:rsidRDefault="00632A8E">
      <w:pPr>
        <w:jc w:val="both"/>
        <w:rPr>
          <w:b/>
          <w:bCs/>
        </w:rPr>
      </w:pPr>
    </w:p>
    <w:p w:rsidR="00632A8E" w:rsidRPr="00CE7390" w:rsidRDefault="00632A8E">
      <w:pPr>
        <w:jc w:val="center"/>
      </w:pPr>
    </w:p>
    <w:p w:rsidR="00632A8E" w:rsidRPr="00CE7390" w:rsidRDefault="00632A8E">
      <w:pPr>
        <w:jc w:val="center"/>
      </w:pPr>
    </w:p>
    <w:p w:rsidR="00632A8E" w:rsidRPr="00CE7390" w:rsidRDefault="00632A8E">
      <w:pPr>
        <w:jc w:val="center"/>
      </w:pPr>
    </w:p>
    <w:p w:rsidR="00632A8E" w:rsidRPr="00CE7390" w:rsidRDefault="00632A8E">
      <w:pPr>
        <w:jc w:val="center"/>
      </w:pPr>
      <w:r w:rsidRPr="00CE7390">
        <w:lastRenderedPageBreak/>
        <w:t>Tabel 4.3: Pernyataan-Pernyataan Kendali</w:t>
      </w:r>
    </w:p>
    <w:p w:rsidR="00632A8E" w:rsidRPr="00CE7390" w:rsidRDefault="00632A8E">
      <w:pPr>
        <w:jc w:val="both"/>
        <w:rPr>
          <w:b/>
          <w:bCs/>
        </w:rPr>
      </w:pPr>
    </w:p>
    <w:tbl>
      <w:tblPr>
        <w:tblW w:w="88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3"/>
        <w:gridCol w:w="7093"/>
      </w:tblGrid>
      <w:tr w:rsidR="00632A8E" w:rsidRPr="00740387">
        <w:tblPrEx>
          <w:tblCellMar>
            <w:top w:w="0" w:type="dxa"/>
            <w:bottom w:w="0" w:type="dxa"/>
          </w:tblCellMar>
        </w:tblPrEx>
        <w:tc>
          <w:tcPr>
            <w:tcW w:w="1803" w:type="dxa"/>
          </w:tcPr>
          <w:p w:rsidR="00632A8E" w:rsidRPr="00740387" w:rsidRDefault="00632A8E">
            <w:pPr>
              <w:jc w:val="center"/>
              <w:rPr>
                <w:b/>
                <w:bCs/>
                <w:sz w:val="22"/>
                <w:szCs w:val="22"/>
              </w:rPr>
            </w:pPr>
            <w:r w:rsidRPr="00740387">
              <w:rPr>
                <w:b/>
                <w:bCs/>
                <w:sz w:val="22"/>
                <w:szCs w:val="22"/>
              </w:rPr>
              <w:t>Pernyataan</w:t>
            </w:r>
          </w:p>
        </w:tc>
        <w:tc>
          <w:tcPr>
            <w:tcW w:w="7093" w:type="dxa"/>
          </w:tcPr>
          <w:p w:rsidR="00632A8E" w:rsidRPr="00740387" w:rsidRDefault="00632A8E">
            <w:pPr>
              <w:jc w:val="center"/>
              <w:rPr>
                <w:b/>
                <w:bCs/>
                <w:sz w:val="22"/>
                <w:szCs w:val="22"/>
              </w:rPr>
            </w:pPr>
            <w:r w:rsidRPr="00740387">
              <w:rPr>
                <w:b/>
                <w:bCs/>
                <w:sz w:val="22"/>
                <w:szCs w:val="22"/>
              </w:rPr>
              <w:t>Fungsi Penggunaan</w:t>
            </w:r>
          </w:p>
        </w:tc>
      </w:tr>
      <w:tr w:rsidR="00632A8E" w:rsidRPr="00740387">
        <w:tblPrEx>
          <w:tblCellMar>
            <w:top w:w="0" w:type="dxa"/>
            <w:bottom w:w="0" w:type="dxa"/>
          </w:tblCellMar>
        </w:tblPrEx>
        <w:tc>
          <w:tcPr>
            <w:tcW w:w="1803" w:type="dxa"/>
          </w:tcPr>
          <w:p w:rsidR="00632A8E" w:rsidRPr="00740387" w:rsidRDefault="00632A8E">
            <w:pPr>
              <w:pStyle w:val="Heading2"/>
              <w:rPr>
                <w:b w:val="0"/>
                <w:bCs w:val="0"/>
                <w:sz w:val="22"/>
                <w:szCs w:val="22"/>
              </w:rPr>
            </w:pPr>
            <w:r w:rsidRPr="00740387">
              <w:rPr>
                <w:b w:val="0"/>
                <w:bCs w:val="0"/>
                <w:sz w:val="22"/>
                <w:szCs w:val="22"/>
              </w:rPr>
              <w:t>ALLOCATE</w:t>
            </w:r>
          </w:p>
        </w:tc>
        <w:tc>
          <w:tcPr>
            <w:tcW w:w="7093" w:type="dxa"/>
          </w:tcPr>
          <w:p w:rsidR="00632A8E" w:rsidRPr="00740387" w:rsidRDefault="00632A8E">
            <w:pPr>
              <w:jc w:val="both"/>
              <w:rPr>
                <w:sz w:val="22"/>
                <w:szCs w:val="22"/>
                <w:lang w:val="es-ES_tradnl"/>
              </w:rPr>
            </w:pPr>
            <w:r w:rsidRPr="00740387">
              <w:rPr>
                <w:sz w:val="22"/>
                <w:szCs w:val="22"/>
                <w:lang w:val="es-ES_tradnl"/>
              </w:rPr>
              <w:t>Secara dinamis menetapkan alokasi dimensi array</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CALL</w:t>
            </w:r>
          </w:p>
        </w:tc>
        <w:tc>
          <w:tcPr>
            <w:tcW w:w="7093" w:type="dxa"/>
          </w:tcPr>
          <w:p w:rsidR="00632A8E" w:rsidRPr="00740387" w:rsidRDefault="00632A8E">
            <w:pPr>
              <w:jc w:val="both"/>
              <w:rPr>
                <w:sz w:val="22"/>
                <w:szCs w:val="22"/>
              </w:rPr>
            </w:pPr>
            <w:r w:rsidRPr="00740387">
              <w:rPr>
                <w:sz w:val="22"/>
                <w:szCs w:val="22"/>
              </w:rPr>
              <w:t>Eksekusi suatu subroutine</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CASE</w:t>
            </w:r>
          </w:p>
        </w:tc>
        <w:tc>
          <w:tcPr>
            <w:tcW w:w="7093" w:type="dxa"/>
          </w:tcPr>
          <w:p w:rsidR="00632A8E" w:rsidRPr="00740387" w:rsidRDefault="00632A8E">
            <w:pPr>
              <w:jc w:val="both"/>
              <w:rPr>
                <w:sz w:val="22"/>
                <w:szCs w:val="22"/>
              </w:rPr>
            </w:pPr>
            <w:r w:rsidRPr="00740387">
              <w:rPr>
                <w:sz w:val="22"/>
                <w:szCs w:val="22"/>
              </w:rPr>
              <w:t>Dalam sebuah struktur SELECT CASE, menandai sebuah blok pernyataan yang akan dieksekusi bilamana besaran yang bersesuaian memenuhi kondisi ekspresi SELECT CASE</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CONTINUE</w:t>
            </w:r>
          </w:p>
        </w:tc>
        <w:tc>
          <w:tcPr>
            <w:tcW w:w="7093" w:type="dxa"/>
          </w:tcPr>
          <w:p w:rsidR="00632A8E" w:rsidRPr="00740387" w:rsidRDefault="00632A8E">
            <w:pPr>
              <w:jc w:val="both"/>
              <w:rPr>
                <w:sz w:val="22"/>
                <w:szCs w:val="22"/>
              </w:rPr>
            </w:pPr>
            <w:r w:rsidRPr="00740387">
              <w:rPr>
                <w:sz w:val="22"/>
                <w:szCs w:val="22"/>
              </w:rPr>
              <w:t>Tidak mempunyai pengaruh, merupakan target dari pernyataan GOTO atau terminal dari sebuah struktur DO loop</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CYCLE</w:t>
            </w:r>
          </w:p>
        </w:tc>
        <w:tc>
          <w:tcPr>
            <w:tcW w:w="7093" w:type="dxa"/>
          </w:tcPr>
          <w:p w:rsidR="00632A8E" w:rsidRPr="00740387" w:rsidRDefault="00632A8E">
            <w:pPr>
              <w:jc w:val="both"/>
              <w:rPr>
                <w:sz w:val="22"/>
                <w:szCs w:val="22"/>
                <w:lang w:val="es-ES_tradnl"/>
              </w:rPr>
            </w:pPr>
            <w:r w:rsidRPr="00740387">
              <w:rPr>
                <w:sz w:val="22"/>
                <w:szCs w:val="22"/>
                <w:lang w:val="es-ES_tradnl"/>
              </w:rPr>
              <w:t>Kendali lanjutan kepada akhir pernyataan DO loop</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DEALLOCATE</w:t>
            </w:r>
          </w:p>
        </w:tc>
        <w:tc>
          <w:tcPr>
            <w:tcW w:w="7093" w:type="dxa"/>
          </w:tcPr>
          <w:p w:rsidR="00632A8E" w:rsidRPr="00740387" w:rsidRDefault="00632A8E">
            <w:pPr>
              <w:jc w:val="both"/>
              <w:rPr>
                <w:sz w:val="22"/>
                <w:szCs w:val="22"/>
              </w:rPr>
            </w:pPr>
            <w:r w:rsidRPr="00740387">
              <w:rPr>
                <w:sz w:val="22"/>
                <w:szCs w:val="22"/>
              </w:rPr>
              <w:t>Membebaskan kembali lokasi memori yang telah ditetapkan dengan pernyataan ALLOCATE</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DO</w:t>
            </w:r>
          </w:p>
        </w:tc>
        <w:tc>
          <w:tcPr>
            <w:tcW w:w="7093" w:type="dxa"/>
          </w:tcPr>
          <w:p w:rsidR="00632A8E" w:rsidRPr="00740387" w:rsidRDefault="00632A8E">
            <w:pPr>
              <w:jc w:val="both"/>
              <w:rPr>
                <w:sz w:val="22"/>
                <w:szCs w:val="22"/>
              </w:rPr>
            </w:pPr>
            <w:r w:rsidRPr="00740387">
              <w:rPr>
                <w:sz w:val="22"/>
                <w:szCs w:val="22"/>
              </w:rPr>
              <w:t xml:space="preserve">Evaluasi pernyataan dalam DO </w:t>
            </w:r>
            <w:smartTag w:uri="urn:schemas-microsoft-com:office:smarttags" w:element="place">
              <w:r w:rsidRPr="00740387">
                <w:rPr>
                  <w:sz w:val="22"/>
                  <w:szCs w:val="22"/>
                </w:rPr>
                <w:t>Loop</w:t>
              </w:r>
            </w:smartTag>
            <w:r w:rsidRPr="00740387">
              <w:rPr>
                <w:sz w:val="22"/>
                <w:szCs w:val="22"/>
              </w:rPr>
              <w:t>, melalui dan termasuk pernyataan akhir sampai jumlah langkah terpenuhi</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DO WHILE</w:t>
            </w:r>
          </w:p>
        </w:tc>
        <w:tc>
          <w:tcPr>
            <w:tcW w:w="7093" w:type="dxa"/>
          </w:tcPr>
          <w:p w:rsidR="00632A8E" w:rsidRPr="00740387" w:rsidRDefault="00632A8E">
            <w:pPr>
              <w:jc w:val="both"/>
              <w:rPr>
                <w:sz w:val="22"/>
                <w:szCs w:val="22"/>
              </w:rPr>
            </w:pPr>
            <w:r w:rsidRPr="00740387">
              <w:rPr>
                <w:sz w:val="22"/>
                <w:szCs w:val="22"/>
              </w:rPr>
              <w:t xml:space="preserve">Evaluasi pernyataan dalam DO WHILE </w:t>
            </w:r>
            <w:smartTag w:uri="urn:schemas-microsoft-com:office:smarttags" w:element="place">
              <w:r w:rsidRPr="00740387">
                <w:rPr>
                  <w:sz w:val="22"/>
                  <w:szCs w:val="22"/>
                </w:rPr>
                <w:t>Loop</w:t>
              </w:r>
            </w:smartTag>
            <w:r w:rsidRPr="00740387">
              <w:rPr>
                <w:sz w:val="22"/>
                <w:szCs w:val="22"/>
              </w:rPr>
              <w:t>, melalui dan termasuk pernyataan akhir sampai kondisi logical tidak terpenuhi</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ELSE</w:t>
            </w:r>
          </w:p>
        </w:tc>
        <w:tc>
          <w:tcPr>
            <w:tcW w:w="7093" w:type="dxa"/>
          </w:tcPr>
          <w:p w:rsidR="00632A8E" w:rsidRPr="00740387" w:rsidRDefault="00632A8E">
            <w:pPr>
              <w:jc w:val="both"/>
              <w:rPr>
                <w:sz w:val="22"/>
                <w:szCs w:val="22"/>
              </w:rPr>
            </w:pPr>
            <w:r w:rsidRPr="00740387">
              <w:rPr>
                <w:sz w:val="22"/>
                <w:szCs w:val="22"/>
              </w:rPr>
              <w:t>Memperkenalkan blok ELSE</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ELSE IF</w:t>
            </w:r>
          </w:p>
        </w:tc>
        <w:tc>
          <w:tcPr>
            <w:tcW w:w="7093" w:type="dxa"/>
          </w:tcPr>
          <w:p w:rsidR="00632A8E" w:rsidRPr="00740387" w:rsidRDefault="00632A8E">
            <w:pPr>
              <w:jc w:val="both"/>
              <w:rPr>
                <w:sz w:val="22"/>
                <w:szCs w:val="22"/>
              </w:rPr>
            </w:pPr>
            <w:r w:rsidRPr="00740387">
              <w:rPr>
                <w:sz w:val="22"/>
                <w:szCs w:val="22"/>
              </w:rPr>
              <w:t>Memperkenalkan blok ELSE IF</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END</w:t>
            </w:r>
          </w:p>
        </w:tc>
        <w:tc>
          <w:tcPr>
            <w:tcW w:w="7093" w:type="dxa"/>
          </w:tcPr>
          <w:p w:rsidR="00632A8E" w:rsidRPr="00740387" w:rsidRDefault="00632A8E">
            <w:pPr>
              <w:jc w:val="both"/>
              <w:rPr>
                <w:sz w:val="22"/>
                <w:szCs w:val="22"/>
              </w:rPr>
            </w:pPr>
            <w:r w:rsidRPr="00740387">
              <w:rPr>
                <w:sz w:val="22"/>
                <w:szCs w:val="22"/>
              </w:rPr>
              <w:t>Akhir dari eksekusi sebuah program</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END DO</w:t>
            </w:r>
          </w:p>
        </w:tc>
        <w:tc>
          <w:tcPr>
            <w:tcW w:w="7093" w:type="dxa"/>
          </w:tcPr>
          <w:p w:rsidR="00632A8E" w:rsidRPr="00740387" w:rsidRDefault="00632A8E">
            <w:pPr>
              <w:jc w:val="both"/>
              <w:rPr>
                <w:sz w:val="22"/>
                <w:szCs w:val="22"/>
              </w:rPr>
            </w:pPr>
            <w:r w:rsidRPr="00740387">
              <w:rPr>
                <w:sz w:val="22"/>
                <w:szCs w:val="22"/>
              </w:rPr>
              <w:t>Menandai akhir dari sebuah pernyataan terurut yang mengikuti sebuah blok pernyataan DO atau DO WHILE</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END IF</w:t>
            </w:r>
          </w:p>
        </w:tc>
        <w:tc>
          <w:tcPr>
            <w:tcW w:w="7093" w:type="dxa"/>
          </w:tcPr>
          <w:p w:rsidR="00632A8E" w:rsidRPr="00740387" w:rsidRDefault="00632A8E">
            <w:pPr>
              <w:jc w:val="both"/>
              <w:rPr>
                <w:sz w:val="22"/>
                <w:szCs w:val="22"/>
              </w:rPr>
            </w:pPr>
            <w:r w:rsidRPr="00740387">
              <w:rPr>
                <w:sz w:val="22"/>
                <w:szCs w:val="22"/>
              </w:rPr>
              <w:t>Menandai akhir dari sebuah pernyataan terurut yang mengikuti sebuah blok pernyataan IF</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END SELECT</w:t>
            </w:r>
          </w:p>
        </w:tc>
        <w:tc>
          <w:tcPr>
            <w:tcW w:w="7093" w:type="dxa"/>
          </w:tcPr>
          <w:p w:rsidR="00632A8E" w:rsidRPr="00740387" w:rsidRDefault="00632A8E">
            <w:pPr>
              <w:ind w:left="-31" w:firstLine="31"/>
              <w:jc w:val="both"/>
              <w:rPr>
                <w:sz w:val="22"/>
                <w:szCs w:val="22"/>
              </w:rPr>
            </w:pPr>
            <w:r w:rsidRPr="00740387">
              <w:rPr>
                <w:sz w:val="22"/>
                <w:szCs w:val="22"/>
              </w:rPr>
              <w:t>Menandai akhir dari pernyataan SELECT CASE</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EXIT</w:t>
            </w:r>
          </w:p>
        </w:tc>
        <w:tc>
          <w:tcPr>
            <w:tcW w:w="7093" w:type="dxa"/>
          </w:tcPr>
          <w:p w:rsidR="00632A8E" w:rsidRPr="00740387" w:rsidRDefault="00632A8E">
            <w:pPr>
              <w:jc w:val="both"/>
              <w:rPr>
                <w:sz w:val="22"/>
                <w:szCs w:val="22"/>
              </w:rPr>
            </w:pPr>
            <w:r w:rsidRPr="00740387">
              <w:rPr>
                <w:sz w:val="22"/>
                <w:szCs w:val="22"/>
              </w:rPr>
              <w:t>Meninggalkan sebuah DO loop</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GOTO</w:t>
            </w:r>
          </w:p>
        </w:tc>
        <w:tc>
          <w:tcPr>
            <w:tcW w:w="7093" w:type="dxa"/>
          </w:tcPr>
          <w:p w:rsidR="00632A8E" w:rsidRPr="00740387" w:rsidRDefault="00632A8E">
            <w:pPr>
              <w:jc w:val="both"/>
              <w:rPr>
                <w:sz w:val="22"/>
                <w:szCs w:val="22"/>
              </w:rPr>
            </w:pPr>
            <w:r w:rsidRPr="00740387">
              <w:rPr>
                <w:sz w:val="22"/>
                <w:szCs w:val="22"/>
              </w:rPr>
              <w:t>Memindahkan kendali ke bagian lain dari program</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INCLUDE</w:t>
            </w:r>
          </w:p>
        </w:tc>
        <w:tc>
          <w:tcPr>
            <w:tcW w:w="7093" w:type="dxa"/>
          </w:tcPr>
          <w:p w:rsidR="00632A8E" w:rsidRPr="00740387" w:rsidRDefault="00632A8E">
            <w:pPr>
              <w:jc w:val="both"/>
              <w:rPr>
                <w:sz w:val="22"/>
                <w:szCs w:val="22"/>
              </w:rPr>
            </w:pPr>
            <w:r w:rsidRPr="00740387">
              <w:rPr>
                <w:sz w:val="22"/>
                <w:szCs w:val="22"/>
              </w:rPr>
              <w:t>Memasukkan isi sebuah file kedalam sebuah file sumber</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IF</w:t>
            </w:r>
          </w:p>
        </w:tc>
        <w:tc>
          <w:tcPr>
            <w:tcW w:w="7093" w:type="dxa"/>
          </w:tcPr>
          <w:p w:rsidR="00632A8E" w:rsidRPr="00740387" w:rsidRDefault="00632A8E">
            <w:pPr>
              <w:jc w:val="both"/>
              <w:rPr>
                <w:sz w:val="22"/>
                <w:szCs w:val="22"/>
                <w:lang w:val="es-ES_tradnl"/>
              </w:rPr>
            </w:pPr>
            <w:r w:rsidRPr="00740387">
              <w:rPr>
                <w:sz w:val="22"/>
                <w:szCs w:val="22"/>
                <w:lang w:val="es-ES_tradnl"/>
              </w:rPr>
              <w:t>Eksekusi kendali kondisional kepada pernyataan lainnya</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PAUSE</w:t>
            </w:r>
          </w:p>
        </w:tc>
        <w:tc>
          <w:tcPr>
            <w:tcW w:w="7093" w:type="dxa"/>
          </w:tcPr>
          <w:p w:rsidR="00632A8E" w:rsidRPr="00740387" w:rsidRDefault="00632A8E">
            <w:pPr>
              <w:jc w:val="both"/>
              <w:rPr>
                <w:sz w:val="22"/>
                <w:szCs w:val="22"/>
              </w:rPr>
            </w:pPr>
            <w:r w:rsidRPr="00740387">
              <w:rPr>
                <w:sz w:val="22"/>
                <w:szCs w:val="22"/>
              </w:rPr>
              <w:t>Menunda eksekusi program dan (opsi) menjalankan command OS</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RETURN</w:t>
            </w:r>
          </w:p>
        </w:tc>
        <w:tc>
          <w:tcPr>
            <w:tcW w:w="7093" w:type="dxa"/>
          </w:tcPr>
          <w:p w:rsidR="00632A8E" w:rsidRPr="00740387" w:rsidRDefault="00632A8E">
            <w:pPr>
              <w:jc w:val="both"/>
              <w:rPr>
                <w:sz w:val="22"/>
                <w:szCs w:val="22"/>
              </w:rPr>
            </w:pPr>
            <w:r w:rsidRPr="00740387">
              <w:rPr>
                <w:sz w:val="22"/>
                <w:szCs w:val="22"/>
              </w:rPr>
              <w:t>Mengembalikan kendali ke unit program pemanggil subroutine atau function</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SELECT CASE</w:t>
            </w:r>
          </w:p>
        </w:tc>
        <w:tc>
          <w:tcPr>
            <w:tcW w:w="7093" w:type="dxa"/>
          </w:tcPr>
          <w:p w:rsidR="00632A8E" w:rsidRPr="00740387" w:rsidRDefault="00632A8E">
            <w:pPr>
              <w:jc w:val="both"/>
              <w:rPr>
                <w:sz w:val="22"/>
                <w:szCs w:val="22"/>
              </w:rPr>
            </w:pPr>
            <w:r w:rsidRPr="00740387">
              <w:rPr>
                <w:sz w:val="22"/>
                <w:szCs w:val="22"/>
              </w:rPr>
              <w:t>Pemindahn kendali program pada sebuah blok pernyataan berdasarkan besaran sebuah ekspresi pengendali</w:t>
            </w:r>
          </w:p>
        </w:tc>
      </w:tr>
      <w:tr w:rsidR="00632A8E" w:rsidRPr="00740387">
        <w:tblPrEx>
          <w:tblCellMar>
            <w:top w:w="0" w:type="dxa"/>
            <w:bottom w:w="0" w:type="dxa"/>
          </w:tblCellMar>
        </w:tblPrEx>
        <w:tc>
          <w:tcPr>
            <w:tcW w:w="1803" w:type="dxa"/>
          </w:tcPr>
          <w:p w:rsidR="00632A8E" w:rsidRPr="00740387" w:rsidRDefault="00632A8E">
            <w:pPr>
              <w:jc w:val="both"/>
              <w:rPr>
                <w:sz w:val="22"/>
                <w:szCs w:val="22"/>
              </w:rPr>
            </w:pPr>
            <w:r w:rsidRPr="00740387">
              <w:rPr>
                <w:sz w:val="22"/>
                <w:szCs w:val="22"/>
              </w:rPr>
              <w:t>STOP</w:t>
            </w:r>
          </w:p>
        </w:tc>
        <w:tc>
          <w:tcPr>
            <w:tcW w:w="7093" w:type="dxa"/>
          </w:tcPr>
          <w:p w:rsidR="00632A8E" w:rsidRPr="00740387" w:rsidRDefault="00632A8E">
            <w:pPr>
              <w:jc w:val="both"/>
              <w:rPr>
                <w:sz w:val="22"/>
                <w:szCs w:val="22"/>
              </w:rPr>
            </w:pPr>
            <w:r w:rsidRPr="00740387">
              <w:rPr>
                <w:sz w:val="22"/>
                <w:szCs w:val="22"/>
              </w:rPr>
              <w:t>Terminasi dari program</w:t>
            </w:r>
          </w:p>
        </w:tc>
      </w:tr>
    </w:tbl>
    <w:p w:rsidR="00632A8E" w:rsidRPr="00CE7390" w:rsidRDefault="00632A8E">
      <w:pPr>
        <w:jc w:val="both"/>
        <w:rPr>
          <w:b/>
          <w:bCs/>
        </w:rPr>
      </w:pPr>
    </w:p>
    <w:p w:rsidR="00632A8E" w:rsidRPr="00CE7390" w:rsidRDefault="00632A8E">
      <w:pPr>
        <w:pStyle w:val="BodyText"/>
      </w:pPr>
      <w:r w:rsidRPr="00CE7390">
        <w:t>Pada Tabel 4.4 berikut ini disajikan ringkasan Pernyataan-Pernyataan I/O yang dapat dipergunakan dalam FORTRAN beserta penggunaannya</w:t>
      </w:r>
    </w:p>
    <w:p w:rsidR="00632A8E" w:rsidRDefault="00632A8E">
      <w:pPr>
        <w:jc w:val="both"/>
        <w:rPr>
          <w:b/>
          <w:bCs/>
        </w:rPr>
      </w:pPr>
    </w:p>
    <w:p w:rsidR="003B7B67" w:rsidRDefault="003B7B67">
      <w:pPr>
        <w:jc w:val="both"/>
        <w:rPr>
          <w:b/>
          <w:bCs/>
        </w:rPr>
      </w:pPr>
    </w:p>
    <w:p w:rsidR="00632A8E" w:rsidRPr="003B7B67" w:rsidRDefault="00632A8E">
      <w:pPr>
        <w:jc w:val="center"/>
        <w:rPr>
          <w:lang w:val="es-ES_tradnl"/>
        </w:rPr>
      </w:pPr>
      <w:r w:rsidRPr="003B7B67">
        <w:rPr>
          <w:lang w:val="es-ES_tradnl"/>
        </w:rPr>
        <w:t>Tabel 4.4: Pernyataan-Pernyataan I/O</w:t>
      </w:r>
    </w:p>
    <w:p w:rsidR="00632A8E" w:rsidRPr="003B7B67" w:rsidRDefault="00632A8E">
      <w:pPr>
        <w:jc w:val="both"/>
        <w:rPr>
          <w:b/>
          <w:bCs/>
          <w:lang w:val="es-ES_tradnl"/>
        </w:rPr>
      </w:pPr>
    </w:p>
    <w:tbl>
      <w:tblPr>
        <w:tblW w:w="8853"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7"/>
        <w:gridCol w:w="7096"/>
      </w:tblGrid>
      <w:tr w:rsidR="00632A8E" w:rsidRPr="00740387">
        <w:tblPrEx>
          <w:tblCellMar>
            <w:top w:w="0" w:type="dxa"/>
            <w:bottom w:w="0" w:type="dxa"/>
          </w:tblCellMar>
        </w:tblPrEx>
        <w:tc>
          <w:tcPr>
            <w:tcW w:w="1757" w:type="dxa"/>
          </w:tcPr>
          <w:p w:rsidR="00632A8E" w:rsidRPr="00740387" w:rsidRDefault="00632A8E">
            <w:pPr>
              <w:jc w:val="center"/>
              <w:rPr>
                <w:b/>
                <w:bCs/>
                <w:sz w:val="22"/>
                <w:szCs w:val="22"/>
              </w:rPr>
            </w:pPr>
            <w:r w:rsidRPr="00740387">
              <w:rPr>
                <w:b/>
                <w:bCs/>
                <w:sz w:val="22"/>
                <w:szCs w:val="22"/>
              </w:rPr>
              <w:t>Pernyataan</w:t>
            </w:r>
          </w:p>
        </w:tc>
        <w:tc>
          <w:tcPr>
            <w:tcW w:w="7096" w:type="dxa"/>
          </w:tcPr>
          <w:p w:rsidR="00632A8E" w:rsidRPr="00740387" w:rsidRDefault="00632A8E">
            <w:pPr>
              <w:jc w:val="center"/>
              <w:rPr>
                <w:b/>
                <w:bCs/>
                <w:sz w:val="22"/>
                <w:szCs w:val="22"/>
              </w:rPr>
            </w:pPr>
            <w:r w:rsidRPr="00740387">
              <w:rPr>
                <w:b/>
                <w:bCs/>
                <w:sz w:val="22"/>
                <w:szCs w:val="22"/>
              </w:rPr>
              <w:t>Fungsi Penggunaan</w:t>
            </w:r>
          </w:p>
        </w:tc>
      </w:tr>
      <w:tr w:rsidR="00632A8E" w:rsidRPr="00740387">
        <w:tblPrEx>
          <w:tblCellMar>
            <w:top w:w="0" w:type="dxa"/>
            <w:bottom w:w="0" w:type="dxa"/>
          </w:tblCellMar>
        </w:tblPrEx>
        <w:tc>
          <w:tcPr>
            <w:tcW w:w="1757" w:type="dxa"/>
            <w:vAlign w:val="center"/>
          </w:tcPr>
          <w:p w:rsidR="00632A8E" w:rsidRPr="00740387" w:rsidRDefault="00632A8E">
            <w:pPr>
              <w:pStyle w:val="Heading2"/>
              <w:rPr>
                <w:b w:val="0"/>
                <w:bCs w:val="0"/>
                <w:sz w:val="22"/>
                <w:szCs w:val="22"/>
              </w:rPr>
            </w:pPr>
            <w:r w:rsidRPr="00740387">
              <w:rPr>
                <w:b w:val="0"/>
                <w:bCs w:val="0"/>
                <w:sz w:val="22"/>
                <w:szCs w:val="22"/>
              </w:rPr>
              <w:t>BACKSPACE</w:t>
            </w:r>
          </w:p>
        </w:tc>
        <w:tc>
          <w:tcPr>
            <w:tcW w:w="7096" w:type="dxa"/>
            <w:vAlign w:val="center"/>
          </w:tcPr>
          <w:p w:rsidR="00632A8E" w:rsidRPr="00740387" w:rsidRDefault="00632A8E">
            <w:pPr>
              <w:jc w:val="both"/>
              <w:rPr>
                <w:sz w:val="22"/>
                <w:szCs w:val="22"/>
              </w:rPr>
            </w:pPr>
            <w:r w:rsidRPr="00740387">
              <w:rPr>
                <w:sz w:val="22"/>
                <w:szCs w:val="22"/>
              </w:rPr>
              <w:t>Mengembalikan posisi file keawal dari record sebelumnya</w:t>
            </w:r>
          </w:p>
        </w:tc>
      </w:tr>
      <w:tr w:rsidR="00632A8E" w:rsidRPr="00740387">
        <w:tblPrEx>
          <w:tblCellMar>
            <w:top w:w="0" w:type="dxa"/>
            <w:bottom w:w="0" w:type="dxa"/>
          </w:tblCellMar>
        </w:tblPrEx>
        <w:tc>
          <w:tcPr>
            <w:tcW w:w="1757" w:type="dxa"/>
            <w:vAlign w:val="center"/>
          </w:tcPr>
          <w:p w:rsidR="00632A8E" w:rsidRPr="00740387" w:rsidRDefault="00632A8E">
            <w:pPr>
              <w:jc w:val="both"/>
              <w:rPr>
                <w:sz w:val="22"/>
                <w:szCs w:val="22"/>
              </w:rPr>
            </w:pPr>
            <w:r w:rsidRPr="00740387">
              <w:rPr>
                <w:sz w:val="22"/>
                <w:szCs w:val="22"/>
              </w:rPr>
              <w:t>CLOSE</w:t>
            </w:r>
          </w:p>
        </w:tc>
        <w:tc>
          <w:tcPr>
            <w:tcW w:w="7096" w:type="dxa"/>
            <w:vAlign w:val="center"/>
          </w:tcPr>
          <w:p w:rsidR="00632A8E" w:rsidRPr="00740387" w:rsidRDefault="00632A8E">
            <w:pPr>
              <w:jc w:val="both"/>
              <w:rPr>
                <w:sz w:val="22"/>
                <w:szCs w:val="22"/>
              </w:rPr>
            </w:pPr>
            <w:r w:rsidRPr="00740387">
              <w:rPr>
                <w:sz w:val="22"/>
                <w:szCs w:val="22"/>
              </w:rPr>
              <w:t>Memutus hubungan dengan unit tertentu</w:t>
            </w:r>
          </w:p>
        </w:tc>
      </w:tr>
      <w:tr w:rsidR="00632A8E" w:rsidRPr="00740387">
        <w:tblPrEx>
          <w:tblCellMar>
            <w:top w:w="0" w:type="dxa"/>
            <w:bottom w:w="0" w:type="dxa"/>
          </w:tblCellMar>
        </w:tblPrEx>
        <w:tc>
          <w:tcPr>
            <w:tcW w:w="1757" w:type="dxa"/>
            <w:vAlign w:val="center"/>
          </w:tcPr>
          <w:p w:rsidR="00632A8E" w:rsidRPr="00740387" w:rsidRDefault="00632A8E">
            <w:pPr>
              <w:jc w:val="both"/>
              <w:rPr>
                <w:sz w:val="22"/>
                <w:szCs w:val="22"/>
              </w:rPr>
            </w:pPr>
            <w:r w:rsidRPr="00740387">
              <w:rPr>
                <w:sz w:val="22"/>
                <w:szCs w:val="22"/>
              </w:rPr>
              <w:t>ENDFILE</w:t>
            </w:r>
          </w:p>
        </w:tc>
        <w:tc>
          <w:tcPr>
            <w:tcW w:w="7096" w:type="dxa"/>
            <w:vAlign w:val="center"/>
          </w:tcPr>
          <w:p w:rsidR="00632A8E" w:rsidRPr="00740387" w:rsidRDefault="00632A8E">
            <w:pPr>
              <w:jc w:val="both"/>
              <w:rPr>
                <w:sz w:val="22"/>
                <w:szCs w:val="22"/>
              </w:rPr>
            </w:pPr>
            <w:r w:rsidRPr="00740387">
              <w:rPr>
                <w:sz w:val="22"/>
                <w:szCs w:val="22"/>
              </w:rPr>
              <w:t>Menuliskan suatu akhir record file</w:t>
            </w:r>
          </w:p>
        </w:tc>
      </w:tr>
      <w:tr w:rsidR="00632A8E" w:rsidRPr="00740387">
        <w:tblPrEx>
          <w:tblCellMar>
            <w:top w:w="0" w:type="dxa"/>
            <w:bottom w:w="0" w:type="dxa"/>
          </w:tblCellMar>
        </w:tblPrEx>
        <w:tc>
          <w:tcPr>
            <w:tcW w:w="1757" w:type="dxa"/>
            <w:vAlign w:val="center"/>
          </w:tcPr>
          <w:p w:rsidR="00632A8E" w:rsidRPr="00740387" w:rsidRDefault="00632A8E">
            <w:pPr>
              <w:jc w:val="both"/>
              <w:rPr>
                <w:sz w:val="22"/>
                <w:szCs w:val="22"/>
              </w:rPr>
            </w:pPr>
            <w:r w:rsidRPr="00740387">
              <w:rPr>
                <w:sz w:val="22"/>
                <w:szCs w:val="22"/>
              </w:rPr>
              <w:t>INQUIRE</w:t>
            </w:r>
          </w:p>
        </w:tc>
        <w:tc>
          <w:tcPr>
            <w:tcW w:w="7096" w:type="dxa"/>
            <w:vAlign w:val="center"/>
          </w:tcPr>
          <w:p w:rsidR="00632A8E" w:rsidRPr="00740387" w:rsidRDefault="00632A8E">
            <w:pPr>
              <w:jc w:val="both"/>
              <w:rPr>
                <w:sz w:val="22"/>
                <w:szCs w:val="22"/>
              </w:rPr>
            </w:pPr>
            <w:r w:rsidRPr="00740387">
              <w:rPr>
                <w:sz w:val="22"/>
                <w:szCs w:val="22"/>
              </w:rPr>
              <w:t>Mengembalikan indikator besaran properti dari suatu file atau unit</w:t>
            </w:r>
          </w:p>
        </w:tc>
      </w:tr>
      <w:tr w:rsidR="00632A8E" w:rsidRPr="00740387">
        <w:tblPrEx>
          <w:tblCellMar>
            <w:top w:w="0" w:type="dxa"/>
            <w:bottom w:w="0" w:type="dxa"/>
          </w:tblCellMar>
        </w:tblPrEx>
        <w:tc>
          <w:tcPr>
            <w:tcW w:w="1757" w:type="dxa"/>
            <w:vAlign w:val="center"/>
          </w:tcPr>
          <w:p w:rsidR="00632A8E" w:rsidRPr="00740387" w:rsidRDefault="00632A8E">
            <w:pPr>
              <w:jc w:val="both"/>
              <w:rPr>
                <w:sz w:val="22"/>
                <w:szCs w:val="22"/>
              </w:rPr>
            </w:pPr>
            <w:r w:rsidRPr="00740387">
              <w:rPr>
                <w:sz w:val="22"/>
                <w:szCs w:val="22"/>
              </w:rPr>
              <w:t>LOCKING</w:t>
            </w:r>
          </w:p>
        </w:tc>
        <w:tc>
          <w:tcPr>
            <w:tcW w:w="7096" w:type="dxa"/>
            <w:vAlign w:val="center"/>
          </w:tcPr>
          <w:p w:rsidR="00632A8E" w:rsidRPr="00740387" w:rsidRDefault="00632A8E">
            <w:pPr>
              <w:jc w:val="both"/>
              <w:rPr>
                <w:sz w:val="22"/>
                <w:szCs w:val="22"/>
              </w:rPr>
            </w:pPr>
            <w:r w:rsidRPr="00740387">
              <w:rPr>
                <w:sz w:val="22"/>
                <w:szCs w:val="22"/>
              </w:rPr>
              <w:t>Mengunci akses langsung file dan record</w:t>
            </w:r>
          </w:p>
        </w:tc>
      </w:tr>
      <w:tr w:rsidR="00632A8E" w:rsidRPr="00740387">
        <w:tblPrEx>
          <w:tblCellMar>
            <w:top w:w="0" w:type="dxa"/>
            <w:bottom w:w="0" w:type="dxa"/>
          </w:tblCellMar>
        </w:tblPrEx>
        <w:tc>
          <w:tcPr>
            <w:tcW w:w="1757" w:type="dxa"/>
            <w:vAlign w:val="center"/>
          </w:tcPr>
          <w:p w:rsidR="00632A8E" w:rsidRPr="00740387" w:rsidRDefault="00632A8E">
            <w:pPr>
              <w:jc w:val="both"/>
              <w:rPr>
                <w:sz w:val="22"/>
                <w:szCs w:val="22"/>
              </w:rPr>
            </w:pPr>
            <w:r w:rsidRPr="00740387">
              <w:rPr>
                <w:sz w:val="22"/>
                <w:szCs w:val="22"/>
              </w:rPr>
              <w:t>OPEN</w:t>
            </w:r>
          </w:p>
        </w:tc>
        <w:tc>
          <w:tcPr>
            <w:tcW w:w="7096" w:type="dxa"/>
            <w:vAlign w:val="center"/>
          </w:tcPr>
          <w:p w:rsidR="00632A8E" w:rsidRPr="00740387" w:rsidRDefault="00632A8E">
            <w:pPr>
              <w:jc w:val="both"/>
              <w:rPr>
                <w:sz w:val="22"/>
                <w:szCs w:val="22"/>
                <w:lang w:val="es-ES_tradnl"/>
              </w:rPr>
            </w:pPr>
            <w:r w:rsidRPr="00740387">
              <w:rPr>
                <w:sz w:val="22"/>
                <w:szCs w:val="22"/>
                <w:lang w:val="es-ES_tradnl"/>
              </w:rPr>
              <w:t>Hubungan antara suatu nomor unit dengan peralatan eksternal atau file</w:t>
            </w:r>
          </w:p>
        </w:tc>
      </w:tr>
      <w:tr w:rsidR="00632A8E" w:rsidRPr="00740387">
        <w:tblPrEx>
          <w:tblCellMar>
            <w:top w:w="0" w:type="dxa"/>
            <w:bottom w:w="0" w:type="dxa"/>
          </w:tblCellMar>
        </w:tblPrEx>
        <w:tc>
          <w:tcPr>
            <w:tcW w:w="1757" w:type="dxa"/>
            <w:vAlign w:val="center"/>
          </w:tcPr>
          <w:p w:rsidR="00632A8E" w:rsidRPr="00740387" w:rsidRDefault="00632A8E">
            <w:pPr>
              <w:jc w:val="both"/>
              <w:rPr>
                <w:sz w:val="22"/>
                <w:szCs w:val="22"/>
              </w:rPr>
            </w:pPr>
            <w:r w:rsidRPr="00740387">
              <w:rPr>
                <w:sz w:val="22"/>
                <w:szCs w:val="22"/>
              </w:rPr>
              <w:t>PRINT</w:t>
            </w:r>
          </w:p>
        </w:tc>
        <w:tc>
          <w:tcPr>
            <w:tcW w:w="7096" w:type="dxa"/>
            <w:vAlign w:val="center"/>
          </w:tcPr>
          <w:p w:rsidR="00632A8E" w:rsidRPr="00740387" w:rsidRDefault="00632A8E">
            <w:pPr>
              <w:jc w:val="both"/>
              <w:rPr>
                <w:sz w:val="22"/>
                <w:szCs w:val="22"/>
              </w:rPr>
            </w:pPr>
            <w:r w:rsidRPr="00740387">
              <w:rPr>
                <w:sz w:val="22"/>
                <w:szCs w:val="22"/>
              </w:rPr>
              <w:t>Displai data pada screen</w:t>
            </w:r>
          </w:p>
        </w:tc>
      </w:tr>
      <w:tr w:rsidR="00632A8E" w:rsidRPr="00740387">
        <w:tblPrEx>
          <w:tblCellMar>
            <w:top w:w="0" w:type="dxa"/>
            <w:bottom w:w="0" w:type="dxa"/>
          </w:tblCellMar>
        </w:tblPrEx>
        <w:tc>
          <w:tcPr>
            <w:tcW w:w="1757" w:type="dxa"/>
            <w:vAlign w:val="center"/>
          </w:tcPr>
          <w:p w:rsidR="00632A8E" w:rsidRPr="00740387" w:rsidRDefault="00632A8E">
            <w:pPr>
              <w:jc w:val="both"/>
              <w:rPr>
                <w:sz w:val="22"/>
                <w:szCs w:val="22"/>
              </w:rPr>
            </w:pPr>
            <w:r w:rsidRPr="00740387">
              <w:rPr>
                <w:sz w:val="22"/>
                <w:szCs w:val="22"/>
              </w:rPr>
              <w:t>READ</w:t>
            </w:r>
          </w:p>
        </w:tc>
        <w:tc>
          <w:tcPr>
            <w:tcW w:w="7096" w:type="dxa"/>
            <w:vAlign w:val="center"/>
          </w:tcPr>
          <w:p w:rsidR="00632A8E" w:rsidRPr="00740387" w:rsidRDefault="00632A8E">
            <w:pPr>
              <w:jc w:val="both"/>
              <w:rPr>
                <w:sz w:val="22"/>
                <w:szCs w:val="22"/>
              </w:rPr>
            </w:pPr>
            <w:r w:rsidRPr="00740387">
              <w:rPr>
                <w:sz w:val="22"/>
                <w:szCs w:val="22"/>
              </w:rPr>
              <w:t>Transfer data dari file menuju item-item dalam suatu list I/O</w:t>
            </w:r>
          </w:p>
        </w:tc>
      </w:tr>
      <w:tr w:rsidR="00632A8E" w:rsidRPr="00740387">
        <w:tblPrEx>
          <w:tblCellMar>
            <w:top w:w="0" w:type="dxa"/>
            <w:bottom w:w="0" w:type="dxa"/>
          </w:tblCellMar>
        </w:tblPrEx>
        <w:tc>
          <w:tcPr>
            <w:tcW w:w="1757" w:type="dxa"/>
            <w:vAlign w:val="center"/>
          </w:tcPr>
          <w:p w:rsidR="00632A8E" w:rsidRPr="00740387" w:rsidRDefault="00632A8E">
            <w:pPr>
              <w:jc w:val="both"/>
              <w:rPr>
                <w:sz w:val="22"/>
                <w:szCs w:val="22"/>
              </w:rPr>
            </w:pPr>
            <w:r w:rsidRPr="00740387">
              <w:rPr>
                <w:sz w:val="22"/>
                <w:szCs w:val="22"/>
              </w:rPr>
              <w:t>REWIND</w:t>
            </w:r>
          </w:p>
        </w:tc>
        <w:tc>
          <w:tcPr>
            <w:tcW w:w="7096" w:type="dxa"/>
            <w:vAlign w:val="center"/>
          </w:tcPr>
          <w:p w:rsidR="00632A8E" w:rsidRPr="00740387" w:rsidRDefault="00632A8E">
            <w:pPr>
              <w:jc w:val="both"/>
              <w:rPr>
                <w:sz w:val="22"/>
                <w:szCs w:val="22"/>
                <w:lang w:val="es-ES_tradnl"/>
              </w:rPr>
            </w:pPr>
            <w:r w:rsidRPr="00740387">
              <w:rPr>
                <w:sz w:val="22"/>
                <w:szCs w:val="22"/>
                <w:lang w:val="es-ES_tradnl"/>
              </w:rPr>
              <w:t>Reposisi suatu file ke posisi record pertama</w:t>
            </w:r>
          </w:p>
        </w:tc>
      </w:tr>
      <w:tr w:rsidR="00632A8E" w:rsidRPr="00740387">
        <w:tblPrEx>
          <w:tblCellMar>
            <w:top w:w="0" w:type="dxa"/>
            <w:bottom w:w="0" w:type="dxa"/>
          </w:tblCellMar>
        </w:tblPrEx>
        <w:tc>
          <w:tcPr>
            <w:tcW w:w="1757" w:type="dxa"/>
            <w:vAlign w:val="center"/>
          </w:tcPr>
          <w:p w:rsidR="00632A8E" w:rsidRPr="00740387" w:rsidRDefault="00632A8E">
            <w:pPr>
              <w:jc w:val="both"/>
              <w:rPr>
                <w:sz w:val="22"/>
                <w:szCs w:val="22"/>
              </w:rPr>
            </w:pPr>
            <w:r w:rsidRPr="00740387">
              <w:rPr>
                <w:sz w:val="22"/>
                <w:szCs w:val="22"/>
              </w:rPr>
              <w:t>WRITE</w:t>
            </w:r>
          </w:p>
        </w:tc>
        <w:tc>
          <w:tcPr>
            <w:tcW w:w="7096" w:type="dxa"/>
            <w:vAlign w:val="center"/>
          </w:tcPr>
          <w:p w:rsidR="00632A8E" w:rsidRPr="00740387" w:rsidRDefault="00632A8E">
            <w:pPr>
              <w:jc w:val="both"/>
              <w:rPr>
                <w:sz w:val="22"/>
                <w:szCs w:val="22"/>
              </w:rPr>
            </w:pPr>
            <w:r w:rsidRPr="00740387">
              <w:rPr>
                <w:sz w:val="22"/>
                <w:szCs w:val="22"/>
              </w:rPr>
              <w:t>Tansfer data dari item pada suatu list I/O menuju suatu file</w:t>
            </w:r>
          </w:p>
        </w:tc>
      </w:tr>
    </w:tbl>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4. 2   DIREKTORI PERNYATAAN</w:t>
      </w:r>
    </w:p>
    <w:p w:rsidR="00632A8E" w:rsidRPr="00CE7390" w:rsidRDefault="00632A8E">
      <w:pPr>
        <w:jc w:val="center"/>
        <w:rPr>
          <w:b/>
          <w:bCs/>
        </w:rPr>
      </w:pPr>
    </w:p>
    <w:p w:rsidR="00632A8E" w:rsidRPr="00CE7390" w:rsidRDefault="00632A8E">
      <w:pPr>
        <w:jc w:val="both"/>
      </w:pPr>
      <w:r w:rsidRPr="00CE7390">
        <w:rPr>
          <w:b/>
          <w:bCs/>
        </w:rPr>
        <w:tab/>
      </w:r>
      <w:r w:rsidRPr="00CE7390">
        <w:t>Pada subbab berikut ini akan dijelaskan berbagai pernyataan yang terdapat dalam MS FORTRAN. Penjelasan setiap pernyataan akan mengikuti format berikut ini, yaitu: Aksi, sintaks, remaks, dan contoh program. Sintax dari pernyataan yang tidak dapat dituliskan dalam satu baris akan dituliskan dalam beberapa baris.</w:t>
      </w:r>
    </w:p>
    <w:p w:rsidR="00632A8E" w:rsidRPr="00CE7390" w:rsidRDefault="00632A8E">
      <w:pPr>
        <w:jc w:val="both"/>
      </w:pPr>
    </w:p>
    <w:p w:rsidR="00632A8E" w:rsidRPr="00CE7390" w:rsidRDefault="00632A8E">
      <w:pPr>
        <w:pStyle w:val="Heading2"/>
      </w:pPr>
    </w:p>
    <w:p w:rsidR="00632A8E" w:rsidRPr="00CE7390" w:rsidRDefault="00632A8E">
      <w:pPr>
        <w:pStyle w:val="Heading2"/>
      </w:pPr>
      <w:r w:rsidRPr="00CE7390">
        <w:t>ALLOCATE</w:t>
      </w:r>
    </w:p>
    <w:p w:rsidR="00632A8E" w:rsidRPr="00CE7390" w:rsidRDefault="00632A8E">
      <w:pPr>
        <w:jc w:val="both"/>
        <w:rPr>
          <w:b/>
          <w:bCs/>
        </w:rPr>
      </w:pPr>
    </w:p>
    <w:p w:rsidR="00632A8E" w:rsidRPr="00CE7390" w:rsidRDefault="00632A8E">
      <w:pPr>
        <w:jc w:val="both"/>
      </w:pPr>
      <w:r w:rsidRPr="00CE7390">
        <w:t>Aksi yang dapat dilakukan dengan pernyataan ini adalah menetapkan ukuran array secara dinamis sepanjang eksekusi program, dengan sintak sebagai berikut:</w:t>
      </w:r>
    </w:p>
    <w:p w:rsidR="00632A8E" w:rsidRPr="00CE7390" w:rsidRDefault="00632A8E">
      <w:pPr>
        <w:jc w:val="both"/>
      </w:pPr>
    </w:p>
    <w:p w:rsidR="00632A8E" w:rsidRPr="00CE7390" w:rsidRDefault="00632A8E">
      <w:pPr>
        <w:jc w:val="both"/>
        <w:rPr>
          <w:lang w:val="es-ES_tradnl"/>
        </w:rPr>
      </w:pPr>
      <w:r w:rsidRPr="00CE7390">
        <w:tab/>
      </w:r>
      <w:r w:rsidRPr="00CE7390">
        <w:rPr>
          <w:b/>
          <w:bCs/>
          <w:lang w:val="es-ES_tradnl"/>
        </w:rPr>
        <w:t xml:space="preserve">ALLOCATE </w:t>
      </w:r>
      <w:r w:rsidRPr="00CE7390">
        <w:rPr>
          <w:lang w:val="es-ES_tradnl"/>
        </w:rPr>
        <w:t>(array([[l:]]u[[,[[l:]]u…]])[[,</w:t>
      </w:r>
      <w:r w:rsidRPr="00CE7390">
        <w:rPr>
          <w:b/>
          <w:lang w:val="es-ES_tradnl"/>
        </w:rPr>
        <w:t>STAT</w:t>
      </w:r>
      <w:r w:rsidRPr="00CE7390">
        <w:rPr>
          <w:lang w:val="es-ES_tradnl"/>
        </w:rPr>
        <w:t xml:space="preserve"> = ierr]])…</w:t>
      </w:r>
    </w:p>
    <w:p w:rsidR="00632A8E" w:rsidRPr="00CE7390" w:rsidRDefault="00632A8E">
      <w:pPr>
        <w:jc w:val="both"/>
        <w:rPr>
          <w:lang w:val="es-ES_tradnl"/>
        </w:rPr>
      </w:pPr>
    </w:p>
    <w:p w:rsidR="00632A8E" w:rsidRPr="00CE7390" w:rsidRDefault="00632A8E">
      <w:pPr>
        <w:jc w:val="both"/>
      </w:pPr>
      <w:r w:rsidRPr="00CE7390">
        <w:rPr>
          <w:lang w:val="es-ES_tradnl"/>
        </w:rPr>
        <w:t xml:space="preserve">Dimana </w:t>
      </w:r>
      <w:r w:rsidRPr="00CE7390">
        <w:rPr>
          <w:b/>
          <w:bCs/>
          <w:i/>
          <w:iCs/>
          <w:lang w:val="es-ES_tradnl"/>
        </w:rPr>
        <w:t>array</w:t>
      </w:r>
      <w:r w:rsidRPr="00CE7390">
        <w:rPr>
          <w:lang w:val="es-ES_tradnl"/>
        </w:rPr>
        <w:t xml:space="preserve"> merupakan nama allocate array, </w:t>
      </w:r>
      <w:r w:rsidRPr="00CE7390">
        <w:rPr>
          <w:b/>
          <w:bCs/>
          <w:i/>
          <w:iCs/>
          <w:lang w:val="es-ES_tradnl"/>
        </w:rPr>
        <w:t>ierr</w:t>
      </w:r>
      <w:r w:rsidRPr="00CE7390">
        <w:rPr>
          <w:lang w:val="es-ES_tradnl"/>
        </w:rPr>
        <w:t xml:space="preserve"> adalah variabel integer yang mengembalikan status attempt allocation, </w:t>
      </w:r>
      <w:r w:rsidRPr="00CE7390">
        <w:rPr>
          <w:b/>
          <w:bCs/>
          <w:i/>
          <w:iCs/>
          <w:lang w:val="es-ES_tradnl"/>
        </w:rPr>
        <w:t>l</w:t>
      </w:r>
      <w:r w:rsidRPr="00CE7390">
        <w:rPr>
          <w:lang w:val="es-ES_tradnl"/>
        </w:rPr>
        <w:t xml:space="preserve"> adalah batasan bawah array, dan </w:t>
      </w:r>
      <w:r w:rsidRPr="00CE7390">
        <w:rPr>
          <w:b/>
          <w:bCs/>
          <w:i/>
          <w:iCs/>
          <w:lang w:val="es-ES_tradnl"/>
        </w:rPr>
        <w:t>u</w:t>
      </w:r>
      <w:r w:rsidRPr="00CE7390">
        <w:rPr>
          <w:lang w:val="es-ES_tradnl"/>
        </w:rPr>
        <w:t xml:space="preserve"> adalah batasan atasnya. Pernyataan ALLOCATE menetapkan batasan bawah dan atas pada setiap dimensi dan mencadangkan kekurangan memori. Dalam sebuah pernyataan ALLOCATE mungkin terdiri dari beberapa array yang satu sama lain dipisahkan dengan koma. </w:t>
      </w:r>
      <w:r w:rsidRPr="00CE7390">
        <w:t>Pernyataan STAT = parameter harus ada diakhir.</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ASSIGN</w:t>
      </w:r>
    </w:p>
    <w:p w:rsidR="00632A8E" w:rsidRPr="00CE7390" w:rsidRDefault="00632A8E">
      <w:pPr>
        <w:jc w:val="both"/>
        <w:rPr>
          <w:b/>
          <w:bCs/>
        </w:rPr>
      </w:pPr>
    </w:p>
    <w:p w:rsidR="00632A8E" w:rsidRPr="00CE7390" w:rsidRDefault="00632A8E">
      <w:pPr>
        <w:jc w:val="both"/>
      </w:pPr>
      <w:r w:rsidRPr="00CE7390">
        <w:t>Aksi: Assign besaran suatu format atau label pernyataan menjadi variabel integer,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ASSIGN </w:t>
      </w:r>
      <w:r w:rsidRPr="00CE7390">
        <w:t xml:space="preserve">label </w:t>
      </w:r>
      <w:r w:rsidRPr="00CE7390">
        <w:rPr>
          <w:b/>
          <w:bCs/>
        </w:rPr>
        <w:t>TO</w:t>
      </w:r>
      <w:r w:rsidRPr="00CE7390">
        <w:t xml:space="preserve"> variable</w:t>
      </w:r>
    </w:p>
    <w:p w:rsidR="00632A8E" w:rsidRPr="00CE7390" w:rsidRDefault="00632A8E">
      <w:pPr>
        <w:jc w:val="both"/>
      </w:pPr>
    </w:p>
    <w:p w:rsidR="00632A8E" w:rsidRPr="00CE7390" w:rsidRDefault="00632A8E">
      <w:pPr>
        <w:jc w:val="both"/>
      </w:pPr>
      <w:r w:rsidRPr="00CE7390">
        <w:t xml:space="preserve">Dimana </w:t>
      </w:r>
      <w:r w:rsidRPr="00CE7390">
        <w:rPr>
          <w:b/>
          <w:bCs/>
          <w:i/>
          <w:iCs/>
        </w:rPr>
        <w:t>label</w:t>
      </w:r>
      <w:r w:rsidRPr="00CE7390">
        <w:t xml:space="preserve"> merupakan label format atau  label pernyataan. Label harus ada dalam program yang sama; </w:t>
      </w:r>
      <w:r w:rsidRPr="00CE7390">
        <w:rPr>
          <w:b/>
          <w:bCs/>
          <w:i/>
          <w:iCs/>
        </w:rPr>
        <w:t>variable</w:t>
      </w:r>
      <w:r w:rsidRPr="00CE7390">
        <w:t xml:space="preserve"> adalah variabel integer. Berikut diberikan contoh penggunaannya:</w:t>
      </w:r>
    </w:p>
    <w:p w:rsidR="00632A8E" w:rsidRPr="00CE7390" w:rsidRDefault="00632A8E">
      <w:pPr>
        <w:jc w:val="both"/>
      </w:pPr>
    </w:p>
    <w:p w:rsidR="00632A8E" w:rsidRPr="00CE7390" w:rsidRDefault="00632A8E">
      <w:pPr>
        <w:ind w:firstLine="720"/>
        <w:jc w:val="both"/>
      </w:pPr>
      <w:r w:rsidRPr="00CE7390">
        <w:t>ASSIGN 400 TO IVBL</w:t>
      </w:r>
    </w:p>
    <w:p w:rsidR="00632A8E" w:rsidRPr="00CE7390" w:rsidRDefault="00632A8E">
      <w:pPr>
        <w:jc w:val="both"/>
      </w:pPr>
    </w:p>
    <w:p w:rsidR="00632A8E" w:rsidRPr="00CE7390" w:rsidRDefault="00632A8E">
      <w:pPr>
        <w:jc w:val="both"/>
        <w:rPr>
          <w:b/>
          <w:bCs/>
        </w:rPr>
      </w:pPr>
      <w:r w:rsidRPr="00CE7390">
        <w:rPr>
          <w:b/>
          <w:bCs/>
        </w:rPr>
        <w:t>Assignment (Computational)</w:t>
      </w:r>
    </w:p>
    <w:p w:rsidR="00632A8E" w:rsidRPr="00CE7390" w:rsidRDefault="00632A8E">
      <w:pPr>
        <w:jc w:val="both"/>
        <w:rPr>
          <w:b/>
          <w:bCs/>
        </w:rPr>
      </w:pPr>
    </w:p>
    <w:p w:rsidR="00632A8E" w:rsidRPr="00CE7390" w:rsidRDefault="00632A8E">
      <w:pPr>
        <w:jc w:val="both"/>
      </w:pPr>
      <w:r w:rsidRPr="00CE7390">
        <w:t>Aksi: Evaluasi sebuah ekspresi dan assign besaran hasilnya kepada variabel tertentu atau elemen array, dengan sintak sebagai berikut:</w:t>
      </w:r>
    </w:p>
    <w:p w:rsidR="00632A8E" w:rsidRPr="00CE7390" w:rsidRDefault="00632A8E">
      <w:pPr>
        <w:jc w:val="both"/>
      </w:pPr>
    </w:p>
    <w:p w:rsidR="00632A8E" w:rsidRPr="00CE7390" w:rsidRDefault="00632A8E">
      <w:pPr>
        <w:jc w:val="both"/>
      </w:pPr>
      <w:r w:rsidRPr="00CE7390">
        <w:tab/>
      </w:r>
      <w:r w:rsidRPr="00CE7390">
        <w:rPr>
          <w:b/>
          <w:bCs/>
          <w:i/>
          <w:iCs/>
        </w:rPr>
        <w:t>variabel</w:t>
      </w:r>
      <w:r w:rsidRPr="00CE7390">
        <w:rPr>
          <w:b/>
          <w:bCs/>
        </w:rPr>
        <w:t xml:space="preserve"> = expression</w:t>
      </w:r>
    </w:p>
    <w:p w:rsidR="00632A8E" w:rsidRPr="00CE7390" w:rsidRDefault="00632A8E">
      <w:pPr>
        <w:jc w:val="both"/>
      </w:pPr>
    </w:p>
    <w:p w:rsidR="00632A8E" w:rsidRPr="00CE7390" w:rsidRDefault="00632A8E">
      <w:pPr>
        <w:jc w:val="both"/>
      </w:pPr>
      <w:r w:rsidRPr="00CE7390">
        <w:t xml:space="preserve">Dimana </w:t>
      </w:r>
      <w:r w:rsidRPr="00CE7390">
        <w:rPr>
          <w:b/>
          <w:bCs/>
          <w:i/>
          <w:iCs/>
        </w:rPr>
        <w:t>variabel</w:t>
      </w:r>
      <w:r w:rsidRPr="00CE7390">
        <w:t xml:space="preserve"> merupakan suatu variabel, array, elemen array, atau struktur elemen; </w:t>
      </w:r>
      <w:r w:rsidRPr="00CE7390">
        <w:rPr>
          <w:b/>
          <w:bCs/>
          <w:i/>
          <w:iCs/>
        </w:rPr>
        <w:t>expressioni</w:t>
      </w:r>
      <w:r w:rsidRPr="00CE7390">
        <w:t xml:space="preserve"> adalah sebuah ekspresi. Program berikut akan memberikan gambaran penggunaan pernyataan assigment.</w:t>
      </w:r>
    </w:p>
    <w:p w:rsidR="00632A8E" w:rsidRDefault="00632A8E">
      <w:pPr>
        <w:jc w:val="both"/>
      </w:pPr>
    </w:p>
    <w:p w:rsidR="00740387" w:rsidRDefault="00740387">
      <w:pPr>
        <w:jc w:val="both"/>
      </w:pPr>
    </w:p>
    <w:p w:rsidR="00740387" w:rsidRPr="00CE7390" w:rsidRDefault="00740387">
      <w:pPr>
        <w:jc w:val="both"/>
      </w:pPr>
    </w:p>
    <w:p w:rsidR="00632A8E" w:rsidRPr="00CE7390" w:rsidRDefault="00632A8E">
      <w:pPr>
        <w:ind w:left="720" w:firstLine="720"/>
        <w:jc w:val="both"/>
      </w:pPr>
      <w:r w:rsidRPr="00CE7390">
        <w:lastRenderedPageBreak/>
        <w:t xml:space="preserve">REAL </w:t>
      </w:r>
      <w:r w:rsidRPr="00CE7390">
        <w:tab/>
      </w:r>
      <w:r w:rsidRPr="00CE7390">
        <w:tab/>
      </w:r>
      <w:r w:rsidRPr="00CE7390">
        <w:tab/>
        <w:t>a, b, c</w:t>
      </w:r>
    </w:p>
    <w:p w:rsidR="00632A8E" w:rsidRPr="00CE7390" w:rsidRDefault="00632A8E">
      <w:pPr>
        <w:ind w:left="720" w:firstLine="720"/>
        <w:jc w:val="both"/>
      </w:pPr>
      <w:r w:rsidRPr="00CE7390">
        <w:t xml:space="preserve">LOGICAL </w:t>
      </w:r>
      <w:r w:rsidRPr="00CE7390">
        <w:tab/>
      </w:r>
      <w:r w:rsidRPr="00CE7390">
        <w:tab/>
        <w:t>abigger</w:t>
      </w:r>
    </w:p>
    <w:p w:rsidR="00632A8E" w:rsidRPr="00CE7390" w:rsidRDefault="00632A8E">
      <w:pPr>
        <w:ind w:left="720" w:firstLine="720"/>
        <w:jc w:val="both"/>
      </w:pPr>
      <w:r w:rsidRPr="00CE7390">
        <w:t xml:space="preserve">CHARACTER*5 </w:t>
      </w:r>
      <w:r w:rsidRPr="00CE7390">
        <w:tab/>
        <w:t>assertion</w:t>
      </w:r>
    </w:p>
    <w:p w:rsidR="00632A8E" w:rsidRPr="00CE7390" w:rsidRDefault="00632A8E">
      <w:pPr>
        <w:ind w:left="720" w:firstLine="720"/>
        <w:jc w:val="both"/>
      </w:pPr>
      <w:r w:rsidRPr="00CE7390">
        <w:t>c = .01</w:t>
      </w:r>
    </w:p>
    <w:p w:rsidR="00632A8E" w:rsidRPr="00CE7390" w:rsidRDefault="00632A8E">
      <w:pPr>
        <w:ind w:left="720" w:firstLine="720"/>
        <w:jc w:val="both"/>
      </w:pPr>
      <w:r w:rsidRPr="00CE7390">
        <w:t>a = SQR</w:t>
      </w:r>
      <w:r w:rsidR="008744CE">
        <w:t>T(c)</w:t>
      </w:r>
    </w:p>
    <w:p w:rsidR="00632A8E" w:rsidRPr="00CE7390" w:rsidRDefault="00632A8E">
      <w:pPr>
        <w:ind w:left="720" w:firstLine="720"/>
        <w:jc w:val="both"/>
      </w:pPr>
      <w:r w:rsidRPr="00CE7390">
        <w:t>b = c ** 2</w:t>
      </w:r>
    </w:p>
    <w:p w:rsidR="00632A8E" w:rsidRPr="00CE7390" w:rsidRDefault="00632A8E">
      <w:pPr>
        <w:ind w:left="720" w:firstLine="720"/>
        <w:jc w:val="both"/>
      </w:pPr>
      <w:r w:rsidRPr="00CE7390">
        <w:t>assertion = ‘ a &gt; b ‘</w:t>
      </w:r>
    </w:p>
    <w:p w:rsidR="00632A8E" w:rsidRPr="00CE7390" w:rsidRDefault="00632A8E">
      <w:pPr>
        <w:ind w:left="720" w:firstLine="720"/>
        <w:jc w:val="both"/>
      </w:pPr>
      <w:r w:rsidRPr="00CE7390">
        <w:t>abigger = (a .GT. b)</w:t>
      </w:r>
    </w:p>
    <w:p w:rsidR="00632A8E" w:rsidRPr="00CE7390" w:rsidRDefault="00632A8E">
      <w:pPr>
        <w:ind w:left="720" w:firstLine="720"/>
        <w:jc w:val="both"/>
      </w:pPr>
      <w:r w:rsidRPr="00CE7390">
        <w:t>WRITE (*, 100) a, b</w:t>
      </w:r>
    </w:p>
    <w:p w:rsidR="00632A8E" w:rsidRPr="00CE7390" w:rsidRDefault="00632A8E">
      <w:pPr>
        <w:jc w:val="both"/>
      </w:pPr>
      <w:r w:rsidRPr="00CE7390">
        <w:tab/>
        <w:t>100</w:t>
      </w:r>
      <w:r w:rsidRPr="00CE7390">
        <w:tab/>
        <w:t>FORMAT ( ‘a = ‘, F7.4,  ‘  b = ‘, F7.4)</w:t>
      </w:r>
    </w:p>
    <w:p w:rsidR="00632A8E" w:rsidRPr="00CE7390" w:rsidRDefault="00632A8E">
      <w:pPr>
        <w:jc w:val="both"/>
      </w:pPr>
      <w:r w:rsidRPr="00CE7390">
        <w:tab/>
      </w:r>
      <w:r w:rsidRPr="00CE7390">
        <w:tab/>
        <w:t>IF (abigger) THEN</w:t>
      </w:r>
    </w:p>
    <w:p w:rsidR="00632A8E" w:rsidRPr="00CE7390" w:rsidRDefault="00632A8E">
      <w:pPr>
        <w:jc w:val="both"/>
      </w:pPr>
      <w:r w:rsidRPr="00CE7390">
        <w:tab/>
      </w:r>
      <w:r w:rsidRPr="00CE7390">
        <w:tab/>
        <w:t xml:space="preserve">   WRITE (*, *) assertion, ‘is true ‘</w:t>
      </w:r>
    </w:p>
    <w:p w:rsidR="00632A8E" w:rsidRPr="00CE7390" w:rsidRDefault="00632A8E">
      <w:pPr>
        <w:jc w:val="both"/>
      </w:pPr>
      <w:r w:rsidRPr="00CE7390">
        <w:tab/>
      </w:r>
      <w:r w:rsidRPr="00CE7390">
        <w:tab/>
        <w:t>ELSE</w:t>
      </w:r>
    </w:p>
    <w:p w:rsidR="00632A8E" w:rsidRPr="00CE7390" w:rsidRDefault="00632A8E">
      <w:pPr>
        <w:ind w:left="720" w:firstLine="720"/>
        <w:jc w:val="both"/>
      </w:pPr>
      <w:r w:rsidRPr="00CE7390">
        <w:t xml:space="preserve">   WRITE (*, *) assertion, ‘is false ‘</w:t>
      </w:r>
    </w:p>
    <w:p w:rsidR="00632A8E" w:rsidRPr="00CE7390" w:rsidRDefault="00632A8E">
      <w:pPr>
        <w:ind w:left="720" w:firstLine="720"/>
        <w:jc w:val="both"/>
      </w:pPr>
      <w:r w:rsidRPr="00CE7390">
        <w:t>END IF</w:t>
      </w:r>
    </w:p>
    <w:p w:rsidR="00632A8E" w:rsidRPr="00CE7390" w:rsidRDefault="00632A8E">
      <w:pPr>
        <w:ind w:left="720" w:firstLine="720"/>
        <w:jc w:val="both"/>
      </w:pPr>
      <w:r w:rsidRPr="00CE7390">
        <w:t>END</w:t>
      </w:r>
    </w:p>
    <w:p w:rsidR="00632A8E" w:rsidRPr="00CE7390" w:rsidRDefault="00632A8E">
      <w:pPr>
        <w:ind w:left="720" w:firstLine="720"/>
        <w:jc w:val="both"/>
      </w:pPr>
    </w:p>
    <w:p w:rsidR="00632A8E" w:rsidRPr="00CE7390" w:rsidRDefault="00632A8E">
      <w:pPr>
        <w:jc w:val="both"/>
      </w:pPr>
      <w:r w:rsidRPr="00CE7390">
        <w:t>Program diatas akan menghasilkan keluaran berikut:</w:t>
      </w:r>
    </w:p>
    <w:p w:rsidR="00632A8E" w:rsidRPr="00CE7390" w:rsidRDefault="00632A8E">
      <w:pPr>
        <w:jc w:val="both"/>
      </w:pPr>
      <w:r w:rsidRPr="00CE7390">
        <w:tab/>
        <w:t>a =  .1000</w:t>
      </w:r>
      <w:r w:rsidRPr="00CE7390">
        <w:tab/>
        <w:t>b =   .0001</w:t>
      </w:r>
    </w:p>
    <w:p w:rsidR="00632A8E" w:rsidRPr="00CE7390" w:rsidRDefault="00632A8E">
      <w:pPr>
        <w:jc w:val="both"/>
      </w:pPr>
      <w:r w:rsidRPr="00CE7390">
        <w:rPr>
          <w:b/>
          <w:bCs/>
        </w:rPr>
        <w:tab/>
      </w:r>
      <w:r w:rsidRPr="00CE7390">
        <w:t>a &gt; b is true</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AUTOMATIC</w:t>
      </w:r>
    </w:p>
    <w:p w:rsidR="00632A8E" w:rsidRPr="00CE7390" w:rsidRDefault="00632A8E">
      <w:pPr>
        <w:jc w:val="both"/>
        <w:rPr>
          <w:b/>
          <w:bCs/>
        </w:rPr>
      </w:pPr>
    </w:p>
    <w:p w:rsidR="00632A8E" w:rsidRPr="00CE7390" w:rsidRDefault="00632A8E">
      <w:pPr>
        <w:jc w:val="both"/>
      </w:pPr>
      <w:r w:rsidRPr="00CE7390">
        <w:t>Aksi: Mendeklarasikan spesifikasi variabel pada stack, bukan pada lokasi memori statik,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AUTOMATIC </w:t>
      </w:r>
      <w:r w:rsidRPr="00CE7390">
        <w:t>[[names]]</w:t>
      </w:r>
    </w:p>
    <w:p w:rsidR="00632A8E" w:rsidRPr="00CE7390" w:rsidRDefault="00632A8E">
      <w:pPr>
        <w:jc w:val="both"/>
      </w:pPr>
    </w:p>
    <w:p w:rsidR="00632A8E" w:rsidRPr="00CE7390" w:rsidRDefault="00632A8E">
      <w:pPr>
        <w:jc w:val="both"/>
      </w:pPr>
      <w:r w:rsidRPr="00CE7390">
        <w:t xml:space="preserve">Dimana </w:t>
      </w:r>
      <w:r w:rsidRPr="00CE7390">
        <w:rPr>
          <w:b/>
          <w:bCs/>
          <w:i/>
          <w:iCs/>
        </w:rPr>
        <w:t xml:space="preserve">names </w:t>
      </w:r>
      <w:r w:rsidRPr="00CE7390">
        <w:t>adalah daftar nama variabel atau array yang akan dibuat otomatis. Bila terdapat lebih dari satu variabel, maka antara variabel dipisahkan dengan koma. Berikut diberikan contoh penggunaan dalam bagian program</w:t>
      </w:r>
    </w:p>
    <w:p w:rsidR="00632A8E" w:rsidRPr="00CE7390" w:rsidRDefault="00632A8E">
      <w:pPr>
        <w:jc w:val="both"/>
      </w:pPr>
    </w:p>
    <w:p w:rsidR="00632A8E" w:rsidRPr="00CE7390" w:rsidRDefault="00632A8E">
      <w:pPr>
        <w:jc w:val="both"/>
      </w:pPr>
      <w:r w:rsidRPr="00CE7390">
        <w:rPr>
          <w:b/>
          <w:bCs/>
        </w:rPr>
        <w:tab/>
        <w:t xml:space="preserve">INTEGER FUNCTION </w:t>
      </w:r>
      <w:r w:rsidRPr="00CE7390">
        <w:t>kokobae (rudi, anton)</w:t>
      </w:r>
    </w:p>
    <w:p w:rsidR="00632A8E" w:rsidRPr="00CE7390" w:rsidRDefault="00632A8E">
      <w:pPr>
        <w:jc w:val="both"/>
      </w:pPr>
      <w:r w:rsidRPr="00CE7390">
        <w:tab/>
        <w:t>AUTOMATIC</w:t>
      </w:r>
    </w:p>
    <w:p w:rsidR="00632A8E" w:rsidRPr="00CE7390" w:rsidRDefault="00632A8E">
      <w:pPr>
        <w:jc w:val="both"/>
        <w:rPr>
          <w:b/>
          <w:bCs/>
        </w:rPr>
      </w:pPr>
      <w:r w:rsidRPr="00CE7390">
        <w:tab/>
        <w:t>SAVE rudi, anton</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BACKSPACE</w:t>
      </w:r>
    </w:p>
    <w:p w:rsidR="00632A8E" w:rsidRPr="00CE7390" w:rsidRDefault="00632A8E">
      <w:pPr>
        <w:jc w:val="both"/>
        <w:rPr>
          <w:b/>
          <w:bCs/>
        </w:rPr>
      </w:pPr>
    </w:p>
    <w:p w:rsidR="00632A8E" w:rsidRPr="00CE7390" w:rsidRDefault="00632A8E">
      <w:pPr>
        <w:jc w:val="both"/>
      </w:pPr>
      <w:r w:rsidRPr="00CE7390">
        <w:t>Aksi: Memposisikan file yang terhubung ke unit tertentu pada awal record, dengan sintak sebagai berikut:</w:t>
      </w:r>
    </w:p>
    <w:p w:rsidR="00632A8E" w:rsidRPr="00CE7390" w:rsidRDefault="00632A8E">
      <w:pPr>
        <w:jc w:val="both"/>
      </w:pPr>
    </w:p>
    <w:p w:rsidR="00632A8E" w:rsidRPr="00CE7390" w:rsidRDefault="00632A8E">
      <w:pPr>
        <w:jc w:val="both"/>
        <w:rPr>
          <w:b/>
          <w:bCs/>
        </w:rPr>
      </w:pPr>
      <w:r w:rsidRPr="00CE7390">
        <w:tab/>
      </w:r>
      <w:r w:rsidRPr="00CE7390">
        <w:rPr>
          <w:b/>
          <w:bCs/>
        </w:rPr>
        <w:t>BACKSPACE {unitspec/</w:t>
      </w:r>
    </w:p>
    <w:p w:rsidR="00632A8E" w:rsidRPr="00CE7390" w:rsidRDefault="00632A8E">
      <w:pPr>
        <w:ind w:firstLine="720"/>
        <w:jc w:val="both"/>
      </w:pPr>
      <w:r w:rsidRPr="00CE7390">
        <w:t>([[</w:t>
      </w:r>
      <w:r w:rsidRPr="00CE7390">
        <w:rPr>
          <w:b/>
          <w:bCs/>
        </w:rPr>
        <w:t>UNIT</w:t>
      </w:r>
      <w:r w:rsidRPr="00CE7390">
        <w:t>=]]unitspec</w:t>
      </w:r>
    </w:p>
    <w:p w:rsidR="00632A8E" w:rsidRPr="00CE7390" w:rsidRDefault="00632A8E">
      <w:pPr>
        <w:ind w:firstLine="720"/>
        <w:jc w:val="both"/>
      </w:pPr>
      <w:r w:rsidRPr="00CE7390">
        <w:t xml:space="preserve">[[ , </w:t>
      </w:r>
      <w:r w:rsidRPr="00CE7390">
        <w:rPr>
          <w:b/>
          <w:bCs/>
        </w:rPr>
        <w:t>ERR</w:t>
      </w:r>
      <w:r w:rsidRPr="00CE7390">
        <w:t>=errlabel]]</w:t>
      </w:r>
    </w:p>
    <w:p w:rsidR="00632A8E" w:rsidRPr="00CE7390" w:rsidRDefault="00632A8E">
      <w:pPr>
        <w:ind w:firstLine="720"/>
        <w:jc w:val="both"/>
      </w:pPr>
      <w:r w:rsidRPr="00CE7390">
        <w:t xml:space="preserve">[[ , </w:t>
      </w:r>
      <w:r w:rsidRPr="00CE7390">
        <w:rPr>
          <w:b/>
          <w:bCs/>
        </w:rPr>
        <w:t>IOSTAT</w:t>
      </w:r>
      <w:r w:rsidRPr="00CE7390">
        <w:t>=iocheck]])}</w:t>
      </w:r>
    </w:p>
    <w:p w:rsidR="00632A8E" w:rsidRPr="00CE7390" w:rsidRDefault="00632A8E">
      <w:pPr>
        <w:jc w:val="both"/>
      </w:pPr>
    </w:p>
    <w:p w:rsidR="00632A8E" w:rsidRPr="00CE7390" w:rsidRDefault="00632A8E">
      <w:pPr>
        <w:jc w:val="both"/>
      </w:pPr>
      <w:r w:rsidRPr="00CE7390">
        <w:t xml:space="preserve">Dimana </w:t>
      </w:r>
      <w:r w:rsidRPr="00CE7390">
        <w:rPr>
          <w:b/>
          <w:bCs/>
          <w:i/>
          <w:iCs/>
        </w:rPr>
        <w:t>unitspec</w:t>
      </w:r>
      <w:r w:rsidRPr="00CE7390">
        <w:t xml:space="preserve"> adalah ekspresi integer yang menetapkan suatu unit eksternal. Jika unit ini tidak terbuka, maka akan terjadi kesalahan; </w:t>
      </w:r>
      <w:r w:rsidRPr="00CE7390">
        <w:rPr>
          <w:b/>
          <w:bCs/>
          <w:i/>
          <w:iCs/>
        </w:rPr>
        <w:t xml:space="preserve">errlabel </w:t>
      </w:r>
      <w:r w:rsidRPr="00CE7390">
        <w:t xml:space="preserve">adalah label pernyataan tereksekusi </w:t>
      </w:r>
      <w:r w:rsidRPr="00CE7390">
        <w:lastRenderedPageBreak/>
        <w:t xml:space="preserve">pada program yang sama. Jika errlabel disebutkan, suatu kesalahan I/O menyebabkan pemindahan kendali ke pernyataan pada label tertentu; </w:t>
      </w:r>
      <w:r w:rsidRPr="00CE7390">
        <w:rPr>
          <w:b/>
          <w:bCs/>
          <w:i/>
          <w:iCs/>
        </w:rPr>
        <w:t>iocheck</w:t>
      </w:r>
      <w:r w:rsidRPr="00CE7390">
        <w:t xml:space="preserve"> adalah suatu variabel integer, elemen array, atau elemen struktur yang akan mengembalikan besaran nol bila tidak terjadi kesalahan, atau angka pesan kesalahan bila terjadi kesalahan. Berikut adalah contoh penggunaan pernyataan tersebut.</w:t>
      </w:r>
    </w:p>
    <w:p w:rsidR="00632A8E" w:rsidRPr="00CE7390" w:rsidRDefault="00632A8E">
      <w:pPr>
        <w:jc w:val="both"/>
      </w:pPr>
    </w:p>
    <w:p w:rsidR="00632A8E" w:rsidRPr="00CE7390" w:rsidRDefault="00632A8E">
      <w:pPr>
        <w:jc w:val="both"/>
      </w:pPr>
      <w:r w:rsidRPr="00CE7390">
        <w:tab/>
        <w:t>BACKSPACE</w:t>
      </w:r>
      <w:r w:rsidRPr="00CE7390">
        <w:tab/>
        <w:t>5</w:t>
      </w:r>
    </w:p>
    <w:p w:rsidR="00632A8E" w:rsidRPr="00CE7390" w:rsidRDefault="00632A8E">
      <w:pPr>
        <w:jc w:val="both"/>
      </w:pPr>
      <w:r w:rsidRPr="00CE7390">
        <w:tab/>
        <w:t>BACKSPACE</w:t>
      </w:r>
      <w:r w:rsidRPr="00CE7390">
        <w:tab/>
        <w:t>(5)</w:t>
      </w:r>
    </w:p>
    <w:p w:rsidR="00632A8E" w:rsidRPr="00CE7390" w:rsidRDefault="00632A8E">
      <w:pPr>
        <w:jc w:val="both"/>
      </w:pPr>
      <w:r w:rsidRPr="00CE7390">
        <w:tab/>
        <w:t>BACKSPACE</w:t>
      </w:r>
      <w:r w:rsidRPr="00CE7390">
        <w:tab/>
        <w:t>1unit</w:t>
      </w:r>
    </w:p>
    <w:p w:rsidR="00632A8E" w:rsidRPr="00CE7390" w:rsidRDefault="00632A8E">
      <w:pPr>
        <w:jc w:val="both"/>
      </w:pPr>
      <w:r w:rsidRPr="00CE7390">
        <w:tab/>
        <w:t>BACKSPACE</w:t>
      </w:r>
      <w:r w:rsidRPr="00CE7390">
        <w:tab/>
        <w:t>(UNIT = 1unit, ERR = 30,  IOSTAT = ios)</w:t>
      </w:r>
    </w:p>
    <w:p w:rsidR="00632A8E" w:rsidRPr="00CE7390" w:rsidRDefault="00632A8E">
      <w:pPr>
        <w:jc w:val="both"/>
      </w:pPr>
    </w:p>
    <w:p w:rsidR="00632A8E" w:rsidRPr="00CE7390" w:rsidRDefault="00632A8E">
      <w:pPr>
        <w:jc w:val="both"/>
        <w:rPr>
          <w:b/>
          <w:bCs/>
        </w:rPr>
      </w:pPr>
      <w:r w:rsidRPr="00CE7390">
        <w:t xml:space="preserve"> </w:t>
      </w:r>
      <w:r w:rsidRPr="00CE7390">
        <w:rPr>
          <w:b/>
          <w:bCs/>
        </w:rPr>
        <w:t xml:space="preserve"> </w:t>
      </w:r>
    </w:p>
    <w:p w:rsidR="00632A8E" w:rsidRPr="00CE7390" w:rsidRDefault="00632A8E">
      <w:pPr>
        <w:jc w:val="both"/>
        <w:rPr>
          <w:b/>
          <w:bCs/>
        </w:rPr>
      </w:pPr>
      <w:r w:rsidRPr="00CE7390">
        <w:rPr>
          <w:b/>
          <w:bCs/>
        </w:rPr>
        <w:t>BLOCKDATA</w:t>
      </w:r>
    </w:p>
    <w:p w:rsidR="00632A8E" w:rsidRPr="00CE7390" w:rsidRDefault="00632A8E">
      <w:pPr>
        <w:jc w:val="both"/>
        <w:rPr>
          <w:b/>
          <w:bCs/>
        </w:rPr>
      </w:pPr>
    </w:p>
    <w:p w:rsidR="00632A8E" w:rsidRPr="00CE7390" w:rsidRDefault="00632A8E">
      <w:pPr>
        <w:jc w:val="both"/>
      </w:pPr>
      <w:r w:rsidRPr="00CE7390">
        <w:t>Aksi: Mengidentifikasi sebuah subprogram block-data, dimana variabel dan elemen array dalam nama common block diinisialisasi, dengan sintak sebagai berikut:</w:t>
      </w:r>
    </w:p>
    <w:p w:rsidR="00632A8E" w:rsidRPr="00CE7390" w:rsidRDefault="00632A8E">
      <w:pPr>
        <w:jc w:val="both"/>
      </w:pPr>
    </w:p>
    <w:p w:rsidR="00632A8E" w:rsidRPr="00CE7390" w:rsidRDefault="00632A8E">
      <w:pPr>
        <w:ind w:firstLine="720"/>
        <w:jc w:val="both"/>
      </w:pPr>
      <w:r w:rsidRPr="00CE7390">
        <w:rPr>
          <w:b/>
          <w:bCs/>
        </w:rPr>
        <w:t xml:space="preserve">BLOCKDATA </w:t>
      </w:r>
      <w:r w:rsidRPr="00CE7390">
        <w:t>[[blockdataname]]</w:t>
      </w:r>
    </w:p>
    <w:p w:rsidR="00632A8E" w:rsidRPr="00CE7390" w:rsidRDefault="00632A8E">
      <w:pPr>
        <w:jc w:val="both"/>
      </w:pPr>
    </w:p>
    <w:p w:rsidR="00632A8E" w:rsidRPr="00CE7390" w:rsidRDefault="00632A8E">
      <w:pPr>
        <w:jc w:val="both"/>
      </w:pPr>
      <w:r w:rsidRPr="00CE7390">
        <w:t xml:space="preserve">Dimana </w:t>
      </w:r>
      <w:r w:rsidRPr="00CE7390">
        <w:rPr>
          <w:b/>
          <w:bCs/>
          <w:i/>
          <w:iCs/>
        </w:rPr>
        <w:t>blockdataname</w:t>
      </w:r>
      <w:r w:rsidRPr="00CE7390">
        <w:t xml:space="preserve"> adalah nama simbolik global bagi subprogram. Nama ini tidak boleh sama dengan nama untuk variabel lokal, atau elemen array yang didefinisikan dalam label subprogram oleh blockdataname, dan tidak boleh sama dengan nama program utama, prosedur eksternal, blok common, atau subprogram block-data. Berikut adalah contoh penggunaan pernyataan tersebut.</w:t>
      </w:r>
    </w:p>
    <w:p w:rsidR="00632A8E" w:rsidRPr="00CE7390" w:rsidRDefault="00632A8E">
      <w:pPr>
        <w:jc w:val="both"/>
      </w:pPr>
    </w:p>
    <w:p w:rsidR="00632A8E" w:rsidRPr="00CE7390" w:rsidRDefault="00632A8E">
      <w:pPr>
        <w:jc w:val="both"/>
      </w:pPr>
      <w:r w:rsidRPr="00CE7390">
        <w:tab/>
        <w:t>BLOCKDATA</w:t>
      </w:r>
      <w:r w:rsidRPr="00CE7390">
        <w:tab/>
        <w:t>dosen</w:t>
      </w:r>
    </w:p>
    <w:p w:rsidR="00632A8E" w:rsidRPr="00CE7390" w:rsidRDefault="00632A8E">
      <w:pPr>
        <w:ind w:firstLine="720"/>
        <w:jc w:val="both"/>
      </w:pPr>
      <w:r w:rsidRPr="00CE7390">
        <w:t>COMMON</w:t>
      </w:r>
      <w:r w:rsidRPr="00CE7390">
        <w:tab/>
        <w:t>/dosensenior/ hendra, marta, yudha</w:t>
      </w:r>
    </w:p>
    <w:p w:rsidR="00632A8E" w:rsidRPr="00CE7390" w:rsidRDefault="00632A8E">
      <w:pPr>
        <w:ind w:firstLine="720"/>
        <w:jc w:val="both"/>
      </w:pPr>
      <w:r w:rsidRPr="00CE7390">
        <w:t>DATA hendra, marta, yudha /1, 2, 3/</w:t>
      </w:r>
    </w:p>
    <w:p w:rsidR="00632A8E" w:rsidRDefault="00632A8E">
      <w:pPr>
        <w:jc w:val="both"/>
        <w:rPr>
          <w:b/>
          <w:bCs/>
        </w:rPr>
      </w:pPr>
    </w:p>
    <w:p w:rsidR="00C47C5A" w:rsidRPr="00CE7390" w:rsidRDefault="00C47C5A">
      <w:pPr>
        <w:jc w:val="both"/>
        <w:rPr>
          <w:b/>
          <w:bCs/>
        </w:rPr>
      </w:pPr>
    </w:p>
    <w:p w:rsidR="00632A8E" w:rsidRPr="00CE7390" w:rsidRDefault="00632A8E">
      <w:pPr>
        <w:jc w:val="both"/>
        <w:rPr>
          <w:b/>
          <w:bCs/>
        </w:rPr>
      </w:pPr>
      <w:r w:rsidRPr="00CE7390">
        <w:rPr>
          <w:b/>
          <w:bCs/>
        </w:rPr>
        <w:t>BYTE</w:t>
      </w:r>
    </w:p>
    <w:p w:rsidR="00632A8E" w:rsidRPr="00CE7390" w:rsidRDefault="00632A8E">
      <w:pPr>
        <w:jc w:val="both"/>
        <w:rPr>
          <w:b/>
          <w:bCs/>
        </w:rPr>
      </w:pPr>
    </w:p>
    <w:p w:rsidR="00632A8E" w:rsidRPr="00CE7390" w:rsidRDefault="00632A8E">
      <w:pPr>
        <w:jc w:val="both"/>
      </w:pPr>
      <w:r w:rsidRPr="00CE7390">
        <w:t>Aksi: Menspesifikasi tipe byte kepada nama-nama yang didefinisikan oleh user. Tipe ini ekivalen dengan INTEGER*1,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BYTE </w:t>
      </w:r>
      <w:r w:rsidRPr="00CE7390">
        <w:t>vname[[ [attrs]][[(dim)]][[/value/]] [[,vname[[ [attrs]][[(dim)]]</w:t>
      </w:r>
      <w:r w:rsidR="003B7B67">
        <w:t>[[/value/]] ]]</w:t>
      </w:r>
    </w:p>
    <w:p w:rsidR="00632A8E" w:rsidRPr="00CE7390" w:rsidRDefault="00632A8E">
      <w:pPr>
        <w:jc w:val="both"/>
      </w:pPr>
    </w:p>
    <w:p w:rsidR="00632A8E" w:rsidRPr="00CE7390" w:rsidRDefault="00632A8E">
      <w:pPr>
        <w:jc w:val="both"/>
      </w:pPr>
      <w:r w:rsidRPr="00CE7390">
        <w:t xml:space="preserve">Dimana </w:t>
      </w:r>
      <w:r w:rsidRPr="00CE7390">
        <w:rPr>
          <w:b/>
          <w:bCs/>
          <w:i/>
          <w:iCs/>
        </w:rPr>
        <w:t>vname</w:t>
      </w:r>
      <w:r w:rsidRPr="00CE7390">
        <w:t xml:space="preserve"> adalah nama simbolik sebuah konstanta, variabel, array, fungsi eksternal, pernyataan function, atau fungsi intrinsic, atau subprogram function atau deklarator array; </w:t>
      </w:r>
      <w:r w:rsidRPr="00CE7390">
        <w:rPr>
          <w:b/>
          <w:bCs/>
          <w:i/>
          <w:iCs/>
        </w:rPr>
        <w:t xml:space="preserve">attrs </w:t>
      </w:r>
      <w:r w:rsidRPr="00CE7390">
        <w:t xml:space="preserve">adalah daftar attribut, dipisahkan dengan koma. Attrs memperjelas vname; </w:t>
      </w:r>
      <w:r w:rsidRPr="00CE7390">
        <w:rPr>
          <w:b/>
          <w:bCs/>
          <w:i/>
          <w:iCs/>
        </w:rPr>
        <w:t>dim</w:t>
      </w:r>
      <w:r w:rsidRPr="00CE7390">
        <w:t xml:space="preserve"> adalah deklarator dimensi. Menetapkan dim mendklarasikan vname sebagai sebuah array; </w:t>
      </w:r>
      <w:r w:rsidRPr="00CE7390">
        <w:rPr>
          <w:b/>
          <w:bCs/>
          <w:i/>
          <w:iCs/>
        </w:rPr>
        <w:t>values</w:t>
      </w:r>
      <w:r w:rsidRPr="00CE7390">
        <w:t xml:space="preserve"> adalah daftar konstanta dan konstanta berulang, dipisahkan dengan koma. Konstanta berulang mempunyai bentuk sebagai n*konstanta, dimana n adalah konstanta integer positif. Berikut adalah contoh penggunaan pernyataan tersebut.</w:t>
      </w:r>
    </w:p>
    <w:p w:rsidR="00632A8E" w:rsidRPr="00CE7390" w:rsidRDefault="00632A8E">
      <w:pPr>
        <w:jc w:val="both"/>
      </w:pPr>
    </w:p>
    <w:p w:rsidR="00632A8E" w:rsidRPr="00CE7390" w:rsidRDefault="00632A8E">
      <w:pPr>
        <w:jc w:val="both"/>
      </w:pPr>
      <w:r w:rsidRPr="00CE7390">
        <w:tab/>
        <w:t>BYTE count, matrix (4,  4) / 4*1, 4*2, 4*4, 4*8/</w:t>
      </w:r>
    </w:p>
    <w:p w:rsidR="00632A8E" w:rsidRPr="00CE7390" w:rsidRDefault="00632A8E">
      <w:pPr>
        <w:jc w:val="both"/>
        <w:rPr>
          <w:b/>
          <w:bCs/>
        </w:rPr>
      </w:pPr>
    </w:p>
    <w:p w:rsidR="00632A8E" w:rsidRDefault="00632A8E">
      <w:pPr>
        <w:jc w:val="both"/>
        <w:rPr>
          <w:b/>
          <w:bCs/>
        </w:rPr>
      </w:pPr>
    </w:p>
    <w:p w:rsidR="00740387" w:rsidRDefault="00740387">
      <w:pPr>
        <w:jc w:val="both"/>
        <w:rPr>
          <w:b/>
          <w:bCs/>
        </w:rPr>
      </w:pPr>
    </w:p>
    <w:p w:rsidR="00740387" w:rsidRPr="00CE7390" w:rsidRDefault="00740387">
      <w:pPr>
        <w:jc w:val="both"/>
        <w:rPr>
          <w:b/>
          <w:bCs/>
        </w:rPr>
      </w:pPr>
    </w:p>
    <w:p w:rsidR="00740387" w:rsidRDefault="00740387">
      <w:pPr>
        <w:jc w:val="both"/>
        <w:rPr>
          <w:b/>
          <w:bCs/>
        </w:rPr>
      </w:pPr>
    </w:p>
    <w:p w:rsidR="00632A8E" w:rsidRPr="00CE7390" w:rsidRDefault="00632A8E">
      <w:pPr>
        <w:jc w:val="both"/>
        <w:rPr>
          <w:b/>
          <w:bCs/>
        </w:rPr>
      </w:pPr>
      <w:r w:rsidRPr="00CE7390">
        <w:rPr>
          <w:b/>
          <w:bCs/>
        </w:rPr>
        <w:t>CALL</w:t>
      </w:r>
    </w:p>
    <w:p w:rsidR="00632A8E" w:rsidRPr="00CE7390" w:rsidRDefault="00632A8E">
      <w:pPr>
        <w:jc w:val="both"/>
        <w:rPr>
          <w:b/>
          <w:bCs/>
        </w:rPr>
      </w:pPr>
    </w:p>
    <w:p w:rsidR="00632A8E" w:rsidRPr="00CE7390" w:rsidRDefault="00632A8E" w:rsidP="00685E2E">
      <w:pPr>
        <w:jc w:val="both"/>
      </w:pPr>
      <w:r w:rsidRPr="00CE7390">
        <w:t xml:space="preserve">Aksi: Invokes sebuah subroutine, dengan sintak sebagai berikut: </w:t>
      </w:r>
    </w:p>
    <w:p w:rsidR="00632A8E" w:rsidRPr="00CE7390" w:rsidRDefault="00632A8E">
      <w:pPr>
        <w:jc w:val="both"/>
      </w:pPr>
    </w:p>
    <w:p w:rsidR="00632A8E" w:rsidRPr="00CE7390" w:rsidRDefault="00632A8E">
      <w:pPr>
        <w:jc w:val="both"/>
      </w:pPr>
      <w:r w:rsidRPr="00CE7390">
        <w:tab/>
      </w:r>
      <w:r w:rsidRPr="00CE7390">
        <w:rPr>
          <w:b/>
          <w:bCs/>
        </w:rPr>
        <w:t xml:space="preserve">CALL </w:t>
      </w:r>
      <w:r w:rsidRPr="00CE7390">
        <w:t>sub [[([[actuals]])]]</w:t>
      </w:r>
    </w:p>
    <w:p w:rsidR="00632A8E" w:rsidRPr="00CE7390" w:rsidRDefault="00632A8E">
      <w:pPr>
        <w:jc w:val="both"/>
      </w:pPr>
    </w:p>
    <w:p w:rsidR="00632A8E" w:rsidRPr="00CE7390" w:rsidRDefault="00632A8E">
      <w:pPr>
        <w:jc w:val="both"/>
      </w:pPr>
      <w:r w:rsidRPr="00CE7390">
        <w:t xml:space="preserve">Dimana </w:t>
      </w:r>
      <w:r w:rsidRPr="00CE7390">
        <w:rPr>
          <w:b/>
          <w:bCs/>
          <w:i/>
          <w:iCs/>
        </w:rPr>
        <w:t>sub</w:t>
      </w:r>
      <w:r w:rsidRPr="00CE7390">
        <w:t xml:space="preserve"> adalah nama subroutine yang akan dieksekusi; </w:t>
      </w:r>
      <w:r w:rsidRPr="00CE7390">
        <w:rPr>
          <w:b/>
          <w:bCs/>
          <w:i/>
          <w:iCs/>
        </w:rPr>
        <w:t xml:space="preserve">actuals </w:t>
      </w:r>
      <w:r w:rsidRPr="00CE7390">
        <w:t>adalah satu atau beberapa argument actual. Bila terdapat lebih dari satu argument actual, maka diantarnya harus dipisahkan dengan koma. Berikut adalah contoh penggunaan pernyataan tersebut.</w:t>
      </w:r>
    </w:p>
    <w:p w:rsidR="00632A8E" w:rsidRPr="00CE7390" w:rsidRDefault="00632A8E">
      <w:pPr>
        <w:jc w:val="both"/>
      </w:pPr>
    </w:p>
    <w:p w:rsidR="00632A8E" w:rsidRPr="00CE7390" w:rsidRDefault="00632A8E">
      <w:pPr>
        <w:jc w:val="both"/>
      </w:pPr>
      <w:r w:rsidRPr="00CE7390">
        <w:t>Contoh 1 – Tanpa konstanta berulang</w:t>
      </w:r>
    </w:p>
    <w:p w:rsidR="00632A8E" w:rsidRPr="00CE7390" w:rsidRDefault="00632A8E">
      <w:pPr>
        <w:jc w:val="both"/>
      </w:pPr>
      <w:r w:rsidRPr="00CE7390">
        <w:tab/>
      </w:r>
      <w:r w:rsidRPr="00CE7390">
        <w:tab/>
        <w:t>...</w:t>
      </w:r>
    </w:p>
    <w:p w:rsidR="00632A8E" w:rsidRPr="00CE7390" w:rsidRDefault="00632A8E">
      <w:pPr>
        <w:ind w:left="720" w:firstLine="720"/>
        <w:jc w:val="both"/>
      </w:pPr>
      <w:r w:rsidRPr="00CE7390">
        <w:t>…</w:t>
      </w:r>
    </w:p>
    <w:p w:rsidR="00632A8E" w:rsidRPr="00CE7390" w:rsidRDefault="00632A8E">
      <w:pPr>
        <w:ind w:left="720" w:firstLine="720"/>
        <w:jc w:val="both"/>
      </w:pPr>
      <w:r w:rsidRPr="00CE7390">
        <w:t>…</w:t>
      </w:r>
    </w:p>
    <w:p w:rsidR="00632A8E" w:rsidRPr="00CE7390" w:rsidRDefault="00632A8E">
      <w:pPr>
        <w:ind w:left="720" w:firstLine="720"/>
        <w:jc w:val="both"/>
      </w:pPr>
      <w:r w:rsidRPr="00CE7390">
        <w:t>IF (ierr .NE. 0) CALL Error (ierr)</w:t>
      </w:r>
    </w:p>
    <w:p w:rsidR="00632A8E" w:rsidRPr="00CE7390" w:rsidRDefault="00632A8E">
      <w:pPr>
        <w:ind w:left="720" w:firstLine="720"/>
        <w:jc w:val="both"/>
      </w:pPr>
      <w:r w:rsidRPr="00CE7390">
        <w:t>END</w:t>
      </w:r>
    </w:p>
    <w:p w:rsidR="00632A8E" w:rsidRPr="00CE7390" w:rsidRDefault="00632A8E">
      <w:pPr>
        <w:ind w:firstLine="720"/>
        <w:jc w:val="both"/>
      </w:pPr>
    </w:p>
    <w:p w:rsidR="00632A8E" w:rsidRPr="00CE7390" w:rsidRDefault="00632A8E">
      <w:pPr>
        <w:ind w:left="720" w:firstLine="720"/>
        <w:jc w:val="both"/>
      </w:pPr>
      <w:r w:rsidRPr="00CE7390">
        <w:t>SUBROUTINE Error (ierrno)</w:t>
      </w:r>
    </w:p>
    <w:p w:rsidR="00632A8E" w:rsidRPr="00CE7390" w:rsidRDefault="00632A8E">
      <w:pPr>
        <w:ind w:left="720" w:firstLine="720"/>
        <w:jc w:val="both"/>
      </w:pPr>
      <w:r w:rsidRPr="00CE7390">
        <w:t>WRITE (*, 200) ierrno</w:t>
      </w:r>
    </w:p>
    <w:p w:rsidR="00632A8E" w:rsidRPr="00CE7390" w:rsidRDefault="00632A8E">
      <w:pPr>
        <w:ind w:firstLine="720"/>
        <w:jc w:val="both"/>
      </w:pPr>
      <w:r w:rsidRPr="00CE7390">
        <w:t>200</w:t>
      </w:r>
      <w:r w:rsidRPr="00CE7390">
        <w:tab/>
        <w:t>FORMAT (1X,  ‘error’ , I5,  ‘ detected’)</w:t>
      </w:r>
    </w:p>
    <w:p w:rsidR="00632A8E" w:rsidRPr="00CE7390" w:rsidRDefault="00632A8E">
      <w:pPr>
        <w:ind w:left="720" w:firstLine="720"/>
        <w:jc w:val="both"/>
      </w:pPr>
      <w:r w:rsidRPr="00CE7390">
        <w:t>END</w:t>
      </w:r>
    </w:p>
    <w:p w:rsidR="00632A8E" w:rsidRPr="00CE7390" w:rsidRDefault="00632A8E">
      <w:pPr>
        <w:jc w:val="both"/>
      </w:pPr>
    </w:p>
    <w:p w:rsidR="00632A8E" w:rsidRPr="00CE7390" w:rsidRDefault="00632A8E">
      <w:pPr>
        <w:jc w:val="both"/>
      </w:pPr>
      <w:r w:rsidRPr="00CE7390">
        <w:t>Contoh 2 – Dengan konstanta berulang</w:t>
      </w:r>
    </w:p>
    <w:p w:rsidR="00632A8E" w:rsidRPr="00CE7390" w:rsidRDefault="00632A8E">
      <w:pPr>
        <w:jc w:val="both"/>
      </w:pPr>
      <w:r w:rsidRPr="00CE7390">
        <w:tab/>
      </w:r>
    </w:p>
    <w:p w:rsidR="00632A8E" w:rsidRPr="00CE7390" w:rsidRDefault="00632A8E">
      <w:pPr>
        <w:ind w:firstLine="720"/>
        <w:jc w:val="both"/>
      </w:pPr>
      <w:r w:rsidRPr="00CE7390">
        <w:t>1</w:t>
      </w:r>
      <w:r w:rsidRPr="00CE7390">
        <w:tab/>
        <w:t>CALL Boomerang (count, *10, j, *20, *30)</w:t>
      </w:r>
    </w:p>
    <w:p w:rsidR="00632A8E" w:rsidRPr="00CE7390" w:rsidRDefault="00632A8E">
      <w:pPr>
        <w:ind w:left="720" w:firstLine="720"/>
        <w:jc w:val="both"/>
      </w:pPr>
      <w:r w:rsidRPr="00CE7390">
        <w:t>WRITE ( *, * ) ‘ normal return’</w:t>
      </w:r>
    </w:p>
    <w:p w:rsidR="00632A8E" w:rsidRPr="00CE7390" w:rsidRDefault="00632A8E">
      <w:pPr>
        <w:ind w:left="720" w:firstLine="720"/>
        <w:jc w:val="both"/>
      </w:pPr>
      <w:r w:rsidRPr="00CE7390">
        <w:t>GOTO 40</w:t>
      </w:r>
    </w:p>
    <w:p w:rsidR="00632A8E" w:rsidRPr="00CE7390" w:rsidRDefault="00632A8E">
      <w:pPr>
        <w:ind w:firstLine="720"/>
        <w:jc w:val="both"/>
      </w:pPr>
      <w:r w:rsidRPr="00CE7390">
        <w:t>10</w:t>
      </w:r>
      <w:r w:rsidRPr="00CE7390">
        <w:tab/>
        <w:t>WRITE ( *, * ) ‘ returned to 10’</w:t>
      </w:r>
    </w:p>
    <w:p w:rsidR="00632A8E" w:rsidRPr="00CE7390" w:rsidRDefault="00632A8E">
      <w:pPr>
        <w:ind w:left="720" w:firstLine="720"/>
        <w:jc w:val="both"/>
      </w:pPr>
      <w:r w:rsidRPr="00CE7390">
        <w:t>GOTO 40</w:t>
      </w:r>
    </w:p>
    <w:p w:rsidR="00632A8E" w:rsidRPr="00CE7390" w:rsidRDefault="00632A8E">
      <w:pPr>
        <w:ind w:firstLine="720"/>
        <w:jc w:val="both"/>
      </w:pPr>
      <w:r w:rsidRPr="00CE7390">
        <w:t>20</w:t>
      </w:r>
      <w:r w:rsidRPr="00CE7390">
        <w:tab/>
        <w:t>WRITE ( *, * ) ‘returned to 20’</w:t>
      </w:r>
    </w:p>
    <w:p w:rsidR="00632A8E" w:rsidRPr="00CE7390" w:rsidRDefault="00632A8E">
      <w:pPr>
        <w:ind w:left="720" w:firstLine="720"/>
        <w:jc w:val="both"/>
      </w:pPr>
      <w:r w:rsidRPr="00CE7390">
        <w:t>GOTO 40</w:t>
      </w:r>
    </w:p>
    <w:p w:rsidR="00632A8E" w:rsidRPr="00CE7390" w:rsidRDefault="00632A8E">
      <w:pPr>
        <w:jc w:val="both"/>
      </w:pPr>
      <w:r w:rsidRPr="00CE7390">
        <w:tab/>
        <w:t>30</w:t>
      </w:r>
      <w:r w:rsidRPr="00CE7390">
        <w:tab/>
        <w:t>WRITE ( *, * ) ‘ returned to 30’</w:t>
      </w:r>
    </w:p>
    <w:p w:rsidR="00632A8E" w:rsidRPr="00CE7390" w:rsidRDefault="00632A8E">
      <w:pPr>
        <w:jc w:val="both"/>
      </w:pPr>
      <w:r w:rsidRPr="00CE7390">
        <w:tab/>
        <w:t>40</w:t>
      </w:r>
      <w:r w:rsidRPr="00CE7390">
        <w:tab/>
        <w:t>CONTINUE</w:t>
      </w:r>
    </w:p>
    <w:p w:rsidR="00632A8E" w:rsidRPr="00CE7390" w:rsidRDefault="00632A8E">
      <w:pPr>
        <w:jc w:val="both"/>
      </w:pPr>
      <w:r w:rsidRPr="00CE7390">
        <w:tab/>
      </w:r>
      <w:r w:rsidRPr="00CE7390">
        <w:tab/>
        <w:t>…</w:t>
      </w:r>
    </w:p>
    <w:p w:rsidR="00632A8E" w:rsidRPr="00CE7390" w:rsidRDefault="00632A8E">
      <w:pPr>
        <w:jc w:val="both"/>
      </w:pPr>
      <w:r w:rsidRPr="00CE7390">
        <w:tab/>
      </w:r>
      <w:r w:rsidRPr="00CE7390">
        <w:tab/>
        <w:t>…</w:t>
      </w:r>
    </w:p>
    <w:p w:rsidR="00632A8E" w:rsidRPr="00CE7390" w:rsidRDefault="00632A8E">
      <w:pPr>
        <w:jc w:val="both"/>
      </w:pPr>
      <w:r w:rsidRPr="00CE7390">
        <w:tab/>
      </w:r>
      <w:r w:rsidRPr="00CE7390">
        <w:tab/>
        <w:t>SUBROUTINE Boomerang (I, *,  j,  *,  *)</w:t>
      </w:r>
    </w:p>
    <w:p w:rsidR="00632A8E" w:rsidRPr="00CE7390" w:rsidRDefault="00632A8E">
      <w:pPr>
        <w:ind w:left="720" w:firstLine="720"/>
        <w:jc w:val="both"/>
      </w:pPr>
      <w:r w:rsidRPr="00CE7390">
        <w:t>IF (i  .EQ.  10) RETURN 1</w:t>
      </w:r>
    </w:p>
    <w:p w:rsidR="00632A8E" w:rsidRPr="00CE7390" w:rsidRDefault="00632A8E">
      <w:pPr>
        <w:ind w:left="720" w:firstLine="720"/>
        <w:jc w:val="both"/>
      </w:pPr>
      <w:r w:rsidRPr="00CE7390">
        <w:t>IF (i  .EQ.  20) RETURN 2</w:t>
      </w:r>
    </w:p>
    <w:p w:rsidR="00632A8E" w:rsidRPr="00CE7390" w:rsidRDefault="00632A8E">
      <w:pPr>
        <w:ind w:left="720" w:firstLine="720"/>
        <w:jc w:val="both"/>
      </w:pPr>
      <w:r w:rsidRPr="00CE7390">
        <w:t>IF (i  .EQ.  30) RETURN 3</w:t>
      </w:r>
    </w:p>
    <w:p w:rsidR="00632A8E" w:rsidRPr="00CE7390" w:rsidRDefault="00632A8E">
      <w:pPr>
        <w:ind w:left="720" w:firstLine="720"/>
        <w:jc w:val="both"/>
      </w:pPr>
      <w:r w:rsidRPr="00CE7390">
        <w:t>RETURN</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CASE</w:t>
      </w:r>
    </w:p>
    <w:p w:rsidR="00632A8E" w:rsidRPr="00CE7390" w:rsidRDefault="00632A8E">
      <w:pPr>
        <w:jc w:val="both"/>
        <w:rPr>
          <w:b/>
          <w:bCs/>
        </w:rPr>
      </w:pPr>
    </w:p>
    <w:p w:rsidR="00632A8E" w:rsidRPr="00CE7390" w:rsidRDefault="00632A8E">
      <w:pPr>
        <w:jc w:val="both"/>
      </w:pPr>
      <w:r w:rsidRPr="00CE7390">
        <w:rPr>
          <w:b/>
          <w:bCs/>
        </w:rPr>
        <w:tab/>
      </w:r>
      <w:r w:rsidRPr="00CE7390">
        <w:t>Aksi: Menandai awal sebuah pernyataan blok tereksekusi jika item sebuah daftar ekspresi yang ada cocok dengan ekspresi penguji,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CASE </w:t>
      </w:r>
      <w:r w:rsidRPr="00CE7390">
        <w:t>{</w:t>
      </w:r>
      <w:r w:rsidRPr="00CE7390">
        <w:rPr>
          <w:b/>
          <w:bCs/>
        </w:rPr>
        <w:t>DEFAULT</w:t>
      </w:r>
      <w:r w:rsidRPr="00CE7390">
        <w:t>/ (expressionlist)}</w:t>
      </w:r>
    </w:p>
    <w:p w:rsidR="00632A8E" w:rsidRPr="00CE7390" w:rsidRDefault="00632A8E">
      <w:pPr>
        <w:jc w:val="both"/>
      </w:pPr>
    </w:p>
    <w:p w:rsidR="00632A8E" w:rsidRPr="00CE7390" w:rsidRDefault="00632A8E">
      <w:pPr>
        <w:jc w:val="both"/>
      </w:pPr>
      <w:r w:rsidRPr="00CE7390">
        <w:lastRenderedPageBreak/>
        <w:t xml:space="preserve">Dimana </w:t>
      </w:r>
      <w:r w:rsidRPr="00CE7390">
        <w:rPr>
          <w:b/>
          <w:bCs/>
          <w:i/>
          <w:iCs/>
        </w:rPr>
        <w:t>DEFAULT</w:t>
      </w:r>
      <w:r w:rsidRPr="00CE7390">
        <w:t xml:space="preserve"> adalah indicator kunci yang menandai bahwa blok pernyataan berikut akan dieksekusi bilamana salah satu dari ekspresi penguji cocok dengan persyaratan; </w:t>
      </w:r>
      <w:r w:rsidRPr="00CE7390">
        <w:rPr>
          <w:b/>
          <w:bCs/>
          <w:i/>
          <w:iCs/>
        </w:rPr>
        <w:t xml:space="preserve">expressionlist </w:t>
      </w:r>
      <w:r w:rsidRPr="00CE7390">
        <w:t xml:space="preserve">adalah daftar besaran dan range besaran, yang harus konstan dan harus cocok dengan tipe data; </w:t>
      </w:r>
      <w:r w:rsidRPr="00CE7390">
        <w:rPr>
          <w:b/>
          <w:bCs/>
          <w:i/>
          <w:iCs/>
        </w:rPr>
        <w:t>statementblock</w:t>
      </w:r>
      <w:r w:rsidRPr="00CE7390">
        <w:t xml:space="preserve"> adalah satu atau lebih pernyataan. Blok juga dapat saja merupakan blok kosong. Berikut adalah contoh penggunaan pernyataan tersebut.</w:t>
      </w:r>
    </w:p>
    <w:p w:rsidR="00632A8E" w:rsidRPr="00CE7390" w:rsidRDefault="00632A8E">
      <w:pPr>
        <w:jc w:val="both"/>
      </w:pPr>
    </w:p>
    <w:p w:rsidR="00632A8E" w:rsidRPr="00CE7390" w:rsidRDefault="00632A8E">
      <w:pPr>
        <w:jc w:val="both"/>
      </w:pPr>
      <w:r w:rsidRPr="00CE7390">
        <w:tab/>
        <w:t>CHARACTER*1</w:t>
      </w:r>
      <w:r w:rsidRPr="00CE7390">
        <w:tab/>
        <w:t>cmdchar</w:t>
      </w:r>
    </w:p>
    <w:p w:rsidR="00632A8E" w:rsidRPr="00CE7390" w:rsidRDefault="00632A8E">
      <w:pPr>
        <w:ind w:firstLine="720"/>
        <w:jc w:val="both"/>
      </w:pPr>
      <w:r w:rsidRPr="00CE7390">
        <w:t>SELECT CASE (cmdchar)</w:t>
      </w:r>
    </w:p>
    <w:p w:rsidR="00632A8E" w:rsidRPr="00CE7390" w:rsidRDefault="00632A8E">
      <w:pPr>
        <w:ind w:firstLine="720"/>
        <w:jc w:val="both"/>
      </w:pPr>
      <w:r w:rsidRPr="00CE7390">
        <w:t>CASE ( ‘ 0 ‘ )</w:t>
      </w:r>
    </w:p>
    <w:p w:rsidR="00632A8E" w:rsidRPr="00CE7390" w:rsidRDefault="00632A8E">
      <w:pPr>
        <w:ind w:firstLine="720"/>
        <w:jc w:val="both"/>
      </w:pPr>
      <w:r w:rsidRPr="00CE7390">
        <w:t>WRITE (*, *)  “Must retrieve one to nine files”</w:t>
      </w:r>
    </w:p>
    <w:p w:rsidR="00632A8E" w:rsidRPr="00CE7390" w:rsidRDefault="00632A8E">
      <w:pPr>
        <w:ind w:firstLine="720"/>
        <w:jc w:val="both"/>
      </w:pPr>
      <w:r w:rsidRPr="00CE7390">
        <w:t>CASE ( ‘ 1 ‘ : ‘ 9 ‘ )</w:t>
      </w:r>
    </w:p>
    <w:p w:rsidR="00632A8E" w:rsidRPr="00CE7390" w:rsidRDefault="00632A8E">
      <w:pPr>
        <w:ind w:firstLine="720"/>
        <w:jc w:val="both"/>
      </w:pPr>
      <w:r w:rsidRPr="00CE7390">
        <w:t>CALL RetrieveNumFiles (cmdchar)</w:t>
      </w:r>
    </w:p>
    <w:p w:rsidR="00632A8E" w:rsidRPr="00CE7390" w:rsidRDefault="00632A8E">
      <w:pPr>
        <w:ind w:firstLine="720"/>
        <w:jc w:val="both"/>
      </w:pPr>
      <w:r w:rsidRPr="00CE7390">
        <w:t>CASE ( ‘ A ‘ : ‘ a ‘ )</w:t>
      </w:r>
    </w:p>
    <w:p w:rsidR="00632A8E" w:rsidRPr="00CE7390" w:rsidRDefault="00632A8E">
      <w:pPr>
        <w:ind w:firstLine="720"/>
        <w:jc w:val="both"/>
      </w:pPr>
      <w:r w:rsidRPr="00CE7390">
        <w:t>CALL AddEntry</w:t>
      </w:r>
    </w:p>
    <w:p w:rsidR="00632A8E" w:rsidRPr="00CE7390" w:rsidRDefault="00632A8E">
      <w:pPr>
        <w:ind w:firstLine="720"/>
        <w:jc w:val="both"/>
      </w:pPr>
      <w:r w:rsidRPr="00CE7390">
        <w:t>CASE ( ‘ D ‘ : ‘ d ‘ )</w:t>
      </w:r>
    </w:p>
    <w:p w:rsidR="00632A8E" w:rsidRPr="00CE7390" w:rsidRDefault="00632A8E">
      <w:pPr>
        <w:ind w:firstLine="720"/>
        <w:jc w:val="both"/>
      </w:pPr>
      <w:r w:rsidRPr="00CE7390">
        <w:t>CALL DeleteEntry</w:t>
      </w:r>
    </w:p>
    <w:p w:rsidR="00632A8E" w:rsidRPr="00CE7390" w:rsidRDefault="00632A8E">
      <w:pPr>
        <w:ind w:firstLine="720"/>
        <w:jc w:val="both"/>
      </w:pPr>
      <w:r w:rsidRPr="00CE7390">
        <w:t>CASE ( ‘ H ‘ : ‘ h ‘ )</w:t>
      </w:r>
    </w:p>
    <w:p w:rsidR="00632A8E" w:rsidRPr="00CE7390" w:rsidRDefault="00632A8E">
      <w:pPr>
        <w:ind w:firstLine="720"/>
        <w:jc w:val="both"/>
      </w:pPr>
      <w:r w:rsidRPr="00CE7390">
        <w:t>CALL Help</w:t>
      </w:r>
    </w:p>
    <w:p w:rsidR="00632A8E" w:rsidRPr="00CE7390" w:rsidRDefault="00632A8E">
      <w:pPr>
        <w:ind w:firstLine="720"/>
        <w:jc w:val="both"/>
      </w:pPr>
      <w:r w:rsidRPr="00CE7390">
        <w:t>CASE ( ‘ R ‘ : ‘ T ‘ , ‘ r ‘ : ‘ t ‘ )</w:t>
      </w:r>
    </w:p>
    <w:p w:rsidR="00632A8E" w:rsidRPr="00CE7390" w:rsidRDefault="00632A8E">
      <w:pPr>
        <w:ind w:firstLine="720"/>
        <w:jc w:val="both"/>
      </w:pPr>
      <w:r w:rsidRPr="00CE7390">
        <w:t>WRITE (*,*)“ Reduce,Spread and Transfercommand“ , “ not yet supported”</w:t>
      </w:r>
    </w:p>
    <w:p w:rsidR="00632A8E" w:rsidRPr="00CE7390" w:rsidRDefault="00632A8E">
      <w:pPr>
        <w:jc w:val="both"/>
      </w:pPr>
      <w:r w:rsidRPr="00CE7390">
        <w:tab/>
        <w:t>CASE DEFAULT</w:t>
      </w:r>
    </w:p>
    <w:p w:rsidR="00632A8E" w:rsidRPr="00CE7390" w:rsidRDefault="00632A8E">
      <w:pPr>
        <w:ind w:firstLine="720"/>
        <w:jc w:val="both"/>
      </w:pPr>
      <w:r w:rsidRPr="00CE7390">
        <w:t>WRITE ( *, *) “ Command not recognized; please re-enter”</w:t>
      </w:r>
    </w:p>
    <w:p w:rsidR="00632A8E" w:rsidRPr="00CE7390" w:rsidRDefault="00632A8E">
      <w:pPr>
        <w:ind w:firstLine="720"/>
        <w:jc w:val="both"/>
      </w:pPr>
      <w:r w:rsidRPr="00CE7390">
        <w:t>END SELECT</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CHARACTER</w:t>
      </w:r>
    </w:p>
    <w:p w:rsidR="00632A8E" w:rsidRPr="00CE7390" w:rsidRDefault="00632A8E">
      <w:pPr>
        <w:jc w:val="both"/>
        <w:rPr>
          <w:b/>
          <w:bCs/>
        </w:rPr>
      </w:pPr>
    </w:p>
    <w:p w:rsidR="00632A8E" w:rsidRPr="00CE7390" w:rsidRDefault="00632A8E">
      <w:pPr>
        <w:jc w:val="both"/>
      </w:pPr>
      <w:r w:rsidRPr="00CE7390">
        <w:t>Aksi: Menspesifikasi tipe character untuk nama-nama yang didefinisikan oleh user,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CHARACTER </w:t>
      </w:r>
      <w:r w:rsidRPr="00CE7390">
        <w:t>[[*chars]] vname[[ [attrs] ]][[*length]][[(dim)]][[/values/]</w:t>
      </w:r>
      <w:r w:rsidRPr="00CE7390">
        <w:tab/>
      </w:r>
      <w:r w:rsidRPr="00CE7390">
        <w:tab/>
      </w:r>
      <w:r w:rsidRPr="00CE7390">
        <w:tab/>
        <w:t>[[ , vname[[ [attrs] ]][[*length]][[(dim)]][[/values/]]…</w:t>
      </w:r>
    </w:p>
    <w:p w:rsidR="00632A8E" w:rsidRPr="00CE7390" w:rsidRDefault="00632A8E">
      <w:pPr>
        <w:jc w:val="both"/>
      </w:pPr>
    </w:p>
    <w:p w:rsidR="00632A8E" w:rsidRPr="00CE7390" w:rsidRDefault="00632A8E">
      <w:pPr>
        <w:jc w:val="both"/>
      </w:pPr>
      <w:r w:rsidRPr="00CE7390">
        <w:t xml:space="preserve">Dimana </w:t>
      </w:r>
      <w:r w:rsidRPr="00CE7390">
        <w:rPr>
          <w:b/>
          <w:bCs/>
          <w:i/>
          <w:iCs/>
        </w:rPr>
        <w:t>chars</w:t>
      </w:r>
      <w:r w:rsidRPr="00CE7390">
        <w:t xml:space="preserve"> adalah konstanta integer unsigned dalam range 1 sampai 32.767; </w:t>
      </w:r>
      <w:r w:rsidRPr="00CE7390">
        <w:rPr>
          <w:b/>
          <w:bCs/>
          <w:i/>
          <w:iCs/>
        </w:rPr>
        <w:t>vname</w:t>
      </w:r>
      <w:r w:rsidRPr="00CE7390">
        <w:t xml:space="preserve"> adalah nama simbolik sebuah konstanta, variabel, array, fungsi eksternal, pernyataan function, atau fungsi intrinsic, atau subprogram function atau deklarator array; </w:t>
      </w:r>
      <w:r w:rsidRPr="00CE7390">
        <w:rPr>
          <w:b/>
          <w:bCs/>
          <w:i/>
          <w:iCs/>
        </w:rPr>
        <w:t xml:space="preserve">length </w:t>
      </w:r>
      <w:r w:rsidRPr="00CE7390">
        <w:t xml:space="preserve">adalah konstanta integer unsigned dalam range 1 sampai 32.767/ ekspresi konstanta integer; </w:t>
      </w:r>
      <w:r w:rsidRPr="00CE7390">
        <w:rPr>
          <w:b/>
          <w:bCs/>
          <w:i/>
          <w:iCs/>
        </w:rPr>
        <w:t xml:space="preserve">attrs </w:t>
      </w:r>
      <w:r w:rsidRPr="00CE7390">
        <w:t xml:space="preserve">adalah daftar attribut, dipisahkan dengan koma. Attrs memperjelas vname; </w:t>
      </w:r>
      <w:r w:rsidRPr="00CE7390">
        <w:rPr>
          <w:b/>
          <w:bCs/>
          <w:i/>
          <w:iCs/>
        </w:rPr>
        <w:t>dim</w:t>
      </w:r>
      <w:r w:rsidRPr="00CE7390">
        <w:t xml:space="preserve"> adalah deklarator dimensi. Menetapkan dim mendklarasikan vname sebagai sebuah array; </w:t>
      </w:r>
      <w:r w:rsidRPr="00CE7390">
        <w:rPr>
          <w:b/>
          <w:bCs/>
          <w:i/>
          <w:iCs/>
        </w:rPr>
        <w:t>values</w:t>
      </w:r>
      <w:r w:rsidRPr="00CE7390">
        <w:t xml:space="preserve"> adalah daftar konstanta dan konstanta berulang, dipisahkan dengan koma. Konstanta berulang mempunyai bentuk sebagai n*konstanta, dimana n adalah konstanta integer positif. Berikut adalah contoh penggunaan pernyataan tersebut.</w:t>
      </w:r>
    </w:p>
    <w:p w:rsidR="00632A8E" w:rsidRPr="00CE7390" w:rsidRDefault="00632A8E">
      <w:pPr>
        <w:jc w:val="both"/>
      </w:pPr>
    </w:p>
    <w:p w:rsidR="00632A8E" w:rsidRPr="00CE7390" w:rsidRDefault="00632A8E">
      <w:pPr>
        <w:jc w:val="both"/>
      </w:pPr>
      <w:r w:rsidRPr="00CE7390">
        <w:tab/>
        <w:t xml:space="preserve">CHARACTER     wt*10, </w:t>
      </w:r>
      <w:smartTag w:uri="urn:schemas-microsoft-com:office:smarttags" w:element="place">
        <w:smartTag w:uri="urn:schemas-microsoft-com:office:smarttags" w:element="City">
          <w:r w:rsidRPr="00CE7390">
            <w:t>kota</w:t>
          </w:r>
        </w:smartTag>
      </w:smartTag>
      <w:r w:rsidRPr="00CE7390">
        <w:t>*80, ch</w:t>
      </w:r>
    </w:p>
    <w:p w:rsidR="00632A8E" w:rsidRPr="00CE7390" w:rsidRDefault="00632A8E">
      <w:pPr>
        <w:ind w:firstLine="720"/>
        <w:jc w:val="both"/>
      </w:pPr>
      <w:r w:rsidRPr="00CE7390">
        <w:t>CHARACTER     nama(10)*20, eman*20(10)</w:t>
      </w:r>
    </w:p>
    <w:p w:rsidR="00632A8E" w:rsidRPr="00CE7390" w:rsidRDefault="00632A8E">
      <w:pPr>
        <w:ind w:firstLine="720"/>
        <w:jc w:val="both"/>
      </w:pPr>
      <w:r w:rsidRPr="00CE7390">
        <w:t>CHARACTER*20  hendra, marta, yudha, tom*12, jane*34</w:t>
      </w:r>
    </w:p>
    <w:p w:rsidR="00632A8E" w:rsidRDefault="00632A8E">
      <w:pPr>
        <w:jc w:val="both"/>
        <w:rPr>
          <w:b/>
          <w:bCs/>
        </w:rPr>
      </w:pPr>
    </w:p>
    <w:p w:rsidR="00740387" w:rsidRDefault="00740387">
      <w:pPr>
        <w:jc w:val="both"/>
        <w:rPr>
          <w:b/>
          <w:bCs/>
        </w:rPr>
      </w:pPr>
    </w:p>
    <w:p w:rsidR="00740387" w:rsidRPr="00CE7390" w:rsidRDefault="00740387">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lastRenderedPageBreak/>
        <w:t xml:space="preserve">CLOSE </w:t>
      </w:r>
    </w:p>
    <w:p w:rsidR="00632A8E" w:rsidRPr="00CE7390" w:rsidRDefault="00632A8E">
      <w:pPr>
        <w:jc w:val="both"/>
        <w:rPr>
          <w:b/>
          <w:bCs/>
        </w:rPr>
      </w:pPr>
    </w:p>
    <w:p w:rsidR="00632A8E" w:rsidRPr="00CE7390" w:rsidRDefault="00632A8E">
      <w:pPr>
        <w:jc w:val="both"/>
      </w:pPr>
      <w:r w:rsidRPr="00CE7390">
        <w:rPr>
          <w:b/>
          <w:bCs/>
        </w:rPr>
        <w:tab/>
      </w:r>
      <w:r w:rsidRPr="00CE7390">
        <w:t>Aksi: Memutuskan hubungan dengan unit tertentu, dengan sintak sebagai berikut:</w:t>
      </w:r>
    </w:p>
    <w:p w:rsidR="00632A8E" w:rsidRPr="00CE7390" w:rsidRDefault="00632A8E">
      <w:pPr>
        <w:jc w:val="both"/>
      </w:pPr>
    </w:p>
    <w:p w:rsidR="00632A8E" w:rsidRPr="00CE7390" w:rsidRDefault="00632A8E">
      <w:pPr>
        <w:jc w:val="both"/>
      </w:pPr>
      <w:r w:rsidRPr="00CE7390">
        <w:tab/>
      </w:r>
      <w:r w:rsidRPr="00CE7390">
        <w:rPr>
          <w:b/>
          <w:bCs/>
        </w:rPr>
        <w:t>CLOSE ([[UNI=]]</w:t>
      </w:r>
      <w:r w:rsidRPr="00CE7390">
        <w:t>unitspec</w:t>
      </w:r>
    </w:p>
    <w:p w:rsidR="00632A8E" w:rsidRPr="00CE7390" w:rsidRDefault="00632A8E">
      <w:pPr>
        <w:ind w:firstLine="720"/>
        <w:jc w:val="both"/>
      </w:pPr>
      <w:r w:rsidRPr="00CE7390">
        <w:t xml:space="preserve">[[ , </w:t>
      </w:r>
      <w:r w:rsidRPr="00CE7390">
        <w:rPr>
          <w:b/>
          <w:bCs/>
        </w:rPr>
        <w:t>ERR</w:t>
      </w:r>
      <w:r w:rsidRPr="00CE7390">
        <w:t>=errlabel]]</w:t>
      </w:r>
    </w:p>
    <w:p w:rsidR="00632A8E" w:rsidRPr="00CE7390" w:rsidRDefault="00632A8E">
      <w:pPr>
        <w:ind w:firstLine="720"/>
        <w:jc w:val="both"/>
      </w:pPr>
      <w:r w:rsidRPr="00CE7390">
        <w:t xml:space="preserve">[[ , </w:t>
      </w:r>
      <w:r w:rsidRPr="00CE7390">
        <w:rPr>
          <w:b/>
          <w:bCs/>
        </w:rPr>
        <w:t>IOSTAT</w:t>
      </w:r>
      <w:r w:rsidRPr="00CE7390">
        <w:t>=iochek]]</w:t>
      </w:r>
    </w:p>
    <w:p w:rsidR="00632A8E" w:rsidRPr="00CE7390" w:rsidRDefault="00632A8E">
      <w:pPr>
        <w:ind w:firstLine="720"/>
        <w:jc w:val="both"/>
      </w:pPr>
      <w:r w:rsidRPr="00CE7390">
        <w:t xml:space="preserve">[[ , </w:t>
      </w:r>
      <w:r w:rsidRPr="00CE7390">
        <w:rPr>
          <w:b/>
          <w:bCs/>
        </w:rPr>
        <w:t>STATUS</w:t>
      </w:r>
      <w:r w:rsidRPr="00CE7390">
        <w:t>=status]])</w:t>
      </w:r>
    </w:p>
    <w:p w:rsidR="00632A8E" w:rsidRPr="00CE7390" w:rsidRDefault="00632A8E">
      <w:pPr>
        <w:jc w:val="both"/>
      </w:pPr>
    </w:p>
    <w:p w:rsidR="00632A8E" w:rsidRPr="00CE7390" w:rsidRDefault="00632A8E">
      <w:pPr>
        <w:jc w:val="both"/>
      </w:pPr>
      <w:r w:rsidRPr="00CE7390">
        <w:t xml:space="preserve">Dimana </w:t>
      </w:r>
      <w:r w:rsidRPr="00CE7390">
        <w:rPr>
          <w:b/>
          <w:bCs/>
          <w:i/>
          <w:iCs/>
        </w:rPr>
        <w:t>unitspec</w:t>
      </w:r>
      <w:r w:rsidRPr="00CE7390">
        <w:t xml:space="preserve"> adalah ekspresi integer yang menyatakan sebuah unit eksternal; </w:t>
      </w:r>
      <w:r w:rsidRPr="00CE7390">
        <w:rPr>
          <w:b/>
          <w:bCs/>
          <w:i/>
          <w:iCs/>
        </w:rPr>
        <w:t xml:space="preserve">errlabel </w:t>
      </w:r>
      <w:r w:rsidRPr="00CE7390">
        <w:t xml:space="preserve">adalah label pernyataan tereksekusi dalam program yang sama; </w:t>
      </w:r>
      <w:r w:rsidRPr="00CE7390">
        <w:rPr>
          <w:b/>
          <w:bCs/>
          <w:i/>
          <w:iCs/>
        </w:rPr>
        <w:t>iocheck</w:t>
      </w:r>
      <w:r w:rsidRPr="00CE7390">
        <w:t xml:space="preserve"> adalah variable integer, elemen array, atau element structure yang akan mengembalikan nilai NOL bila tidak terjadi kesalahan, atau lainnya bila terjadi kesalahan; </w:t>
      </w:r>
      <w:r w:rsidRPr="00CE7390">
        <w:rPr>
          <w:b/>
          <w:bCs/>
          <w:i/>
          <w:iCs/>
        </w:rPr>
        <w:t>status</w:t>
      </w:r>
      <w:r w:rsidRPr="00CE7390">
        <w:t xml:space="preserve"> adalah Ekspresi character yang menyatakan kondisi yang harus terjadi apakah KEEP atau DELETE. Berikut adalah contoh penggunaan pernyataan tersebut.</w:t>
      </w:r>
    </w:p>
    <w:p w:rsidR="00632A8E" w:rsidRPr="00CE7390" w:rsidRDefault="00632A8E">
      <w:pPr>
        <w:jc w:val="both"/>
      </w:pPr>
    </w:p>
    <w:p w:rsidR="00632A8E" w:rsidRPr="00CE7390" w:rsidRDefault="00632A8E">
      <w:pPr>
        <w:ind w:firstLine="720"/>
        <w:jc w:val="both"/>
      </w:pPr>
      <w:r w:rsidRPr="00CE7390">
        <w:t>CLOSE (7, STATUS = ‘DELETE’)</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COMMON</w:t>
      </w:r>
    </w:p>
    <w:p w:rsidR="00632A8E" w:rsidRPr="00CE7390" w:rsidRDefault="00632A8E">
      <w:pPr>
        <w:jc w:val="both"/>
        <w:rPr>
          <w:b/>
          <w:bCs/>
        </w:rPr>
      </w:pPr>
    </w:p>
    <w:p w:rsidR="00632A8E" w:rsidRPr="00CE7390" w:rsidRDefault="00632A8E">
      <w:pPr>
        <w:jc w:val="both"/>
      </w:pPr>
      <w:r w:rsidRPr="00CE7390">
        <w:rPr>
          <w:b/>
          <w:bCs/>
        </w:rPr>
        <w:tab/>
      </w:r>
      <w:r w:rsidRPr="00CE7390">
        <w:t>Aksi: Memperbolehkan dua atau lebih unit program secara langsung berbagi variabel, tanpa perlu melalukan variabel tersebut sebagai argument, dengan sintak sebagai berikut:</w:t>
      </w:r>
    </w:p>
    <w:p w:rsidR="00632A8E" w:rsidRPr="00CE7390" w:rsidRDefault="00632A8E">
      <w:pPr>
        <w:jc w:val="both"/>
      </w:pPr>
    </w:p>
    <w:p w:rsidR="006208B8" w:rsidRDefault="00632A8E">
      <w:pPr>
        <w:jc w:val="both"/>
      </w:pPr>
      <w:r w:rsidRPr="00CE7390">
        <w:tab/>
      </w:r>
      <w:r w:rsidRPr="00CE7390">
        <w:rPr>
          <w:b/>
          <w:bCs/>
        </w:rPr>
        <w:t xml:space="preserve">COMMON </w:t>
      </w:r>
      <w:r w:rsidRPr="00CE7390">
        <w:t xml:space="preserve">[[/[[cname]][[ [attrs] ]]/]]nlist </w:t>
      </w:r>
    </w:p>
    <w:p w:rsidR="006208B8" w:rsidRDefault="006208B8">
      <w:pPr>
        <w:jc w:val="both"/>
      </w:pPr>
      <w:r>
        <w:t xml:space="preserve">                                 </w:t>
      </w:r>
      <w:r w:rsidR="00632A8E" w:rsidRPr="00CE7390">
        <w:t>[[ [[ , ]]/[[cname]]</w:t>
      </w:r>
    </w:p>
    <w:p w:rsidR="00632A8E" w:rsidRPr="00CE7390" w:rsidRDefault="006208B8">
      <w:pPr>
        <w:jc w:val="both"/>
      </w:pPr>
      <w:r>
        <w:t xml:space="preserve">                                 </w:t>
      </w:r>
      <w:r w:rsidR="00632A8E" w:rsidRPr="00CE7390">
        <w:t>[[ [attrs] ]]/nlist ]] …</w:t>
      </w:r>
    </w:p>
    <w:p w:rsidR="00632A8E" w:rsidRPr="00CE7390" w:rsidRDefault="00632A8E">
      <w:pPr>
        <w:jc w:val="both"/>
      </w:pPr>
    </w:p>
    <w:p w:rsidR="00632A8E" w:rsidRPr="00CE7390" w:rsidRDefault="00632A8E">
      <w:pPr>
        <w:jc w:val="both"/>
      </w:pPr>
      <w:r w:rsidRPr="00CE7390">
        <w:t xml:space="preserve">Dimana </w:t>
      </w:r>
      <w:r w:rsidRPr="00CE7390">
        <w:rPr>
          <w:b/>
          <w:bCs/>
          <w:i/>
          <w:iCs/>
        </w:rPr>
        <w:t>cname</w:t>
      </w:r>
      <w:r w:rsidRPr="00CE7390">
        <w:t xml:space="preserve"> adalah nama bagi blok common, bila tidak diberi nama blok tersebut disebut blank common; </w:t>
      </w:r>
      <w:r w:rsidRPr="00CE7390">
        <w:rPr>
          <w:b/>
          <w:bCs/>
          <w:i/>
          <w:iCs/>
        </w:rPr>
        <w:t xml:space="preserve">attrs </w:t>
      </w:r>
      <w:r w:rsidRPr="00CE7390">
        <w:t xml:space="preserve">adalah daftar attribut, dipisahkan dengan koma. Attrs memperjelas vname, hanya ALLIAS, C, FAR, NEAR, dan PASCAL yang dapat digunakan sebagai nama blok common; </w:t>
      </w:r>
      <w:r w:rsidRPr="00CE7390">
        <w:rPr>
          <w:b/>
          <w:bCs/>
          <w:i/>
          <w:iCs/>
        </w:rPr>
        <w:t>nlis</w:t>
      </w:r>
      <w:r w:rsidRPr="00CE7390">
        <w:t xml:space="preserve"> adalah daftar nama variable, nama fungsi, dan deklarator array yang dipisahkan dengan koma. Berikut adalah contoh penggunaan pernyataan tersebut.</w:t>
      </w:r>
    </w:p>
    <w:p w:rsidR="00632A8E" w:rsidRPr="00CE7390" w:rsidRDefault="00632A8E">
      <w:pPr>
        <w:jc w:val="both"/>
      </w:pPr>
      <w:r w:rsidRPr="00CE7390">
        <w:tab/>
        <w:t>COMMON / ralph/ ed, norton, trixie</w:t>
      </w:r>
    </w:p>
    <w:p w:rsidR="00632A8E" w:rsidRPr="00CE7390" w:rsidRDefault="00632A8E">
      <w:pPr>
        <w:jc w:val="both"/>
      </w:pPr>
      <w:r w:rsidRPr="00CE7390">
        <w:tab/>
        <w:t>COMMON /         / fred, ethel, kiren</w:t>
      </w:r>
    </w:p>
    <w:p w:rsidR="00632A8E" w:rsidRPr="00CE7390" w:rsidRDefault="00632A8E">
      <w:pPr>
        <w:jc w:val="both"/>
      </w:pPr>
    </w:p>
    <w:p w:rsidR="00632A8E" w:rsidRPr="00CE7390" w:rsidRDefault="00632A8E">
      <w:pPr>
        <w:jc w:val="both"/>
      </w:pPr>
      <w:r w:rsidRPr="00CE7390">
        <w:tab/>
        <w:t>PROGRAM MyProg</w:t>
      </w:r>
    </w:p>
    <w:p w:rsidR="00632A8E" w:rsidRPr="00CE7390" w:rsidRDefault="00632A8E">
      <w:pPr>
        <w:jc w:val="both"/>
      </w:pPr>
      <w:r w:rsidRPr="00CE7390">
        <w:tab/>
        <w:t>COMMON  I, j, x,  k(10)</w:t>
      </w:r>
    </w:p>
    <w:p w:rsidR="00632A8E" w:rsidRPr="00CE7390" w:rsidRDefault="00632A8E">
      <w:pPr>
        <w:jc w:val="both"/>
      </w:pPr>
      <w:r w:rsidRPr="00CE7390">
        <w:tab/>
        <w:t>COMMON /mycom/  a(3)</w:t>
      </w:r>
    </w:p>
    <w:p w:rsidR="00632A8E" w:rsidRPr="00CE7390" w:rsidRDefault="00632A8E">
      <w:pPr>
        <w:jc w:val="both"/>
      </w:pPr>
      <w:r w:rsidRPr="00CE7390">
        <w:tab/>
        <w:t>…</w:t>
      </w:r>
    </w:p>
    <w:p w:rsidR="00632A8E" w:rsidRPr="00CE7390" w:rsidRDefault="00632A8E">
      <w:pPr>
        <w:jc w:val="both"/>
      </w:pPr>
      <w:r w:rsidRPr="00CE7390">
        <w:tab/>
        <w:t>…</w:t>
      </w:r>
    </w:p>
    <w:p w:rsidR="00632A8E" w:rsidRPr="00CE7390" w:rsidRDefault="00632A8E">
      <w:pPr>
        <w:jc w:val="both"/>
      </w:pPr>
      <w:r w:rsidRPr="00CE7390">
        <w:tab/>
        <w:t>END</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COMPLEX</w:t>
      </w:r>
    </w:p>
    <w:p w:rsidR="00632A8E" w:rsidRPr="00CE7390" w:rsidRDefault="00632A8E">
      <w:pPr>
        <w:jc w:val="both"/>
        <w:rPr>
          <w:b/>
          <w:bCs/>
        </w:rPr>
      </w:pPr>
    </w:p>
    <w:p w:rsidR="00632A8E" w:rsidRPr="00CE7390" w:rsidRDefault="00632A8E">
      <w:pPr>
        <w:jc w:val="both"/>
      </w:pPr>
      <w:r w:rsidRPr="00CE7390">
        <w:t>Aksi: Menspesifikasi tipe complex pada nama-nama yang didefinisikan oleh user, dengan sintak sebagai berikut:</w:t>
      </w:r>
    </w:p>
    <w:p w:rsidR="00632A8E" w:rsidRPr="00CE7390" w:rsidRDefault="00632A8E">
      <w:pPr>
        <w:jc w:val="both"/>
      </w:pPr>
    </w:p>
    <w:p w:rsidR="006208B8" w:rsidRDefault="00632A8E">
      <w:pPr>
        <w:jc w:val="both"/>
      </w:pPr>
      <w:r w:rsidRPr="00CE7390">
        <w:tab/>
      </w:r>
      <w:r w:rsidRPr="00CE7390">
        <w:rPr>
          <w:b/>
          <w:bCs/>
        </w:rPr>
        <w:t xml:space="preserve">COMPLEX </w:t>
      </w:r>
      <w:r w:rsidRPr="00CE7390">
        <w:t>[[*bytes]] vname[[ [attrs] ]][[*length]]</w:t>
      </w:r>
    </w:p>
    <w:p w:rsidR="00632A8E" w:rsidRPr="00CE7390" w:rsidRDefault="00632A8E" w:rsidP="006208B8">
      <w:pPr>
        <w:ind w:left="1440" w:firstLine="720"/>
        <w:jc w:val="both"/>
      </w:pPr>
      <w:r w:rsidRPr="00CE7390">
        <w:t>[[(dim)]][[/values/]]</w:t>
      </w:r>
    </w:p>
    <w:p w:rsidR="006208B8" w:rsidRDefault="00632A8E">
      <w:pPr>
        <w:ind w:firstLine="720"/>
        <w:jc w:val="both"/>
      </w:pPr>
      <w:r w:rsidRPr="00CE7390">
        <w:tab/>
      </w:r>
      <w:r w:rsidRPr="00CE7390">
        <w:tab/>
        <w:t>[[ , vname[[ [attrs] ]]</w:t>
      </w:r>
    </w:p>
    <w:p w:rsidR="00632A8E" w:rsidRPr="00CE7390" w:rsidRDefault="00632A8E" w:rsidP="006208B8">
      <w:pPr>
        <w:ind w:left="1440" w:firstLine="720"/>
        <w:jc w:val="both"/>
      </w:pPr>
      <w:r w:rsidRPr="00CE7390">
        <w:t>[[*length]][[(dim)]][[/values/]]…</w:t>
      </w:r>
    </w:p>
    <w:p w:rsidR="00632A8E" w:rsidRPr="00CE7390" w:rsidRDefault="00632A8E">
      <w:pPr>
        <w:jc w:val="both"/>
      </w:pPr>
    </w:p>
    <w:p w:rsidR="00632A8E" w:rsidRPr="00CE7390" w:rsidRDefault="00632A8E">
      <w:pPr>
        <w:jc w:val="both"/>
        <w:rPr>
          <w:lang w:val="es-ES_tradnl"/>
        </w:rPr>
      </w:pPr>
      <w:r w:rsidRPr="00CE7390">
        <w:rPr>
          <w:lang w:val="es-ES_tradnl"/>
        </w:rPr>
        <w:t xml:space="preserve">Urutan penulisan </w:t>
      </w:r>
      <w:r w:rsidRPr="00CE7390">
        <w:rPr>
          <w:b/>
          <w:i/>
          <w:lang w:val="es-ES_tradnl"/>
        </w:rPr>
        <w:t>dim</w:t>
      </w:r>
      <w:r w:rsidRPr="00CE7390">
        <w:rPr>
          <w:lang w:val="es-ES_tradnl"/>
        </w:rPr>
        <w:t xml:space="preserve"> dan </w:t>
      </w:r>
      <w:r w:rsidRPr="00CE7390">
        <w:rPr>
          <w:b/>
          <w:i/>
          <w:lang w:val="es-ES_tradnl"/>
        </w:rPr>
        <w:t>length</w:t>
      </w:r>
      <w:r w:rsidRPr="00CE7390">
        <w:rPr>
          <w:lang w:val="es-ES_tradnl"/>
        </w:rPr>
        <w:t xml:space="preserve"> dapat terbalik. Dimana </w:t>
      </w:r>
      <w:r w:rsidRPr="00CE7390">
        <w:rPr>
          <w:b/>
          <w:bCs/>
          <w:i/>
          <w:iCs/>
          <w:lang w:val="es-ES_tradnl"/>
        </w:rPr>
        <w:t>bytes</w:t>
      </w:r>
      <w:r w:rsidRPr="00CE7390">
        <w:rPr>
          <w:lang w:val="es-ES_tradnl"/>
        </w:rPr>
        <w:t xml:space="preserve"> harus 8 atau 16, parameter bytes menetapkan panjang bytes masing-masing item yang dinyatakan dengan COMPLEX;</w:t>
      </w:r>
      <w:r w:rsidRPr="00CE7390">
        <w:rPr>
          <w:b/>
          <w:bCs/>
          <w:i/>
          <w:iCs/>
          <w:lang w:val="es-ES_tradnl"/>
        </w:rPr>
        <w:t>vname</w:t>
      </w:r>
      <w:r w:rsidRPr="00CE7390">
        <w:rPr>
          <w:lang w:val="es-ES_tradnl"/>
        </w:rPr>
        <w:t xml:space="preserve"> adalah nama simbolik sebuah konstanta, variabel, array, fungsi eksternal, pernyataan function, atau fungsi intrinsic, atau subprogram function atau deklarator array; </w:t>
      </w:r>
      <w:r w:rsidRPr="00CE7390">
        <w:rPr>
          <w:b/>
          <w:bCs/>
          <w:i/>
          <w:iCs/>
          <w:lang w:val="es-ES_tradnl"/>
        </w:rPr>
        <w:t xml:space="preserve">attrs </w:t>
      </w:r>
      <w:r w:rsidRPr="00CE7390">
        <w:rPr>
          <w:lang w:val="es-ES_tradnl"/>
        </w:rPr>
        <w:t xml:space="preserve">adalah daftar attribut, dipisahkan dengan koma. Attrs memperjelas vname; </w:t>
      </w:r>
      <w:r w:rsidRPr="00CE7390">
        <w:rPr>
          <w:b/>
          <w:bCs/>
          <w:i/>
          <w:iCs/>
          <w:lang w:val="es-ES_tradnl"/>
        </w:rPr>
        <w:t>length</w:t>
      </w:r>
      <w:r w:rsidRPr="00CE7390">
        <w:rPr>
          <w:lang w:val="es-ES_tradnl"/>
        </w:rPr>
        <w:t xml:space="preserve"> harus 8 atau 16, menetapkan panjang vname yang bersesuaian; </w:t>
      </w:r>
      <w:r w:rsidRPr="00CE7390">
        <w:rPr>
          <w:b/>
          <w:bCs/>
          <w:i/>
          <w:iCs/>
          <w:lang w:val="es-ES_tradnl"/>
        </w:rPr>
        <w:t>dim</w:t>
      </w:r>
      <w:r w:rsidRPr="00CE7390">
        <w:rPr>
          <w:lang w:val="es-ES_tradnl"/>
        </w:rPr>
        <w:t xml:space="preserve"> adalah deklarator dimensi. Menetapkan dim mendklarasikan vname sebagai sebuah array; </w:t>
      </w:r>
      <w:r w:rsidRPr="00CE7390">
        <w:rPr>
          <w:b/>
          <w:bCs/>
          <w:i/>
          <w:iCs/>
          <w:lang w:val="es-ES_tradnl"/>
        </w:rPr>
        <w:t>values</w:t>
      </w:r>
      <w:r w:rsidRPr="00CE7390">
        <w:rPr>
          <w:lang w:val="es-ES_tradnl"/>
        </w:rPr>
        <w:t xml:space="preserve"> adalah daftar konstanta dan konstanta berulang, dipisahkan dengan koma. Konstanta berulang mempunyai bentuk sebagai n*konstanta, dimana n adalah konstanta integer positif. Berikut adalah contoh penggunaan pernyataan tersebut.</w:t>
      </w:r>
    </w:p>
    <w:p w:rsidR="00632A8E" w:rsidRPr="00CE7390" w:rsidRDefault="00632A8E">
      <w:pPr>
        <w:jc w:val="both"/>
        <w:rPr>
          <w:lang w:val="es-ES_tradnl"/>
        </w:rPr>
      </w:pPr>
    </w:p>
    <w:p w:rsidR="00632A8E" w:rsidRPr="00CE7390" w:rsidRDefault="00632A8E">
      <w:pPr>
        <w:jc w:val="both"/>
      </w:pPr>
      <w:r w:rsidRPr="00CE7390">
        <w:rPr>
          <w:lang w:val="es-ES_tradnl"/>
        </w:rPr>
        <w:tab/>
      </w:r>
      <w:r w:rsidRPr="00CE7390">
        <w:t>COMPLEX   ch, zdfl*8, xdlf*16</w:t>
      </w:r>
    </w:p>
    <w:p w:rsidR="00632A8E" w:rsidRPr="00CE7390" w:rsidRDefault="00632A8E">
      <w:pPr>
        <w:jc w:val="both"/>
      </w:pPr>
      <w:r w:rsidRPr="00CE7390">
        <w:tab/>
        <w:t>COMPLEX*8  zz</w:t>
      </w:r>
    </w:p>
    <w:p w:rsidR="00632A8E" w:rsidRPr="00CE7390" w:rsidRDefault="00632A8E">
      <w:pPr>
        <w:jc w:val="both"/>
      </w:pPr>
      <w:r w:rsidRPr="00CE7390">
        <w:tab/>
        <w:t>COMPLEX*16</w:t>
      </w:r>
      <w:r w:rsidRPr="00CE7390">
        <w:tab/>
        <w:t>ax,  by</w:t>
      </w:r>
    </w:p>
    <w:p w:rsidR="00632A8E" w:rsidRPr="00CE7390" w:rsidRDefault="00632A8E">
      <w:pPr>
        <w:jc w:val="both"/>
      </w:pPr>
      <w:r w:rsidRPr="00CE7390">
        <w:tab/>
        <w:t xml:space="preserve">COMPLEX  </w:t>
      </w:r>
      <w:r w:rsidRPr="00CE7390">
        <w:tab/>
        <w:t>x*16,  y(10)*8, z*16(10)</w:t>
      </w:r>
    </w:p>
    <w:p w:rsidR="00632A8E" w:rsidRPr="00CE7390" w:rsidRDefault="00632A8E">
      <w:pPr>
        <w:jc w:val="both"/>
      </w:pP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CONTINUE</w:t>
      </w:r>
    </w:p>
    <w:p w:rsidR="00632A8E" w:rsidRPr="00CE7390" w:rsidRDefault="00632A8E">
      <w:pPr>
        <w:jc w:val="both"/>
        <w:rPr>
          <w:b/>
          <w:bCs/>
        </w:rPr>
      </w:pPr>
    </w:p>
    <w:p w:rsidR="00632A8E" w:rsidRPr="00CE7390" w:rsidRDefault="00632A8E">
      <w:pPr>
        <w:jc w:val="both"/>
      </w:pPr>
      <w:r w:rsidRPr="00CE7390">
        <w:t>Aksi: Tidak memiliki pengaruh apapun, dengan sintak sebagai berikut:</w:t>
      </w:r>
    </w:p>
    <w:p w:rsidR="00632A8E" w:rsidRPr="00CE7390" w:rsidRDefault="00632A8E">
      <w:pPr>
        <w:jc w:val="both"/>
      </w:pPr>
    </w:p>
    <w:p w:rsidR="00632A8E" w:rsidRPr="00CE7390" w:rsidRDefault="00632A8E">
      <w:pPr>
        <w:jc w:val="both"/>
      </w:pPr>
      <w:r w:rsidRPr="00CE7390">
        <w:tab/>
      </w:r>
      <w:r w:rsidRPr="00CE7390">
        <w:rPr>
          <w:b/>
          <w:bCs/>
        </w:rPr>
        <w:t>CONTINUE</w:t>
      </w:r>
    </w:p>
    <w:p w:rsidR="00632A8E" w:rsidRPr="00CE7390" w:rsidRDefault="00632A8E">
      <w:pPr>
        <w:jc w:val="both"/>
      </w:pPr>
    </w:p>
    <w:p w:rsidR="00632A8E" w:rsidRPr="00CE7390" w:rsidRDefault="00632A8E">
      <w:pPr>
        <w:jc w:val="both"/>
      </w:pPr>
      <w:r w:rsidRPr="00CE7390">
        <w:t>Pernyataan continue merupakan pernyataan yang paling tepat untuk meletakkan label pernyataan, khususnya sebagai terminal bagi loop DO atau DO WHILE. Berikut adalah contoh penggunaan pernyataan tersebut.</w:t>
      </w:r>
    </w:p>
    <w:p w:rsidR="00632A8E" w:rsidRPr="00CE7390" w:rsidRDefault="00632A8E">
      <w:pPr>
        <w:jc w:val="both"/>
      </w:pPr>
    </w:p>
    <w:p w:rsidR="00632A8E" w:rsidRPr="00CE7390" w:rsidRDefault="00632A8E">
      <w:pPr>
        <w:ind w:firstLine="720"/>
        <w:jc w:val="both"/>
      </w:pPr>
      <w:r w:rsidRPr="00CE7390">
        <w:tab/>
        <w:t>DIMENSION</w:t>
      </w:r>
      <w:r w:rsidRPr="00CE7390">
        <w:tab/>
      </w:r>
      <w:r w:rsidRPr="00CE7390">
        <w:tab/>
        <w:t>narray(10)</w:t>
      </w:r>
    </w:p>
    <w:p w:rsidR="00632A8E" w:rsidRPr="00CE7390" w:rsidRDefault="00632A8E">
      <w:pPr>
        <w:ind w:left="720" w:firstLine="720"/>
        <w:jc w:val="both"/>
      </w:pPr>
      <w:r w:rsidRPr="00CE7390">
        <w:t>DO 100, n = 1, 10</w:t>
      </w:r>
    </w:p>
    <w:p w:rsidR="00632A8E" w:rsidRPr="00CE7390" w:rsidRDefault="00632A8E">
      <w:pPr>
        <w:ind w:left="1440" w:firstLine="720"/>
        <w:jc w:val="both"/>
      </w:pPr>
      <w:r w:rsidRPr="00CE7390">
        <w:t>Narray(n) = 120</w:t>
      </w:r>
    </w:p>
    <w:p w:rsidR="00632A8E" w:rsidRPr="00CE7390" w:rsidRDefault="00632A8E">
      <w:pPr>
        <w:jc w:val="both"/>
      </w:pPr>
      <w:r w:rsidRPr="00CE7390">
        <w:tab/>
        <w:t>100</w:t>
      </w:r>
      <w:r w:rsidRPr="00CE7390">
        <w:tab/>
        <w:t>CONTIINUE</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CYCLE</w:t>
      </w:r>
    </w:p>
    <w:p w:rsidR="00632A8E" w:rsidRPr="00CE7390" w:rsidRDefault="00632A8E">
      <w:pPr>
        <w:jc w:val="both"/>
        <w:rPr>
          <w:b/>
          <w:bCs/>
        </w:rPr>
      </w:pPr>
    </w:p>
    <w:p w:rsidR="00632A8E" w:rsidRPr="00CE7390" w:rsidRDefault="00632A8E">
      <w:pPr>
        <w:jc w:val="both"/>
      </w:pPr>
      <w:r w:rsidRPr="00CE7390">
        <w:rPr>
          <w:b/>
          <w:bCs/>
        </w:rPr>
        <w:tab/>
      </w:r>
      <w:r w:rsidRPr="00CE7390">
        <w:t>Aksi: Dalam sebuah loop, kendali lanjut untuk terminasi dari pernyataan loop DO atau DO WHILE, dengan sintak sebagai berikut:</w:t>
      </w:r>
    </w:p>
    <w:p w:rsidR="00632A8E" w:rsidRPr="00CE7390" w:rsidRDefault="00632A8E">
      <w:pPr>
        <w:jc w:val="both"/>
      </w:pPr>
    </w:p>
    <w:p w:rsidR="00632A8E" w:rsidRPr="00CE7390" w:rsidRDefault="00632A8E">
      <w:pPr>
        <w:jc w:val="both"/>
        <w:rPr>
          <w:b/>
          <w:bCs/>
        </w:rPr>
      </w:pPr>
      <w:r w:rsidRPr="00CE7390">
        <w:tab/>
      </w:r>
      <w:r w:rsidRPr="00CE7390">
        <w:rPr>
          <w:b/>
          <w:bCs/>
        </w:rPr>
        <w:t>CYCLE</w:t>
      </w:r>
    </w:p>
    <w:p w:rsidR="00632A8E" w:rsidRPr="00CE7390" w:rsidRDefault="00632A8E">
      <w:pPr>
        <w:jc w:val="both"/>
      </w:pPr>
      <w:r w:rsidRPr="00CE7390">
        <w:rPr>
          <w:b/>
          <w:bCs/>
        </w:rPr>
        <w:t xml:space="preserve"> </w:t>
      </w:r>
    </w:p>
    <w:p w:rsidR="00632A8E" w:rsidRPr="00CE7390" w:rsidRDefault="00632A8E">
      <w:pPr>
        <w:jc w:val="both"/>
      </w:pPr>
      <w:r w:rsidRPr="00CE7390">
        <w:lastRenderedPageBreak/>
        <w:t>Pernyataan CYCLE melompati bagian tersisa dari sebuah loop DO atau DO WHILE. Dengan kombinasi antara pernyataan CYCLE dan pernyataan IF kita dapat mengendalikan bagaimana subsequent code dieksekusi.</w:t>
      </w:r>
    </w:p>
    <w:p w:rsidR="00632A8E" w:rsidRPr="00CE7390" w:rsidRDefault="00632A8E">
      <w:pPr>
        <w:jc w:val="both"/>
      </w:pPr>
    </w:p>
    <w:p w:rsidR="00632A8E" w:rsidRPr="00CE7390" w:rsidRDefault="00632A8E">
      <w:pPr>
        <w:jc w:val="both"/>
      </w:pPr>
      <w:r w:rsidRPr="00CE7390">
        <w:t xml:space="preserve">Jika kita ingin mencetak suatu table factor ‘relativistic-time dilation untuk setiap kecepatan mulai dari 0 hingga kecepatan tertinggi, dengan step 100 km/detik. Contoh program berikut memberikan keinginan tersebut, dimana formula dari Time-dilation factor adalah= </w:t>
      </w:r>
      <w:r w:rsidRPr="00CE7390">
        <w:rPr>
          <w:position w:val="-74"/>
        </w:rPr>
        <w:object w:dxaOrig="1100" w:dyaOrig="1120">
          <v:shape id="_x0000_i1025" type="#_x0000_t75" style="width:55.15pt;height:56.05pt" o:ole="">
            <v:imagedata r:id="rId57" o:title=""/>
          </v:shape>
          <o:OLEObject Type="Embed" ProgID="Equation.3" ShapeID="_x0000_i1025" DrawAspect="Content" ObjectID="_1556362753" r:id="rId58"/>
        </w:object>
      </w:r>
      <w:r w:rsidRPr="00CE7390">
        <w:t>, sehingga, program akan menjadi:</w:t>
      </w:r>
    </w:p>
    <w:p w:rsidR="00632A8E" w:rsidRPr="00CE7390" w:rsidRDefault="00632A8E">
      <w:pPr>
        <w:jc w:val="both"/>
      </w:pPr>
    </w:p>
    <w:p w:rsidR="00632A8E" w:rsidRPr="00CE7390" w:rsidRDefault="00632A8E">
      <w:pPr>
        <w:jc w:val="both"/>
      </w:pPr>
      <w:r w:rsidRPr="00CE7390">
        <w:tab/>
        <w:t>INTEGER  sub</w:t>
      </w:r>
      <w:r w:rsidRPr="00CE7390">
        <w:tab/>
      </w:r>
      <w:r w:rsidRPr="00CE7390">
        <w:tab/>
        <w:t>! subskrip untuk array timedilation</w:t>
      </w:r>
    </w:p>
    <w:p w:rsidR="00632A8E" w:rsidRPr="00CE7390" w:rsidRDefault="00632A8E">
      <w:pPr>
        <w:jc w:val="both"/>
      </w:pPr>
      <w:r w:rsidRPr="00CE7390">
        <w:tab/>
        <w:t>REAL timedilation(0:300)</w:t>
      </w:r>
    </w:p>
    <w:p w:rsidR="00632A8E" w:rsidRPr="00CE7390" w:rsidRDefault="00632A8E">
      <w:pPr>
        <w:jc w:val="both"/>
      </w:pPr>
      <w:r w:rsidRPr="00CE7390">
        <w:tab/>
        <w:t>speedolight = 300000e3</w:t>
      </w:r>
      <w:r w:rsidRPr="00CE7390">
        <w:tab/>
        <w:t>! 300000 km/detik</w:t>
      </w:r>
    </w:p>
    <w:p w:rsidR="00632A8E" w:rsidRPr="00CE7390" w:rsidRDefault="00632A8E">
      <w:pPr>
        <w:jc w:val="both"/>
      </w:pPr>
      <w:r w:rsidRPr="00CE7390">
        <w:tab/>
        <w:t>speedstep = 100e3</w:t>
      </w:r>
      <w:r w:rsidRPr="00CE7390">
        <w:tab/>
      </w:r>
      <w:r w:rsidRPr="00CE7390">
        <w:tab/>
        <w:t>! 100 km/detik</w:t>
      </w:r>
    </w:p>
    <w:p w:rsidR="00632A8E" w:rsidRPr="00CE7390" w:rsidRDefault="00632A8E">
      <w:pPr>
        <w:jc w:val="both"/>
      </w:pPr>
    </w:p>
    <w:p w:rsidR="00632A8E" w:rsidRPr="00CE7390" w:rsidRDefault="00632A8E">
      <w:pPr>
        <w:jc w:val="both"/>
      </w:pPr>
      <w:r w:rsidRPr="00CE7390">
        <w:tab/>
        <w:t>sub = speedolight / speedstep</w:t>
      </w:r>
    </w:p>
    <w:p w:rsidR="00632A8E" w:rsidRPr="00CE7390" w:rsidRDefault="00632A8E">
      <w:pPr>
        <w:jc w:val="both"/>
      </w:pPr>
      <w:r w:rsidRPr="00CE7390">
        <w:tab/>
        <w:t>DO velocity = 1, speedolight, speedstep</w:t>
      </w:r>
    </w:p>
    <w:p w:rsidR="00632A8E" w:rsidRPr="00CE7390" w:rsidRDefault="00632A8E">
      <w:pPr>
        <w:jc w:val="both"/>
      </w:pPr>
      <w:r w:rsidRPr="00CE7390">
        <w:tab/>
      </w:r>
      <w:r w:rsidRPr="00CE7390">
        <w:tab/>
        <w:t>timedilation(sub) = 1.0</w:t>
      </w:r>
    </w:p>
    <w:p w:rsidR="00632A8E" w:rsidRPr="00CE7390" w:rsidRDefault="00632A8E">
      <w:pPr>
        <w:jc w:val="both"/>
      </w:pPr>
      <w:r w:rsidRPr="00CE7390">
        <w:tab/>
      </w:r>
      <w:r w:rsidRPr="00CE7390">
        <w:tab/>
        <w:t>IF (velocity .LT. (0.1 * speedolight))  CYCLE</w:t>
      </w:r>
    </w:p>
    <w:p w:rsidR="00632A8E" w:rsidRPr="00CE7390" w:rsidRDefault="00632A8E">
      <w:pPr>
        <w:jc w:val="both"/>
      </w:pPr>
      <w:r w:rsidRPr="00CE7390">
        <w:tab/>
      </w:r>
      <w:r w:rsidRPr="00CE7390">
        <w:tab/>
        <w:t>timedilation(sub)=1.0/SQRT(1.0–(velocity/speedolight)**2)</w:t>
      </w:r>
    </w:p>
    <w:p w:rsidR="00632A8E" w:rsidRPr="00CE7390" w:rsidRDefault="00632A8E">
      <w:pPr>
        <w:jc w:val="both"/>
      </w:pPr>
      <w:r w:rsidRPr="00CE7390">
        <w:tab/>
        <w:t>END DO</w:t>
      </w:r>
    </w:p>
    <w:p w:rsidR="00632A8E" w:rsidRPr="00CE7390" w:rsidRDefault="00632A8E">
      <w:pPr>
        <w:jc w:val="both"/>
      </w:pPr>
    </w:p>
    <w:p w:rsidR="00632A8E" w:rsidRPr="00CE7390" w:rsidRDefault="00632A8E">
      <w:pPr>
        <w:jc w:val="both"/>
        <w:rPr>
          <w:b/>
          <w:bCs/>
        </w:rPr>
      </w:pPr>
      <w:r w:rsidRPr="00CE7390">
        <w:rPr>
          <w:b/>
          <w:bCs/>
        </w:rPr>
        <w:t xml:space="preserve"> </w:t>
      </w:r>
    </w:p>
    <w:p w:rsidR="00632A8E" w:rsidRPr="00CE7390" w:rsidRDefault="00632A8E">
      <w:pPr>
        <w:jc w:val="both"/>
        <w:rPr>
          <w:b/>
          <w:bCs/>
        </w:rPr>
      </w:pPr>
      <w:r w:rsidRPr="00CE7390">
        <w:rPr>
          <w:b/>
          <w:bCs/>
        </w:rPr>
        <w:t>DATA</w:t>
      </w:r>
    </w:p>
    <w:p w:rsidR="00632A8E" w:rsidRPr="00CE7390" w:rsidRDefault="00632A8E">
      <w:pPr>
        <w:jc w:val="both"/>
        <w:rPr>
          <w:b/>
          <w:bCs/>
        </w:rPr>
      </w:pPr>
    </w:p>
    <w:p w:rsidR="00632A8E" w:rsidRPr="00CE7390" w:rsidRDefault="00632A8E">
      <w:pPr>
        <w:jc w:val="both"/>
      </w:pPr>
      <w:r w:rsidRPr="00CE7390">
        <w:rPr>
          <w:b/>
          <w:bCs/>
        </w:rPr>
        <w:tab/>
      </w:r>
      <w:r w:rsidRPr="00CE7390">
        <w:t>Aksi: Assign inisialisasi besaran ke variabel,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DATA </w:t>
      </w:r>
      <w:r w:rsidRPr="00CE7390">
        <w:t>nlist / clist [[ [[, ]] nlist / clist]]…</w:t>
      </w:r>
    </w:p>
    <w:p w:rsidR="00632A8E" w:rsidRPr="00CE7390" w:rsidRDefault="00632A8E">
      <w:pPr>
        <w:jc w:val="both"/>
      </w:pPr>
    </w:p>
    <w:p w:rsidR="00632A8E" w:rsidRPr="00CE7390" w:rsidRDefault="00632A8E">
      <w:pPr>
        <w:jc w:val="both"/>
      </w:pPr>
      <w:r w:rsidRPr="00CE7390">
        <w:t xml:space="preserve">Dimana </w:t>
      </w:r>
      <w:r w:rsidRPr="00CE7390">
        <w:rPr>
          <w:b/>
          <w:bCs/>
          <w:i/>
          <w:iCs/>
        </w:rPr>
        <w:t>nlist</w:t>
      </w:r>
      <w:r w:rsidRPr="00CE7390">
        <w:t xml:space="preserve"> adalah daftar variable, elemen array, nama array, nama string, elemen structure, dan implipikasi list DO; </w:t>
      </w:r>
      <w:r w:rsidRPr="00CE7390">
        <w:rPr>
          <w:b/>
          <w:bCs/>
          <w:i/>
          <w:iCs/>
        </w:rPr>
        <w:t xml:space="preserve">clist </w:t>
      </w:r>
      <w:r w:rsidRPr="00CE7390">
        <w:t>adalah daftar konstanta dan atau konstanta berulang dan atau hollerich, yang dipisahkan dengan koma. Berikut adalah contoh penggunaan pernyataan tersebut.</w:t>
      </w:r>
    </w:p>
    <w:p w:rsidR="00632A8E" w:rsidRPr="00CE7390" w:rsidRDefault="00632A8E">
      <w:pPr>
        <w:jc w:val="both"/>
      </w:pPr>
    </w:p>
    <w:p w:rsidR="00632A8E" w:rsidRPr="00CE7390" w:rsidRDefault="00632A8E">
      <w:pPr>
        <w:jc w:val="both"/>
      </w:pPr>
      <w:r w:rsidRPr="00CE7390">
        <w:rPr>
          <w:b/>
          <w:bCs/>
        </w:rPr>
        <w:tab/>
      </w:r>
      <w:r w:rsidRPr="00CE7390">
        <w:t xml:space="preserve">INTEGER </w:t>
      </w:r>
      <w:r w:rsidRPr="00CE7390">
        <w:tab/>
      </w:r>
      <w:r w:rsidRPr="00CE7390">
        <w:tab/>
        <w:t>n, order, alpha, list(100)</w:t>
      </w:r>
    </w:p>
    <w:p w:rsidR="00632A8E" w:rsidRPr="00CE7390" w:rsidRDefault="00632A8E">
      <w:pPr>
        <w:ind w:firstLine="720"/>
        <w:jc w:val="both"/>
      </w:pPr>
      <w:r w:rsidRPr="00CE7390">
        <w:t>REAL</w:t>
      </w:r>
      <w:r w:rsidRPr="00CE7390">
        <w:tab/>
      </w:r>
      <w:r w:rsidRPr="00CE7390">
        <w:tab/>
      </w:r>
      <w:r w:rsidRPr="00CE7390">
        <w:tab/>
        <w:t>coef(4), eps(2), pi(5), x(5,5)</w:t>
      </w:r>
    </w:p>
    <w:p w:rsidR="00632A8E" w:rsidRPr="00CE7390" w:rsidRDefault="00632A8E">
      <w:pPr>
        <w:ind w:firstLine="720"/>
        <w:jc w:val="both"/>
      </w:pPr>
      <w:r w:rsidRPr="00CE7390">
        <w:t>CHARACTER*12</w:t>
      </w:r>
      <w:r w:rsidRPr="00CE7390">
        <w:tab/>
        <w:t>help</w:t>
      </w:r>
    </w:p>
    <w:p w:rsidR="00632A8E" w:rsidRPr="00CE7390" w:rsidRDefault="00632A8E">
      <w:pPr>
        <w:ind w:firstLine="720"/>
        <w:jc w:val="both"/>
      </w:pPr>
      <w:r w:rsidRPr="00CE7390">
        <w:t>DATA</w:t>
      </w:r>
      <w:r w:rsidRPr="00CE7390">
        <w:tab/>
      </w:r>
      <w:r w:rsidRPr="00CE7390">
        <w:tab/>
        <w:t>n /0/,</w:t>
      </w:r>
      <w:r w:rsidRPr="00CE7390">
        <w:tab/>
        <w:t>order /3/</w:t>
      </w:r>
    </w:p>
    <w:p w:rsidR="00632A8E" w:rsidRPr="00CE7390" w:rsidRDefault="00632A8E">
      <w:pPr>
        <w:ind w:firstLine="720"/>
        <w:jc w:val="both"/>
      </w:pPr>
      <w:r w:rsidRPr="00CE7390">
        <w:t>DATA</w:t>
      </w:r>
      <w:r w:rsidRPr="00CE7390">
        <w:tab/>
      </w:r>
      <w:r w:rsidRPr="00CE7390">
        <w:tab/>
        <w:t>alpha /  ‘A’ /</w:t>
      </w:r>
    </w:p>
    <w:p w:rsidR="00632A8E" w:rsidRPr="00CE7390" w:rsidRDefault="00632A8E">
      <w:pPr>
        <w:ind w:firstLine="720"/>
        <w:jc w:val="both"/>
      </w:pPr>
      <w:r w:rsidRPr="00CE7390">
        <w:t>DATA</w:t>
      </w:r>
      <w:r w:rsidRPr="00CE7390">
        <w:tab/>
      </w:r>
      <w:r w:rsidRPr="00CE7390">
        <w:tab/>
        <w:t>coef / 1.0, 2*3.0, 1.0/, eps(1) /0.00001/</w:t>
      </w:r>
    </w:p>
    <w:p w:rsidR="00632A8E" w:rsidRPr="00CE7390" w:rsidRDefault="00632A8E">
      <w:pPr>
        <w:ind w:firstLine="720"/>
        <w:jc w:val="both"/>
      </w:pPr>
      <w:r w:rsidRPr="00CE7390">
        <w:t>DATA</w:t>
      </w:r>
      <w:r w:rsidRPr="00CE7390">
        <w:tab/>
      </w:r>
      <w:r w:rsidRPr="00CE7390">
        <w:tab/>
        <w:t>((x(j,i), I = 1, j), j = 1, 5) / 15* 1.0/</w:t>
      </w:r>
    </w:p>
    <w:p w:rsidR="00632A8E" w:rsidRPr="00CE7390" w:rsidRDefault="00632A8E">
      <w:pPr>
        <w:ind w:firstLine="720"/>
        <w:jc w:val="both"/>
      </w:pPr>
      <w:r w:rsidRPr="00CE7390">
        <w:t>DATA</w:t>
      </w:r>
      <w:r w:rsidRPr="00CE7390">
        <w:tab/>
      </w:r>
      <w:r w:rsidRPr="00CE7390">
        <w:tab/>
        <w:t>pi / 5* 3.14159/</w:t>
      </w:r>
    </w:p>
    <w:p w:rsidR="00632A8E" w:rsidRPr="00CE7390" w:rsidRDefault="00632A8E">
      <w:pPr>
        <w:ind w:firstLine="720"/>
        <w:jc w:val="both"/>
      </w:pPr>
      <w:r w:rsidRPr="00CE7390">
        <w:t>DATA</w:t>
      </w:r>
      <w:r w:rsidRPr="00CE7390">
        <w:tab/>
      </w:r>
      <w:r w:rsidRPr="00CE7390">
        <w:tab/>
        <w:t>HELP(1:4), help(5:8), help(9:12) /3* ‘HELP’/</w:t>
      </w:r>
    </w:p>
    <w:p w:rsidR="00632A8E" w:rsidRPr="00CE7390" w:rsidRDefault="00632A8E">
      <w:pPr>
        <w:jc w:val="both"/>
      </w:pPr>
    </w:p>
    <w:p w:rsidR="00632A8E" w:rsidRDefault="00632A8E">
      <w:pPr>
        <w:jc w:val="both"/>
      </w:pPr>
    </w:p>
    <w:p w:rsidR="003B7B67" w:rsidRDefault="003B7B67">
      <w:pPr>
        <w:jc w:val="both"/>
      </w:pPr>
    </w:p>
    <w:p w:rsidR="003B7B67" w:rsidRDefault="003B7B67">
      <w:pPr>
        <w:jc w:val="both"/>
      </w:pPr>
    </w:p>
    <w:p w:rsidR="003B7B67" w:rsidRPr="00CE7390" w:rsidRDefault="003B7B67">
      <w:pPr>
        <w:jc w:val="both"/>
      </w:pPr>
    </w:p>
    <w:p w:rsidR="00632A8E" w:rsidRPr="00CE7390" w:rsidRDefault="00632A8E">
      <w:pPr>
        <w:jc w:val="both"/>
        <w:rPr>
          <w:b/>
          <w:bCs/>
        </w:rPr>
      </w:pPr>
      <w:r w:rsidRPr="00CE7390">
        <w:rPr>
          <w:b/>
          <w:bCs/>
        </w:rPr>
        <w:lastRenderedPageBreak/>
        <w:t>DEALLOCATE</w:t>
      </w:r>
    </w:p>
    <w:p w:rsidR="00632A8E" w:rsidRPr="00CE7390" w:rsidRDefault="00632A8E">
      <w:pPr>
        <w:jc w:val="both"/>
        <w:rPr>
          <w:b/>
          <w:bCs/>
        </w:rPr>
      </w:pPr>
    </w:p>
    <w:p w:rsidR="00632A8E" w:rsidRPr="00CE7390" w:rsidRDefault="00632A8E">
      <w:pPr>
        <w:jc w:val="both"/>
      </w:pPr>
      <w:r w:rsidRPr="00CE7390">
        <w:rPr>
          <w:b/>
          <w:bCs/>
        </w:rPr>
        <w:tab/>
      </w:r>
      <w:r w:rsidRPr="00CE7390">
        <w:t>Aksi: Membebaskan space penyimpanan array yang tadinya dipersiapkan dengan pernyataan ALLOCATE,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DEALLOCATE </w:t>
      </w:r>
      <w:r w:rsidRPr="00CE7390">
        <w:t xml:space="preserve">(arraylist[[ , </w:t>
      </w:r>
      <w:r w:rsidRPr="00CE7390">
        <w:rPr>
          <w:b/>
          <w:bCs/>
        </w:rPr>
        <w:t>STAT</w:t>
      </w:r>
      <w:r w:rsidRPr="00CE7390">
        <w:t xml:space="preserve"> = ierr]])…</w:t>
      </w:r>
    </w:p>
    <w:p w:rsidR="00632A8E" w:rsidRPr="00CE7390" w:rsidRDefault="00632A8E">
      <w:pPr>
        <w:jc w:val="both"/>
      </w:pPr>
    </w:p>
    <w:p w:rsidR="00632A8E" w:rsidRPr="00CE7390" w:rsidRDefault="00632A8E">
      <w:pPr>
        <w:jc w:val="both"/>
      </w:pPr>
      <w:r w:rsidRPr="00CE7390">
        <w:t>STAT= parameter harus muncul terakhir. Berikut adalah contoh penggunaan pernyataan tersebut.</w:t>
      </w:r>
    </w:p>
    <w:p w:rsidR="00632A8E" w:rsidRPr="00CE7390" w:rsidRDefault="00632A8E">
      <w:pPr>
        <w:jc w:val="both"/>
      </w:pPr>
    </w:p>
    <w:p w:rsidR="00632A8E" w:rsidRPr="00CE7390" w:rsidRDefault="00632A8E">
      <w:pPr>
        <w:jc w:val="both"/>
      </w:pPr>
      <w:r w:rsidRPr="00CE7390">
        <w:tab/>
        <w:t>ITEGER</w:t>
      </w:r>
      <w:r w:rsidRPr="00CE7390">
        <w:tab/>
      </w:r>
      <w:r w:rsidRPr="00CE7390">
        <w:tab/>
        <w:t>dataset[ALLOCATABLE] (:,:,</w:t>
      </w:r>
      <w:r w:rsidRPr="00CE7390">
        <w:sym w:font="Wingdings" w:char="F04A"/>
      </w:r>
    </w:p>
    <w:p w:rsidR="00632A8E" w:rsidRPr="00CE7390" w:rsidRDefault="00632A8E">
      <w:pPr>
        <w:ind w:firstLine="720"/>
        <w:jc w:val="both"/>
      </w:pPr>
      <w:r w:rsidRPr="00CE7390">
        <w:t>INTEGER</w:t>
      </w:r>
      <w:r w:rsidRPr="00CE7390">
        <w:tab/>
      </w:r>
      <w:r w:rsidRPr="00CE7390">
        <w:tab/>
        <w:t>reactor, level, points, error</w:t>
      </w:r>
    </w:p>
    <w:p w:rsidR="00632A8E" w:rsidRPr="00CE7390" w:rsidRDefault="00632A8E">
      <w:pPr>
        <w:ind w:firstLine="720"/>
        <w:jc w:val="both"/>
      </w:pPr>
      <w:r w:rsidRPr="00CE7390">
        <w:t>DATA</w:t>
      </w:r>
      <w:r w:rsidRPr="00CE7390">
        <w:tab/>
      </w:r>
      <w:r w:rsidRPr="00CE7390">
        <w:tab/>
      </w:r>
      <w:r w:rsidRPr="00CE7390">
        <w:tab/>
        <w:t>reactor, level, point / 10, 50, 10 /</w:t>
      </w:r>
    </w:p>
    <w:p w:rsidR="00632A8E" w:rsidRPr="00CE7390" w:rsidRDefault="00632A8E">
      <w:pPr>
        <w:ind w:firstLine="720"/>
        <w:jc w:val="both"/>
      </w:pPr>
      <w:r w:rsidRPr="00CE7390">
        <w:t>ALLOCATE(dataset(1:reactor, 1:level, 1:points)&lt; STAT = error)</w:t>
      </w:r>
    </w:p>
    <w:p w:rsidR="00632A8E" w:rsidRPr="00CE7390" w:rsidRDefault="00632A8E">
      <w:pPr>
        <w:ind w:firstLine="720"/>
        <w:jc w:val="both"/>
      </w:pPr>
      <w:r w:rsidRPr="00CE7390">
        <w:t>DEALLOCATE</w:t>
      </w:r>
      <w:r w:rsidRPr="00CE7390">
        <w:tab/>
        <w:t>(dataset, STAT = error)</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DIMENSION</w:t>
      </w:r>
    </w:p>
    <w:p w:rsidR="00632A8E" w:rsidRPr="00CE7390" w:rsidRDefault="00632A8E">
      <w:pPr>
        <w:jc w:val="both"/>
        <w:rPr>
          <w:b/>
          <w:bCs/>
        </w:rPr>
      </w:pPr>
    </w:p>
    <w:p w:rsidR="00632A8E" w:rsidRPr="00CE7390" w:rsidRDefault="00632A8E">
      <w:pPr>
        <w:jc w:val="both"/>
      </w:pPr>
      <w:r w:rsidRPr="00CE7390">
        <w:rPr>
          <w:b/>
          <w:bCs/>
        </w:rPr>
        <w:tab/>
      </w:r>
      <w:r w:rsidRPr="00CE7390">
        <w:t>Aksi: Mendeklarasikan bahwa suatu variabel itu array, dan menyatakan jumlah dimensi dan batasannya, dengan sintak sebagai berikut:</w:t>
      </w:r>
    </w:p>
    <w:p w:rsidR="00632A8E" w:rsidRPr="00CE7390" w:rsidRDefault="00632A8E">
      <w:pPr>
        <w:jc w:val="both"/>
      </w:pPr>
    </w:p>
    <w:p w:rsidR="00632A8E" w:rsidRPr="00CE7390" w:rsidRDefault="00632A8E">
      <w:pPr>
        <w:jc w:val="both"/>
      </w:pPr>
      <w:r w:rsidRPr="00CE7390">
        <w:t xml:space="preserve">          </w:t>
      </w:r>
      <w:r w:rsidRPr="00CE7390">
        <w:rPr>
          <w:b/>
          <w:bCs/>
        </w:rPr>
        <w:t xml:space="preserve">DIMENSION </w:t>
      </w:r>
      <w:r w:rsidRPr="00CE7390">
        <w:t>array[[ [ attr] ]] ({[lower:]]upper/:)[[ , {[[ lower:]]upper/:)…]])</w:t>
      </w:r>
    </w:p>
    <w:p w:rsidR="00632A8E" w:rsidRPr="00CE7390" w:rsidRDefault="00632A8E">
      <w:pPr>
        <w:jc w:val="both"/>
      </w:pPr>
    </w:p>
    <w:p w:rsidR="00632A8E" w:rsidRPr="00CE7390" w:rsidRDefault="00632A8E">
      <w:pPr>
        <w:jc w:val="both"/>
      </w:pPr>
      <w:r w:rsidRPr="00CE7390">
        <w:t xml:space="preserve">Dimana </w:t>
      </w:r>
      <w:r w:rsidRPr="00CE7390">
        <w:rPr>
          <w:b/>
          <w:bCs/>
          <w:i/>
          <w:iCs/>
        </w:rPr>
        <w:t>array</w:t>
      </w:r>
      <w:r w:rsidRPr="00CE7390">
        <w:t xml:space="preserve"> adalah nama sebuah array. Munkin saja lebih dari satu array dapat dideklarasikan dengan satu pernyataan DIMENSION; </w:t>
      </w:r>
      <w:r w:rsidRPr="00CE7390">
        <w:rPr>
          <w:b/>
          <w:bCs/>
          <w:i/>
          <w:iCs/>
        </w:rPr>
        <w:t xml:space="preserve">attrs </w:t>
      </w:r>
      <w:r w:rsidRPr="00CE7390">
        <w:t xml:space="preserve">adalah daftar attribut, dipisahkan dengan koma. </w:t>
      </w:r>
      <w:r w:rsidRPr="00CE7390">
        <w:rPr>
          <w:lang w:val="es-ES_tradnl"/>
        </w:rPr>
        <w:t xml:space="preserve">Attrs memperjelas vname; </w:t>
      </w:r>
      <w:r w:rsidRPr="00CE7390">
        <w:rPr>
          <w:b/>
          <w:bCs/>
          <w:i/>
          <w:iCs/>
          <w:lang w:val="es-ES_tradnl"/>
        </w:rPr>
        <w:t>lower</w:t>
      </w:r>
      <w:r w:rsidRPr="00CE7390">
        <w:rPr>
          <w:lang w:val="es-ES_tradnl"/>
        </w:rPr>
        <w:t xml:space="preserve"> adalah batas bawah dimensi; </w:t>
      </w:r>
      <w:r w:rsidRPr="00CE7390">
        <w:rPr>
          <w:b/>
          <w:bCs/>
          <w:i/>
          <w:iCs/>
          <w:lang w:val="es-ES_tradnl"/>
        </w:rPr>
        <w:t>upper</w:t>
      </w:r>
      <w:r w:rsidRPr="00CE7390">
        <w:rPr>
          <w:lang w:val="es-ES_tradnl"/>
        </w:rPr>
        <w:t xml:space="preserve"> adalah batas atas dimensi. </w:t>
      </w:r>
      <w:r w:rsidRPr="00CE7390">
        <w:t>Berikut adalah contoh penggunaan pernyataan tersebut.</w:t>
      </w:r>
    </w:p>
    <w:p w:rsidR="00632A8E" w:rsidRPr="00CE7390" w:rsidRDefault="00632A8E">
      <w:pPr>
        <w:jc w:val="both"/>
      </w:pPr>
    </w:p>
    <w:p w:rsidR="00632A8E" w:rsidRPr="00CE7390" w:rsidRDefault="00632A8E">
      <w:pPr>
        <w:jc w:val="both"/>
      </w:pPr>
      <w:r w:rsidRPr="00CE7390">
        <w:tab/>
        <w:t>DIMENSION  a(2,3), v(10)</w:t>
      </w:r>
    </w:p>
    <w:p w:rsidR="00632A8E" w:rsidRPr="00CE7390" w:rsidRDefault="00632A8E">
      <w:pPr>
        <w:jc w:val="both"/>
      </w:pPr>
    </w:p>
    <w:p w:rsidR="00632A8E" w:rsidRPr="00CE7390" w:rsidRDefault="00632A8E">
      <w:pPr>
        <w:jc w:val="both"/>
      </w:pPr>
      <w:r w:rsidRPr="00CE7390">
        <w:tab/>
        <w:t>DIMENSION vec (3, 4)</w:t>
      </w:r>
    </w:p>
    <w:p w:rsidR="00632A8E" w:rsidRPr="00CE7390" w:rsidRDefault="00632A8E">
      <w:pPr>
        <w:jc w:val="both"/>
      </w:pPr>
      <w:r w:rsidRPr="00CE7390">
        <w:tab/>
        <w:t xml:space="preserve">DATA </w:t>
      </w:r>
      <w:r w:rsidRPr="00CE7390">
        <w:tab/>
        <w:t>vec /1,1,1,2,   1,0,3,4,   7,-2,2,1/</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DO</w:t>
      </w:r>
    </w:p>
    <w:p w:rsidR="00632A8E" w:rsidRPr="00CE7390" w:rsidRDefault="00632A8E">
      <w:pPr>
        <w:jc w:val="both"/>
        <w:rPr>
          <w:b/>
          <w:bCs/>
        </w:rPr>
      </w:pPr>
    </w:p>
    <w:p w:rsidR="00632A8E" w:rsidRPr="00CE7390" w:rsidRDefault="00632A8E">
      <w:pPr>
        <w:jc w:val="both"/>
      </w:pPr>
      <w:r w:rsidRPr="00CE7390">
        <w:rPr>
          <w:b/>
          <w:bCs/>
        </w:rPr>
        <w:tab/>
      </w:r>
      <w:r w:rsidRPr="00CE7390">
        <w:t>Aksi: Secara berulang mengeksekusi pernyataan-pernyataan yang mengikuti pernyataan DO sampai akhir loop,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DO </w:t>
      </w:r>
      <w:r w:rsidRPr="00CE7390">
        <w:t>[[label[[,]] [[dovar = start, stop [[ , inc ]]</w:t>
      </w:r>
    </w:p>
    <w:p w:rsidR="00632A8E" w:rsidRPr="00CE7390" w:rsidRDefault="00632A8E">
      <w:pPr>
        <w:jc w:val="both"/>
      </w:pPr>
    </w:p>
    <w:p w:rsidR="00632A8E" w:rsidRPr="00CE7390" w:rsidRDefault="00632A8E">
      <w:pPr>
        <w:jc w:val="both"/>
      </w:pPr>
      <w:r w:rsidRPr="00CE7390">
        <w:t xml:space="preserve">Dimana </w:t>
      </w:r>
      <w:r w:rsidRPr="00CE7390">
        <w:rPr>
          <w:b/>
          <w:bCs/>
          <w:i/>
          <w:iCs/>
        </w:rPr>
        <w:t>label</w:t>
      </w:r>
      <w:r w:rsidRPr="00CE7390">
        <w:t xml:space="preserve"> adalah label pernyataan dari suatu pernyataan tereksekusi; </w:t>
      </w:r>
      <w:r w:rsidRPr="00CE7390">
        <w:rPr>
          <w:b/>
          <w:bCs/>
          <w:i/>
          <w:iCs/>
        </w:rPr>
        <w:t xml:space="preserve">dovar </w:t>
      </w:r>
      <w:r w:rsidRPr="00CE7390">
        <w:t xml:space="preserve">adalah Sebuah integer, real atau variable presisi ganda; </w:t>
      </w:r>
      <w:r w:rsidRPr="00CE7390">
        <w:rPr>
          <w:b/>
          <w:bCs/>
          <w:i/>
          <w:iCs/>
        </w:rPr>
        <w:t>start, stop</w:t>
      </w:r>
      <w:r w:rsidRPr="00CE7390">
        <w:t xml:space="preserve"> adalah Integer, real atau ekspresi presisi ganda; </w:t>
      </w:r>
      <w:r w:rsidRPr="00CE7390">
        <w:rPr>
          <w:b/>
          <w:bCs/>
          <w:i/>
          <w:iCs/>
        </w:rPr>
        <w:t>inc</w:t>
      </w:r>
      <w:r w:rsidRPr="00CE7390">
        <w:t xml:space="preserve"> adalah integer, real atau ekspresi presisi ganda. Parameter inc tidak boleh nol, default berharga satu. Berikut adalah contoh penggunaan pernyataan tersebut.</w:t>
      </w:r>
    </w:p>
    <w:p w:rsidR="00632A8E" w:rsidRDefault="00632A8E">
      <w:pPr>
        <w:jc w:val="both"/>
      </w:pPr>
    </w:p>
    <w:p w:rsidR="003B7B67" w:rsidRDefault="003B7B67">
      <w:pPr>
        <w:jc w:val="both"/>
      </w:pPr>
    </w:p>
    <w:p w:rsidR="003B7B67" w:rsidRPr="00CE7390" w:rsidRDefault="003B7B67">
      <w:pPr>
        <w:jc w:val="both"/>
      </w:pPr>
    </w:p>
    <w:p w:rsidR="00632A8E" w:rsidRPr="00CE7390" w:rsidRDefault="00632A8E">
      <w:pPr>
        <w:jc w:val="both"/>
      </w:pPr>
      <w:r w:rsidRPr="00CE7390">
        <w:lastRenderedPageBreak/>
        <w:tab/>
      </w:r>
      <w:r w:rsidRPr="00CE7390">
        <w:tab/>
        <w:t>DO 100 j = 2, 20, 2</w:t>
      </w:r>
    </w:p>
    <w:p w:rsidR="00632A8E" w:rsidRPr="00CE7390" w:rsidRDefault="00632A8E">
      <w:pPr>
        <w:jc w:val="both"/>
      </w:pPr>
      <w:r w:rsidRPr="00CE7390">
        <w:tab/>
        <w:t>100</w:t>
      </w:r>
      <w:r w:rsidRPr="00CE7390">
        <w:tab/>
        <w:t>array(j) = 12.0</w:t>
      </w:r>
      <w:r w:rsidRPr="00CE7390">
        <w:tab/>
      </w:r>
    </w:p>
    <w:p w:rsidR="00632A8E" w:rsidRPr="00CE7390" w:rsidRDefault="00632A8E">
      <w:pPr>
        <w:jc w:val="both"/>
        <w:rPr>
          <w:b/>
          <w:bCs/>
        </w:rPr>
      </w:pPr>
      <w:r w:rsidRPr="00CE7390">
        <w:rPr>
          <w:b/>
          <w:bCs/>
        </w:rPr>
        <w:tab/>
      </w:r>
    </w:p>
    <w:p w:rsidR="00632A8E" w:rsidRPr="00CE7390" w:rsidRDefault="00632A8E">
      <w:pPr>
        <w:jc w:val="both"/>
        <w:rPr>
          <w:bCs/>
        </w:rPr>
      </w:pPr>
      <w:r w:rsidRPr="00CE7390">
        <w:rPr>
          <w:b/>
          <w:bCs/>
        </w:rPr>
        <w:tab/>
      </w:r>
      <w:r w:rsidRPr="00CE7390">
        <w:rPr>
          <w:b/>
          <w:bCs/>
        </w:rPr>
        <w:tab/>
      </w:r>
      <w:r w:rsidRPr="00CE7390">
        <w:rPr>
          <w:bCs/>
        </w:rPr>
        <w:t>DO 200 j = 1, 10</w:t>
      </w:r>
    </w:p>
    <w:p w:rsidR="00632A8E" w:rsidRPr="00CE7390" w:rsidRDefault="00632A8E">
      <w:pPr>
        <w:jc w:val="both"/>
        <w:rPr>
          <w:bCs/>
        </w:rPr>
      </w:pPr>
      <w:r w:rsidRPr="00CE7390">
        <w:rPr>
          <w:bCs/>
        </w:rPr>
        <w:tab/>
        <w:t>200      WRITE ( *,  ‘(I5) ‘ ) j</w:t>
      </w:r>
    </w:p>
    <w:p w:rsidR="00632A8E" w:rsidRPr="00CE7390" w:rsidRDefault="00632A8E">
      <w:pPr>
        <w:jc w:val="both"/>
        <w:rPr>
          <w:b/>
          <w:bCs/>
        </w:rPr>
      </w:pPr>
      <w:r w:rsidRPr="00CE7390">
        <w:rPr>
          <w:b/>
          <w:bCs/>
        </w:rPr>
        <w:tab/>
      </w:r>
      <w:r w:rsidRPr="00CE7390">
        <w:rPr>
          <w:b/>
          <w:bCs/>
        </w:rPr>
        <w:tab/>
      </w:r>
    </w:p>
    <w:p w:rsidR="00632A8E" w:rsidRPr="00CE7390" w:rsidRDefault="00632A8E">
      <w:pPr>
        <w:jc w:val="both"/>
        <w:rPr>
          <w:b/>
          <w:bCs/>
        </w:rPr>
      </w:pPr>
    </w:p>
    <w:p w:rsidR="00632A8E" w:rsidRPr="00CE7390" w:rsidRDefault="00632A8E">
      <w:pPr>
        <w:jc w:val="both"/>
        <w:rPr>
          <w:b/>
          <w:bCs/>
        </w:rPr>
      </w:pPr>
      <w:r w:rsidRPr="00CE7390">
        <w:rPr>
          <w:b/>
          <w:bCs/>
        </w:rPr>
        <w:t>DO WHILE</w:t>
      </w:r>
    </w:p>
    <w:p w:rsidR="00632A8E" w:rsidRPr="00CE7390" w:rsidRDefault="00632A8E">
      <w:pPr>
        <w:jc w:val="both"/>
        <w:rPr>
          <w:b/>
          <w:bCs/>
        </w:rPr>
      </w:pPr>
      <w:r w:rsidRPr="00CE7390">
        <w:rPr>
          <w:b/>
          <w:bCs/>
        </w:rPr>
        <w:tab/>
      </w:r>
    </w:p>
    <w:p w:rsidR="00632A8E" w:rsidRPr="00CE7390" w:rsidRDefault="00632A8E">
      <w:pPr>
        <w:ind w:firstLine="720"/>
        <w:jc w:val="both"/>
      </w:pPr>
      <w:r w:rsidRPr="00CE7390">
        <w:t>Aksi: Mengeksekusi blok pernyataan secara berulang selama kondisi logical benar,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DO </w:t>
      </w:r>
      <w:r w:rsidRPr="00CE7390">
        <w:t xml:space="preserve">[[label[[ , ]] ]] </w:t>
      </w:r>
      <w:r w:rsidRPr="00CE7390">
        <w:rPr>
          <w:b/>
          <w:bCs/>
        </w:rPr>
        <w:t xml:space="preserve">WHILE </w:t>
      </w:r>
      <w:r w:rsidRPr="00CE7390">
        <w:t>(logicalexpr)</w:t>
      </w:r>
    </w:p>
    <w:p w:rsidR="00632A8E" w:rsidRPr="00CE7390" w:rsidRDefault="00632A8E">
      <w:pPr>
        <w:jc w:val="both"/>
      </w:pPr>
    </w:p>
    <w:p w:rsidR="00632A8E" w:rsidRPr="00CE7390" w:rsidRDefault="00632A8E">
      <w:pPr>
        <w:jc w:val="both"/>
      </w:pPr>
      <w:r w:rsidRPr="00CE7390">
        <w:t xml:space="preserve">Dimana </w:t>
      </w:r>
      <w:r w:rsidRPr="00CE7390">
        <w:rPr>
          <w:b/>
          <w:bCs/>
          <w:i/>
          <w:iCs/>
        </w:rPr>
        <w:t>label</w:t>
      </w:r>
      <w:r w:rsidRPr="00CE7390">
        <w:t xml:space="preserve"> adalah label pernyataan dari suatu pernyataan tereksekusi; </w:t>
      </w:r>
      <w:r w:rsidRPr="00CE7390">
        <w:rPr>
          <w:b/>
          <w:bCs/>
          <w:i/>
          <w:iCs/>
        </w:rPr>
        <w:t xml:space="preserve">logicalspec </w:t>
      </w:r>
      <w:r w:rsidRPr="00CE7390">
        <w:t>adalah Ekspresi penguji yang akan dievaluasi benar atau salah. Berikut adalah contoh penggunaan pernyataan tersebut.</w:t>
      </w:r>
    </w:p>
    <w:p w:rsidR="00632A8E" w:rsidRPr="00CE7390" w:rsidRDefault="00632A8E">
      <w:pPr>
        <w:jc w:val="both"/>
      </w:pPr>
    </w:p>
    <w:p w:rsidR="00632A8E" w:rsidRPr="00CE7390" w:rsidRDefault="00632A8E">
      <w:pPr>
        <w:jc w:val="both"/>
      </w:pPr>
      <w:r w:rsidRPr="00CE7390">
        <w:tab/>
        <w:t>CHARATER* input</w:t>
      </w:r>
    </w:p>
    <w:p w:rsidR="00632A8E" w:rsidRPr="00CE7390" w:rsidRDefault="00632A8E">
      <w:pPr>
        <w:ind w:firstLine="720"/>
        <w:jc w:val="both"/>
      </w:pPr>
      <w:r w:rsidRPr="00CE7390">
        <w:t>input = ‘  ‘</w:t>
      </w:r>
    </w:p>
    <w:p w:rsidR="00632A8E" w:rsidRPr="00CE7390" w:rsidRDefault="00632A8E">
      <w:pPr>
        <w:ind w:firstLine="720"/>
        <w:jc w:val="both"/>
      </w:pPr>
    </w:p>
    <w:p w:rsidR="00632A8E" w:rsidRPr="00CE7390" w:rsidRDefault="00632A8E">
      <w:pPr>
        <w:ind w:firstLine="720"/>
        <w:jc w:val="both"/>
      </w:pPr>
      <w:r w:rsidRPr="00CE7390">
        <w:t>DO WHILE ((input  .NE. ‘n’) .AND. (input  .NE.  ‘y’))</w:t>
      </w:r>
    </w:p>
    <w:p w:rsidR="00632A8E" w:rsidRPr="00CE7390" w:rsidRDefault="00632A8E">
      <w:pPr>
        <w:ind w:left="720" w:firstLine="720"/>
        <w:jc w:val="both"/>
      </w:pPr>
      <w:r w:rsidRPr="00CE7390">
        <w:t>WRITE ( *,  ‘(A)’ )  ‘Enter y or n ‘</w:t>
      </w:r>
    </w:p>
    <w:p w:rsidR="00632A8E" w:rsidRPr="00CE7390" w:rsidRDefault="00632A8E">
      <w:pPr>
        <w:ind w:left="720" w:firstLine="720"/>
        <w:jc w:val="both"/>
      </w:pPr>
      <w:r w:rsidRPr="00CE7390">
        <w:t>READ   ( *,  ‘(A)’ )  input</w:t>
      </w:r>
    </w:p>
    <w:p w:rsidR="00632A8E" w:rsidRPr="00CE7390" w:rsidRDefault="00632A8E">
      <w:pPr>
        <w:ind w:firstLine="720"/>
        <w:jc w:val="both"/>
      </w:pPr>
      <w:r w:rsidRPr="00CE7390">
        <w:t>END DO</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DOUBLE COMPLEX</w:t>
      </w:r>
    </w:p>
    <w:p w:rsidR="00632A8E" w:rsidRPr="00CE7390" w:rsidRDefault="00632A8E">
      <w:pPr>
        <w:jc w:val="both"/>
        <w:rPr>
          <w:b/>
          <w:bCs/>
        </w:rPr>
      </w:pPr>
      <w:r w:rsidRPr="00CE7390">
        <w:rPr>
          <w:b/>
          <w:bCs/>
        </w:rPr>
        <w:tab/>
      </w:r>
    </w:p>
    <w:p w:rsidR="00632A8E" w:rsidRPr="00CE7390" w:rsidRDefault="00632A8E">
      <w:pPr>
        <w:jc w:val="both"/>
      </w:pPr>
      <w:r w:rsidRPr="00CE7390">
        <w:rPr>
          <w:b/>
          <w:bCs/>
        </w:rPr>
        <w:tab/>
      </w:r>
      <w:r w:rsidRPr="00CE7390">
        <w:t>Aksi: Menyatakan tipe double complex pada nama-nama yang didefinisikan oleh user,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DOUBLE COMPLEX </w:t>
      </w:r>
      <w:r w:rsidRPr="00CE7390">
        <w:t>vname[[ [attrs] ]] [[(dim)]][[/values/]]</w:t>
      </w:r>
    </w:p>
    <w:p w:rsidR="00632A8E" w:rsidRPr="00CE7390" w:rsidRDefault="00632A8E">
      <w:pPr>
        <w:jc w:val="both"/>
      </w:pPr>
      <w:r w:rsidRPr="00CE7390">
        <w:t>…</w:t>
      </w:r>
      <w:r w:rsidRPr="00CE7390">
        <w:tab/>
      </w:r>
      <w:r w:rsidRPr="00CE7390">
        <w:tab/>
      </w:r>
      <w:r w:rsidRPr="00CE7390">
        <w:tab/>
        <w:t>[[ , vname[[ [attrs] ]] [[(dim)]][[/values/]]…</w:t>
      </w:r>
    </w:p>
    <w:p w:rsidR="00632A8E" w:rsidRPr="00CE7390" w:rsidRDefault="00632A8E">
      <w:pPr>
        <w:jc w:val="both"/>
      </w:pPr>
    </w:p>
    <w:p w:rsidR="00632A8E" w:rsidRPr="00CE7390" w:rsidRDefault="00632A8E">
      <w:pPr>
        <w:jc w:val="both"/>
      </w:pPr>
      <w:r w:rsidRPr="00CE7390">
        <w:t xml:space="preserve">Dimana </w:t>
      </w:r>
      <w:r w:rsidRPr="00CE7390">
        <w:rPr>
          <w:b/>
          <w:bCs/>
          <w:i/>
          <w:iCs/>
        </w:rPr>
        <w:t>vname</w:t>
      </w:r>
      <w:r w:rsidRPr="00CE7390">
        <w:t xml:space="preserve"> adalah nama simbolik sebuah konstanta, variabel, array, fungsi eksternal, pernyataan function, atau fungsi intrinsic, atau subprogram function atau deklarator array; </w:t>
      </w:r>
      <w:r w:rsidRPr="00CE7390">
        <w:rPr>
          <w:b/>
          <w:bCs/>
          <w:i/>
          <w:iCs/>
        </w:rPr>
        <w:t xml:space="preserve">attrs </w:t>
      </w:r>
      <w:r w:rsidRPr="00CE7390">
        <w:t xml:space="preserve">adalah daftar attribut, dipisahkan dengan koma. Attrs memperjelas vname; </w:t>
      </w:r>
      <w:r w:rsidRPr="00CE7390">
        <w:rPr>
          <w:b/>
          <w:bCs/>
          <w:i/>
          <w:iCs/>
        </w:rPr>
        <w:t>dim</w:t>
      </w:r>
      <w:r w:rsidRPr="00CE7390">
        <w:t xml:space="preserve"> adalah deklarator dimensi. Menetapkan dim mendklarasikan vname sebagai sebuah array; </w:t>
      </w:r>
      <w:r w:rsidRPr="00CE7390">
        <w:rPr>
          <w:b/>
          <w:bCs/>
          <w:i/>
          <w:iCs/>
        </w:rPr>
        <w:t>values</w:t>
      </w:r>
      <w:r w:rsidRPr="00CE7390">
        <w:t xml:space="preserve"> adalah daftar konstanta dan konstanta berulang, dipisahkan dengan koma. Konstanta berulang mempunyai bentuk sebagai n*konstanta, dimana n adalah konstanta integer positif. Berikut adalah contoh penggunaan pernyataan tersebut.</w:t>
      </w:r>
    </w:p>
    <w:p w:rsidR="00632A8E" w:rsidRPr="00CE7390" w:rsidRDefault="00632A8E">
      <w:pPr>
        <w:jc w:val="both"/>
      </w:pPr>
    </w:p>
    <w:p w:rsidR="00632A8E" w:rsidRPr="00CE7390" w:rsidRDefault="00632A8E">
      <w:pPr>
        <w:jc w:val="both"/>
      </w:pPr>
      <w:r w:rsidRPr="00CE7390">
        <w:tab/>
        <w:t>DOUBLE COMPLEX</w:t>
      </w:r>
      <w:r w:rsidRPr="00CE7390">
        <w:tab/>
        <w:t>vector,  array(7, 29)</w:t>
      </w:r>
    </w:p>
    <w:p w:rsidR="00632A8E" w:rsidRPr="00CE7390" w:rsidRDefault="00632A8E">
      <w:pPr>
        <w:ind w:firstLine="720"/>
        <w:jc w:val="both"/>
      </w:pPr>
      <w:r w:rsidRPr="00CE7390">
        <w:t>DOUBLE COMPLEX</w:t>
      </w:r>
      <w:r w:rsidRPr="00CE7390">
        <w:tab/>
        <w:t>pi, 2pi /3.141592654, 6.283185308/</w:t>
      </w:r>
    </w:p>
    <w:p w:rsidR="00632A8E" w:rsidRPr="00CE7390" w:rsidRDefault="00632A8E">
      <w:pPr>
        <w:jc w:val="both"/>
        <w:rPr>
          <w:b/>
          <w:bCs/>
        </w:rPr>
      </w:pPr>
    </w:p>
    <w:p w:rsidR="00632A8E" w:rsidRDefault="00632A8E">
      <w:pPr>
        <w:jc w:val="both"/>
        <w:rPr>
          <w:b/>
          <w:bCs/>
        </w:rPr>
      </w:pPr>
    </w:p>
    <w:p w:rsidR="003B7B67" w:rsidRDefault="003B7B67">
      <w:pPr>
        <w:jc w:val="both"/>
        <w:rPr>
          <w:b/>
          <w:bCs/>
        </w:rPr>
      </w:pPr>
    </w:p>
    <w:p w:rsidR="003B7B67" w:rsidRDefault="003B7B67">
      <w:pPr>
        <w:jc w:val="both"/>
        <w:rPr>
          <w:b/>
          <w:bCs/>
        </w:rPr>
      </w:pPr>
    </w:p>
    <w:p w:rsidR="003B7B67" w:rsidRDefault="003B7B67">
      <w:pPr>
        <w:jc w:val="both"/>
        <w:rPr>
          <w:b/>
          <w:bCs/>
        </w:rPr>
      </w:pPr>
    </w:p>
    <w:p w:rsidR="003B7B67" w:rsidRPr="00CE7390" w:rsidRDefault="003B7B67">
      <w:pPr>
        <w:jc w:val="both"/>
        <w:rPr>
          <w:b/>
          <w:bCs/>
        </w:rPr>
      </w:pPr>
    </w:p>
    <w:p w:rsidR="00632A8E" w:rsidRPr="00CE7390" w:rsidRDefault="00632A8E">
      <w:pPr>
        <w:jc w:val="both"/>
        <w:rPr>
          <w:b/>
          <w:bCs/>
        </w:rPr>
      </w:pPr>
      <w:r w:rsidRPr="00CE7390">
        <w:rPr>
          <w:b/>
          <w:bCs/>
        </w:rPr>
        <w:t>DOUBLE PRECISION</w:t>
      </w:r>
    </w:p>
    <w:p w:rsidR="00632A8E" w:rsidRPr="00CE7390" w:rsidRDefault="00632A8E">
      <w:pPr>
        <w:jc w:val="both"/>
        <w:rPr>
          <w:b/>
          <w:bCs/>
        </w:rPr>
      </w:pPr>
    </w:p>
    <w:p w:rsidR="00632A8E" w:rsidRPr="00CE7390" w:rsidRDefault="00632A8E">
      <w:pPr>
        <w:jc w:val="both"/>
      </w:pPr>
      <w:r w:rsidRPr="00CE7390">
        <w:rPr>
          <w:b/>
          <w:bCs/>
        </w:rPr>
        <w:tab/>
      </w:r>
      <w:r w:rsidRPr="00CE7390">
        <w:t>Aksi: Menyatakan double precision pada nama-nama yang didefinisikan oleh user,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DOUBLE PRECISION </w:t>
      </w:r>
      <w:r w:rsidRPr="00CE7390">
        <w:t>vname[[ [attrs] ]] [[(dim)]][[/values/]]</w:t>
      </w:r>
    </w:p>
    <w:p w:rsidR="00632A8E" w:rsidRPr="00CE7390" w:rsidRDefault="00632A8E">
      <w:pPr>
        <w:jc w:val="both"/>
      </w:pPr>
      <w:r w:rsidRPr="00CE7390">
        <w:t>…</w:t>
      </w:r>
      <w:r w:rsidRPr="00CE7390">
        <w:tab/>
      </w:r>
      <w:r w:rsidRPr="00CE7390">
        <w:tab/>
      </w:r>
      <w:r w:rsidRPr="00CE7390">
        <w:tab/>
        <w:t xml:space="preserve">[[ , vname[[ [attrs] ]] [[(dim)]][[/values/]]… </w:t>
      </w:r>
    </w:p>
    <w:p w:rsidR="00632A8E" w:rsidRPr="00CE7390" w:rsidRDefault="00632A8E">
      <w:pPr>
        <w:jc w:val="both"/>
      </w:pPr>
    </w:p>
    <w:p w:rsidR="00632A8E" w:rsidRPr="00CE7390" w:rsidRDefault="00632A8E">
      <w:pPr>
        <w:jc w:val="both"/>
      </w:pPr>
      <w:r w:rsidRPr="00CE7390">
        <w:t xml:space="preserve">Dimana </w:t>
      </w:r>
      <w:r w:rsidRPr="00CE7390">
        <w:rPr>
          <w:b/>
          <w:bCs/>
          <w:i/>
          <w:iCs/>
        </w:rPr>
        <w:t>vname</w:t>
      </w:r>
      <w:r w:rsidRPr="00CE7390">
        <w:t xml:space="preserve"> adalah nama simbolik sebuah konstanta, variabel, array, fungsi eksternal, pernyataan function, atau fungsi intrinsic, atau subprogram function atau deklarator array; </w:t>
      </w:r>
      <w:r w:rsidRPr="00CE7390">
        <w:rPr>
          <w:b/>
          <w:bCs/>
          <w:i/>
          <w:iCs/>
        </w:rPr>
        <w:t xml:space="preserve">attrs </w:t>
      </w:r>
      <w:r w:rsidRPr="00CE7390">
        <w:t xml:space="preserve">adalah daftar attribut, dipisahkan dengan koma. Attrs memperjelas vname; </w:t>
      </w:r>
      <w:r w:rsidRPr="00CE7390">
        <w:rPr>
          <w:b/>
          <w:bCs/>
          <w:i/>
          <w:iCs/>
        </w:rPr>
        <w:t>dim</w:t>
      </w:r>
      <w:r w:rsidRPr="00CE7390">
        <w:t xml:space="preserve"> adalah deklarator dimensi. Menetapkan dim mendklarasikan vname sebagai sebuah array; </w:t>
      </w:r>
      <w:r w:rsidRPr="00CE7390">
        <w:rPr>
          <w:b/>
          <w:bCs/>
          <w:i/>
          <w:iCs/>
        </w:rPr>
        <w:t>values</w:t>
      </w:r>
      <w:r w:rsidRPr="00CE7390">
        <w:t xml:space="preserve"> adalah daftar konstanta dan konstanta berulang, dipisahkan dengan koma. Konstanta berulang mempunyai bentuk sebagai n*konstanta, dimana n adalah konstanta integer positif. Berikut adalah contoh penggunaan pernyataan tersebut.</w:t>
      </w:r>
    </w:p>
    <w:p w:rsidR="00632A8E" w:rsidRPr="00CE7390" w:rsidRDefault="00632A8E">
      <w:pPr>
        <w:jc w:val="both"/>
      </w:pPr>
    </w:p>
    <w:p w:rsidR="00632A8E" w:rsidRPr="00CE7390" w:rsidRDefault="00632A8E">
      <w:pPr>
        <w:jc w:val="both"/>
      </w:pPr>
      <w:r w:rsidRPr="00CE7390">
        <w:tab/>
        <w:t>DOUBLE PRECISION</w:t>
      </w:r>
      <w:r w:rsidRPr="00CE7390">
        <w:tab/>
        <w:t>varnam</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ELSE</w:t>
      </w:r>
    </w:p>
    <w:p w:rsidR="00632A8E" w:rsidRPr="00CE7390" w:rsidRDefault="00632A8E">
      <w:pPr>
        <w:jc w:val="both"/>
        <w:rPr>
          <w:b/>
          <w:bCs/>
        </w:rPr>
      </w:pPr>
    </w:p>
    <w:p w:rsidR="00632A8E" w:rsidRPr="00CE7390" w:rsidRDefault="00632A8E">
      <w:pPr>
        <w:jc w:val="both"/>
      </w:pPr>
      <w:r w:rsidRPr="00CE7390">
        <w:rPr>
          <w:b/>
          <w:bCs/>
        </w:rPr>
        <w:tab/>
      </w:r>
      <w:r w:rsidRPr="00CE7390">
        <w:t>Aksi: Menandai awal dari sebuah blok ELSE, dengan sintak sebagai berikut:</w:t>
      </w:r>
    </w:p>
    <w:p w:rsidR="00632A8E" w:rsidRPr="00CE7390" w:rsidRDefault="00632A8E">
      <w:pPr>
        <w:jc w:val="both"/>
      </w:pPr>
    </w:p>
    <w:p w:rsidR="00632A8E" w:rsidRPr="00CE7390" w:rsidRDefault="00632A8E">
      <w:pPr>
        <w:jc w:val="both"/>
      </w:pPr>
      <w:r w:rsidRPr="00CE7390">
        <w:tab/>
      </w:r>
      <w:r w:rsidRPr="00CE7390">
        <w:rPr>
          <w:b/>
          <w:bCs/>
        </w:rPr>
        <w:t>ELSE</w:t>
      </w:r>
    </w:p>
    <w:p w:rsidR="00632A8E" w:rsidRPr="00CE7390" w:rsidRDefault="00632A8E">
      <w:pPr>
        <w:jc w:val="both"/>
      </w:pPr>
    </w:p>
    <w:p w:rsidR="00632A8E" w:rsidRPr="00CE7390" w:rsidRDefault="00632A8E">
      <w:pPr>
        <w:jc w:val="both"/>
      </w:pPr>
      <w:r w:rsidRPr="00CE7390">
        <w:t>Blok ELSE mengandung pernyataan-pernyataan tereksekusi antara pernyataan ELSE dan akhir pernyataan ENDIF pada level pernyataan IF yang sama. Berikut adalah contoh penggunaan pernyataan tersebut.</w:t>
      </w:r>
    </w:p>
    <w:p w:rsidR="00632A8E" w:rsidRPr="00CE7390" w:rsidRDefault="00632A8E">
      <w:pPr>
        <w:jc w:val="both"/>
      </w:pPr>
    </w:p>
    <w:p w:rsidR="00632A8E" w:rsidRPr="00CE7390" w:rsidRDefault="00632A8E">
      <w:pPr>
        <w:ind w:firstLine="720"/>
        <w:jc w:val="both"/>
      </w:pPr>
      <w:r w:rsidRPr="00CE7390">
        <w:t>CHARACTER  c</w:t>
      </w:r>
    </w:p>
    <w:p w:rsidR="00632A8E" w:rsidRPr="00CE7390" w:rsidRDefault="00632A8E">
      <w:pPr>
        <w:ind w:firstLine="720"/>
        <w:jc w:val="both"/>
      </w:pPr>
      <w:r w:rsidRPr="00CE7390">
        <w:t>…</w:t>
      </w:r>
    </w:p>
    <w:p w:rsidR="00632A8E" w:rsidRPr="00CE7390" w:rsidRDefault="00632A8E">
      <w:pPr>
        <w:ind w:firstLine="720"/>
        <w:jc w:val="both"/>
      </w:pPr>
      <w:r w:rsidRPr="00CE7390">
        <w:t>…</w:t>
      </w:r>
    </w:p>
    <w:p w:rsidR="00632A8E" w:rsidRPr="00CE7390" w:rsidRDefault="00632A8E">
      <w:pPr>
        <w:ind w:firstLine="720"/>
        <w:jc w:val="both"/>
      </w:pPr>
      <w:r w:rsidRPr="00CE7390">
        <w:t>READ ( *, ‘ (A) ‘) c</w:t>
      </w:r>
    </w:p>
    <w:p w:rsidR="00632A8E" w:rsidRPr="00CE7390" w:rsidRDefault="00632A8E">
      <w:pPr>
        <w:ind w:firstLine="720"/>
        <w:jc w:val="both"/>
      </w:pPr>
      <w:r w:rsidRPr="00CE7390">
        <w:t>IF (c  .EQ.  ‘A’)  THEN</w:t>
      </w:r>
    </w:p>
    <w:p w:rsidR="00632A8E" w:rsidRPr="00CE7390" w:rsidRDefault="00632A8E">
      <w:pPr>
        <w:ind w:left="720" w:firstLine="720"/>
        <w:jc w:val="both"/>
      </w:pPr>
      <w:r w:rsidRPr="00CE7390">
        <w:t>CALL Asub</w:t>
      </w:r>
    </w:p>
    <w:p w:rsidR="00632A8E" w:rsidRPr="00CE7390" w:rsidRDefault="00632A8E">
      <w:pPr>
        <w:ind w:firstLine="720"/>
        <w:jc w:val="both"/>
      </w:pPr>
      <w:r w:rsidRPr="00CE7390">
        <w:t>ELSE</w:t>
      </w:r>
    </w:p>
    <w:p w:rsidR="00632A8E" w:rsidRPr="00CE7390" w:rsidRDefault="00632A8E">
      <w:pPr>
        <w:ind w:left="720" w:firstLine="720"/>
        <w:jc w:val="both"/>
      </w:pPr>
      <w:r w:rsidRPr="00CE7390">
        <w:t>CALL Others</w:t>
      </w:r>
    </w:p>
    <w:p w:rsidR="00632A8E" w:rsidRPr="00CE7390" w:rsidRDefault="00632A8E">
      <w:pPr>
        <w:jc w:val="both"/>
      </w:pPr>
      <w:r w:rsidRPr="00CE7390">
        <w:t xml:space="preserve"> </w:t>
      </w:r>
      <w:r w:rsidRPr="00CE7390">
        <w:tab/>
        <w:t>END IF</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ELSE IF</w:t>
      </w:r>
    </w:p>
    <w:p w:rsidR="00632A8E" w:rsidRPr="00CE7390" w:rsidRDefault="00632A8E">
      <w:pPr>
        <w:jc w:val="both"/>
        <w:rPr>
          <w:b/>
          <w:bCs/>
        </w:rPr>
      </w:pPr>
    </w:p>
    <w:p w:rsidR="00632A8E" w:rsidRPr="00CE7390" w:rsidRDefault="00632A8E">
      <w:pPr>
        <w:jc w:val="both"/>
      </w:pPr>
      <w:r w:rsidRPr="00CE7390">
        <w:rPr>
          <w:b/>
          <w:bCs/>
        </w:rPr>
        <w:tab/>
      </w:r>
      <w:r w:rsidRPr="00CE7390">
        <w:t>Aksi: Menyebabkan eksekusi suatu blok pernyataan bilamana ekspresinya benar, dengan sintak sebagai berikut:</w:t>
      </w:r>
    </w:p>
    <w:p w:rsidR="00632A8E" w:rsidRPr="00CE7390" w:rsidRDefault="00632A8E">
      <w:pPr>
        <w:jc w:val="both"/>
      </w:pPr>
    </w:p>
    <w:p w:rsidR="00632A8E" w:rsidRPr="00CE7390" w:rsidRDefault="00632A8E">
      <w:pPr>
        <w:jc w:val="both"/>
        <w:rPr>
          <w:b/>
          <w:bCs/>
        </w:rPr>
      </w:pPr>
      <w:r w:rsidRPr="00CE7390">
        <w:tab/>
      </w:r>
      <w:r w:rsidRPr="00CE7390">
        <w:rPr>
          <w:b/>
          <w:bCs/>
        </w:rPr>
        <w:t xml:space="preserve">ELSE IF </w:t>
      </w:r>
      <w:r w:rsidRPr="00CE7390">
        <w:t xml:space="preserve">(expression) </w:t>
      </w:r>
      <w:r w:rsidRPr="00CE7390">
        <w:rPr>
          <w:b/>
          <w:bCs/>
        </w:rPr>
        <w:t>THEN</w:t>
      </w:r>
    </w:p>
    <w:p w:rsidR="00632A8E" w:rsidRPr="00CE7390" w:rsidRDefault="00632A8E">
      <w:pPr>
        <w:jc w:val="both"/>
      </w:pPr>
    </w:p>
    <w:p w:rsidR="00632A8E" w:rsidRPr="00CE7390" w:rsidRDefault="00632A8E">
      <w:pPr>
        <w:jc w:val="both"/>
      </w:pPr>
      <w:r w:rsidRPr="00CE7390">
        <w:t xml:space="preserve">Dimana </w:t>
      </w:r>
      <w:r w:rsidRPr="00CE7390">
        <w:rPr>
          <w:b/>
          <w:bCs/>
          <w:i/>
          <w:iCs/>
        </w:rPr>
        <w:t>expression</w:t>
      </w:r>
      <w:r w:rsidRPr="00CE7390">
        <w:t xml:space="preserve"> adalah ekspresi logika. Berikut adalah contoh penggunaan pernyataan tersebut.</w:t>
      </w:r>
    </w:p>
    <w:p w:rsidR="00632A8E" w:rsidRPr="00CE7390" w:rsidRDefault="00632A8E">
      <w:pPr>
        <w:jc w:val="both"/>
      </w:pPr>
    </w:p>
    <w:p w:rsidR="00632A8E" w:rsidRPr="00CE7390" w:rsidRDefault="00632A8E">
      <w:pPr>
        <w:ind w:firstLine="720"/>
        <w:jc w:val="both"/>
      </w:pPr>
      <w:r w:rsidRPr="00CE7390">
        <w:t>CHARACTER  char</w:t>
      </w:r>
    </w:p>
    <w:p w:rsidR="00632A8E" w:rsidRPr="00CE7390" w:rsidRDefault="00632A8E">
      <w:pPr>
        <w:ind w:firstLine="720"/>
        <w:jc w:val="both"/>
      </w:pPr>
      <w:r w:rsidRPr="00CE7390">
        <w:t>.</w:t>
      </w:r>
    </w:p>
    <w:p w:rsidR="00632A8E" w:rsidRPr="00CE7390" w:rsidRDefault="00632A8E">
      <w:pPr>
        <w:ind w:firstLine="720"/>
        <w:jc w:val="both"/>
      </w:pPr>
      <w:r w:rsidRPr="00CE7390">
        <w:t>.</w:t>
      </w:r>
    </w:p>
    <w:p w:rsidR="00632A8E" w:rsidRPr="00CE7390" w:rsidRDefault="00632A8E">
      <w:pPr>
        <w:ind w:firstLine="720"/>
        <w:jc w:val="both"/>
      </w:pPr>
      <w:r w:rsidRPr="00CE7390">
        <w:t>READ ( *, ‘ (A) ‘) char</w:t>
      </w:r>
    </w:p>
    <w:p w:rsidR="00632A8E" w:rsidRPr="00CE7390" w:rsidRDefault="00632A8E">
      <w:pPr>
        <w:ind w:firstLine="720"/>
        <w:jc w:val="both"/>
      </w:pPr>
      <w:r w:rsidRPr="00CE7390">
        <w:t>IF (char  .EQ.  ‘L’)  THEN</w:t>
      </w:r>
    </w:p>
    <w:p w:rsidR="00632A8E" w:rsidRPr="00CE7390" w:rsidRDefault="00632A8E">
      <w:pPr>
        <w:ind w:left="720" w:firstLine="720"/>
        <w:jc w:val="both"/>
      </w:pPr>
      <w:r w:rsidRPr="00CE7390">
        <w:t>CALL Lsub</w:t>
      </w:r>
    </w:p>
    <w:p w:rsidR="00632A8E" w:rsidRPr="00CE7390" w:rsidRDefault="00632A8E">
      <w:pPr>
        <w:ind w:firstLine="720"/>
        <w:jc w:val="both"/>
      </w:pPr>
      <w:r w:rsidRPr="00CE7390">
        <w:t>ELSE IF (char .EQ.  ‘X’) THEN</w:t>
      </w:r>
    </w:p>
    <w:p w:rsidR="00632A8E" w:rsidRPr="00CE7390" w:rsidRDefault="00632A8E">
      <w:pPr>
        <w:ind w:left="720" w:firstLine="720"/>
        <w:jc w:val="both"/>
      </w:pPr>
      <w:r w:rsidRPr="00CE7390">
        <w:t>CALL Xsub</w:t>
      </w:r>
    </w:p>
    <w:p w:rsidR="00632A8E" w:rsidRPr="00CE7390" w:rsidRDefault="00632A8E">
      <w:pPr>
        <w:jc w:val="both"/>
      </w:pPr>
      <w:r w:rsidRPr="00CE7390">
        <w:tab/>
        <w:t>ELSE</w:t>
      </w:r>
    </w:p>
    <w:p w:rsidR="00632A8E" w:rsidRPr="00CE7390" w:rsidRDefault="00632A8E">
      <w:pPr>
        <w:jc w:val="both"/>
      </w:pPr>
      <w:r w:rsidRPr="00CE7390">
        <w:tab/>
      </w:r>
      <w:r w:rsidRPr="00CE7390">
        <w:tab/>
        <w:t>CALL Other</w:t>
      </w:r>
    </w:p>
    <w:p w:rsidR="00632A8E" w:rsidRPr="00CE7390" w:rsidRDefault="00632A8E">
      <w:pPr>
        <w:jc w:val="both"/>
      </w:pPr>
      <w:r w:rsidRPr="00CE7390">
        <w:t xml:space="preserve"> </w:t>
      </w:r>
      <w:r w:rsidRPr="00CE7390">
        <w:tab/>
        <w:t>END IF</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END</w:t>
      </w:r>
    </w:p>
    <w:p w:rsidR="00632A8E" w:rsidRPr="00CE7390" w:rsidRDefault="00632A8E">
      <w:pPr>
        <w:jc w:val="both"/>
      </w:pPr>
      <w:r w:rsidRPr="00CE7390">
        <w:rPr>
          <w:b/>
          <w:bCs/>
        </w:rPr>
        <w:tab/>
      </w:r>
      <w:r w:rsidRPr="00CE7390">
        <w:t>Aksi: Terminal akhir eksekusi program atau kendali return dari subprogram, dengan sintak sebagai berikut:</w:t>
      </w:r>
    </w:p>
    <w:p w:rsidR="00632A8E" w:rsidRPr="00CE7390" w:rsidRDefault="00632A8E">
      <w:pPr>
        <w:jc w:val="both"/>
      </w:pPr>
    </w:p>
    <w:p w:rsidR="00632A8E" w:rsidRPr="00CE7390" w:rsidRDefault="00632A8E">
      <w:pPr>
        <w:jc w:val="both"/>
        <w:rPr>
          <w:b/>
          <w:bCs/>
        </w:rPr>
      </w:pPr>
      <w:r w:rsidRPr="00CE7390">
        <w:tab/>
      </w:r>
      <w:r w:rsidRPr="00CE7390">
        <w:rPr>
          <w:b/>
          <w:bCs/>
        </w:rPr>
        <w:t xml:space="preserve">END </w:t>
      </w:r>
    </w:p>
    <w:p w:rsidR="00632A8E" w:rsidRPr="00CE7390" w:rsidRDefault="00632A8E">
      <w:pPr>
        <w:jc w:val="both"/>
      </w:pPr>
    </w:p>
    <w:p w:rsidR="00632A8E" w:rsidRPr="00CE7390" w:rsidRDefault="00632A8E">
      <w:pPr>
        <w:jc w:val="both"/>
      </w:pPr>
      <w:r w:rsidRPr="00CE7390">
        <w:t xml:space="preserve">Pernyataan </w:t>
      </w:r>
      <w:r w:rsidRPr="00CE7390">
        <w:rPr>
          <w:b/>
          <w:bCs/>
          <w:i/>
          <w:iCs/>
        </w:rPr>
        <w:t xml:space="preserve">END </w:t>
      </w:r>
      <w:r w:rsidRPr="00CE7390">
        <w:t>mengakhiri sebuah program dan harus merupakan pernyataan terkahir yang ada dalam program. Berikut adalah contoh penggunaan pernyataan tersebut.</w:t>
      </w:r>
    </w:p>
    <w:p w:rsidR="00632A8E" w:rsidRPr="00CE7390" w:rsidRDefault="00632A8E">
      <w:pPr>
        <w:jc w:val="both"/>
      </w:pPr>
    </w:p>
    <w:p w:rsidR="00632A8E" w:rsidRPr="00CE7390" w:rsidRDefault="00632A8E">
      <w:pPr>
        <w:jc w:val="both"/>
      </w:pPr>
      <w:r w:rsidRPr="00CE7390">
        <w:tab/>
        <w:t xml:space="preserve">PROGRAM  </w:t>
      </w:r>
      <w:r w:rsidRPr="00CE7390">
        <w:tab/>
        <w:t>MyProgg</w:t>
      </w:r>
    </w:p>
    <w:p w:rsidR="00632A8E" w:rsidRPr="00CE7390" w:rsidRDefault="00632A8E">
      <w:pPr>
        <w:jc w:val="both"/>
      </w:pPr>
      <w:r w:rsidRPr="00CE7390">
        <w:tab/>
        <w:t>WRITE (* ,  ‘ (“ Hello,  world!”) ‘ )</w:t>
      </w:r>
    </w:p>
    <w:p w:rsidR="00632A8E" w:rsidRPr="00CE7390" w:rsidRDefault="00632A8E">
      <w:pPr>
        <w:jc w:val="both"/>
      </w:pPr>
      <w:r w:rsidRPr="00CE7390">
        <w:tab/>
        <w:t>END</w:t>
      </w:r>
    </w:p>
    <w:p w:rsidR="00632A8E" w:rsidRPr="00CE7390" w:rsidRDefault="00632A8E">
      <w:pPr>
        <w:jc w:val="both"/>
      </w:pPr>
    </w:p>
    <w:p w:rsidR="00632A8E" w:rsidRPr="00CE7390" w:rsidRDefault="00632A8E">
      <w:pPr>
        <w:jc w:val="both"/>
        <w:rPr>
          <w:b/>
          <w:bCs/>
        </w:rPr>
      </w:pPr>
    </w:p>
    <w:p w:rsidR="00632A8E" w:rsidRPr="00CE7390" w:rsidRDefault="00632A8E">
      <w:pPr>
        <w:jc w:val="both"/>
        <w:rPr>
          <w:b/>
          <w:bCs/>
        </w:rPr>
      </w:pPr>
      <w:r w:rsidRPr="00CE7390">
        <w:rPr>
          <w:b/>
          <w:bCs/>
        </w:rPr>
        <w:t>END DO</w:t>
      </w:r>
    </w:p>
    <w:p w:rsidR="00632A8E" w:rsidRPr="00CE7390" w:rsidRDefault="00632A8E">
      <w:pPr>
        <w:jc w:val="both"/>
        <w:rPr>
          <w:b/>
          <w:bCs/>
        </w:rPr>
      </w:pPr>
    </w:p>
    <w:p w:rsidR="00632A8E" w:rsidRPr="00CE7390" w:rsidRDefault="00632A8E">
      <w:pPr>
        <w:jc w:val="both"/>
      </w:pPr>
      <w:r w:rsidRPr="00CE7390">
        <w:rPr>
          <w:b/>
          <w:bCs/>
        </w:rPr>
        <w:tab/>
      </w:r>
      <w:r w:rsidRPr="00CE7390">
        <w:t>Aksi: Terminal akhir dari loop DO atau DO WHILE, dengan sintak sebagai berikut:</w:t>
      </w:r>
    </w:p>
    <w:p w:rsidR="00632A8E" w:rsidRPr="00CE7390" w:rsidRDefault="00632A8E">
      <w:pPr>
        <w:jc w:val="both"/>
      </w:pPr>
    </w:p>
    <w:p w:rsidR="00632A8E" w:rsidRPr="00CE7390" w:rsidRDefault="00632A8E">
      <w:pPr>
        <w:jc w:val="both"/>
      </w:pPr>
      <w:r w:rsidRPr="00CE7390">
        <w:tab/>
      </w:r>
      <w:r w:rsidRPr="00CE7390">
        <w:rPr>
          <w:b/>
          <w:bCs/>
        </w:rPr>
        <w:t>END DO</w:t>
      </w:r>
    </w:p>
    <w:p w:rsidR="00632A8E" w:rsidRPr="00CE7390" w:rsidRDefault="00632A8E">
      <w:pPr>
        <w:jc w:val="both"/>
      </w:pPr>
    </w:p>
    <w:p w:rsidR="00632A8E" w:rsidRPr="00CE7390" w:rsidRDefault="00632A8E">
      <w:pPr>
        <w:jc w:val="both"/>
      </w:pPr>
      <w:r w:rsidRPr="00CE7390">
        <w:t>Harus ada sebuah pernyataan yang bersesuaian dengan pernyataan ini untuk setiap pernyataan DO atau DO WHILE dan bukan merupakan label konstan. Berikut adalah contoh penggunaan pernyataan tersebut.</w:t>
      </w:r>
    </w:p>
    <w:p w:rsidR="00632A8E" w:rsidRPr="00CE7390" w:rsidRDefault="00632A8E">
      <w:pPr>
        <w:jc w:val="both"/>
      </w:pPr>
    </w:p>
    <w:p w:rsidR="00632A8E" w:rsidRPr="00CE7390" w:rsidRDefault="00632A8E">
      <w:pPr>
        <w:jc w:val="both"/>
      </w:pPr>
      <w:r w:rsidRPr="00CE7390">
        <w:tab/>
        <w:t>DO  ivar = 1, 10</w:t>
      </w:r>
    </w:p>
    <w:p w:rsidR="00632A8E" w:rsidRPr="00CE7390" w:rsidRDefault="00632A8E">
      <w:pPr>
        <w:jc w:val="both"/>
      </w:pPr>
      <w:r w:rsidRPr="00CE7390">
        <w:tab/>
      </w:r>
      <w:r w:rsidRPr="00CE7390">
        <w:tab/>
        <w:t>PRINT  ivar</w:t>
      </w:r>
    </w:p>
    <w:p w:rsidR="00632A8E" w:rsidRPr="00CE7390" w:rsidRDefault="00632A8E">
      <w:pPr>
        <w:jc w:val="both"/>
      </w:pPr>
      <w:r w:rsidRPr="00CE7390">
        <w:tab/>
        <w:t>END DO</w:t>
      </w:r>
    </w:p>
    <w:p w:rsidR="00632A8E" w:rsidRPr="00CE7390" w:rsidRDefault="00632A8E">
      <w:pPr>
        <w:jc w:val="both"/>
      </w:pPr>
      <w:r w:rsidRPr="00CE7390">
        <w:tab/>
        <w:t>ivar = 0</w:t>
      </w:r>
    </w:p>
    <w:p w:rsidR="00632A8E" w:rsidRPr="00CE7390" w:rsidRDefault="00632A8E">
      <w:pPr>
        <w:ind w:firstLine="720"/>
        <w:jc w:val="both"/>
      </w:pPr>
      <w:r w:rsidRPr="00CE7390">
        <w:t>DO WHILE (ivar  .LT. 10)</w:t>
      </w:r>
    </w:p>
    <w:p w:rsidR="00632A8E" w:rsidRPr="00CE7390" w:rsidRDefault="00632A8E">
      <w:pPr>
        <w:ind w:firstLine="720"/>
        <w:jc w:val="both"/>
      </w:pPr>
      <w:r w:rsidRPr="00CE7390">
        <w:tab/>
        <w:t>ivar = ivar + 1</w:t>
      </w:r>
    </w:p>
    <w:p w:rsidR="00632A8E" w:rsidRPr="00CE7390" w:rsidRDefault="00632A8E">
      <w:pPr>
        <w:ind w:firstLine="720"/>
        <w:jc w:val="both"/>
      </w:pPr>
      <w:r w:rsidRPr="00CE7390">
        <w:tab/>
        <w:t>PRINT  ivar</w:t>
      </w:r>
    </w:p>
    <w:p w:rsidR="00632A8E" w:rsidRPr="00CE7390" w:rsidRDefault="00632A8E">
      <w:pPr>
        <w:ind w:firstLine="720"/>
        <w:jc w:val="both"/>
      </w:pPr>
      <w:r w:rsidRPr="00CE7390">
        <w:t>END DO</w:t>
      </w:r>
    </w:p>
    <w:p w:rsidR="00632A8E" w:rsidRPr="00CE7390" w:rsidRDefault="00632A8E">
      <w:pPr>
        <w:ind w:firstLine="720"/>
        <w:jc w:val="both"/>
      </w:pPr>
    </w:p>
    <w:p w:rsidR="00632A8E" w:rsidRPr="00CE7390" w:rsidRDefault="00632A8E">
      <w:pPr>
        <w:jc w:val="both"/>
      </w:pPr>
    </w:p>
    <w:p w:rsidR="00632A8E" w:rsidRPr="00CE7390" w:rsidRDefault="00632A8E">
      <w:pPr>
        <w:jc w:val="both"/>
        <w:rPr>
          <w:b/>
          <w:bCs/>
        </w:rPr>
      </w:pPr>
      <w:r w:rsidRPr="00CE7390">
        <w:rPr>
          <w:b/>
          <w:bCs/>
        </w:rPr>
        <w:lastRenderedPageBreak/>
        <w:t>END IF</w:t>
      </w:r>
    </w:p>
    <w:p w:rsidR="00632A8E" w:rsidRPr="00CE7390" w:rsidRDefault="00632A8E">
      <w:pPr>
        <w:jc w:val="both"/>
        <w:rPr>
          <w:b/>
          <w:bCs/>
        </w:rPr>
      </w:pPr>
    </w:p>
    <w:p w:rsidR="00632A8E" w:rsidRPr="00CE7390" w:rsidRDefault="00632A8E">
      <w:pPr>
        <w:jc w:val="both"/>
      </w:pPr>
      <w:r w:rsidRPr="00CE7390">
        <w:rPr>
          <w:b/>
          <w:bCs/>
        </w:rPr>
        <w:tab/>
      </w:r>
      <w:r w:rsidRPr="00CE7390">
        <w:t>Aksi: Terminal akhir dari suatu blok pernyataan IF, dengan sintak sebagai berikut:</w:t>
      </w:r>
    </w:p>
    <w:p w:rsidR="00632A8E" w:rsidRPr="00CE7390" w:rsidRDefault="00632A8E">
      <w:pPr>
        <w:jc w:val="both"/>
      </w:pPr>
    </w:p>
    <w:p w:rsidR="00632A8E" w:rsidRPr="00CE7390" w:rsidRDefault="00632A8E">
      <w:pPr>
        <w:jc w:val="both"/>
        <w:rPr>
          <w:b/>
          <w:bCs/>
        </w:rPr>
      </w:pPr>
      <w:r w:rsidRPr="00CE7390">
        <w:tab/>
      </w:r>
      <w:r w:rsidRPr="00CE7390">
        <w:rPr>
          <w:b/>
          <w:bCs/>
        </w:rPr>
        <w:t>END IF</w:t>
      </w:r>
    </w:p>
    <w:p w:rsidR="00632A8E" w:rsidRPr="00CE7390" w:rsidRDefault="00632A8E">
      <w:pPr>
        <w:jc w:val="both"/>
      </w:pPr>
      <w:r w:rsidRPr="00CE7390">
        <w:rPr>
          <w:b/>
          <w:bCs/>
        </w:rPr>
        <w:br/>
      </w:r>
      <w:r w:rsidRPr="00CE7390">
        <w:t>Harus ada sebuah pernyataan yang bersesuaian dengan pernyataan END IF untuk setiap blok pernyataan IF dalam sebuah unit program. Eksekusi pernyataan ini tidak mempunyai pengaruh terhadap program.. Berikut adalah contoh penggunaan pernyataan tersebut.</w:t>
      </w:r>
    </w:p>
    <w:p w:rsidR="00632A8E" w:rsidRPr="00CE7390" w:rsidRDefault="00632A8E">
      <w:pPr>
        <w:jc w:val="both"/>
      </w:pPr>
    </w:p>
    <w:p w:rsidR="00632A8E" w:rsidRPr="00CE7390" w:rsidRDefault="00632A8E">
      <w:pPr>
        <w:jc w:val="both"/>
      </w:pPr>
      <w:r w:rsidRPr="00CE7390">
        <w:tab/>
        <w:t>IF ( n  .LT. 0) THEN</w:t>
      </w:r>
    </w:p>
    <w:p w:rsidR="00632A8E" w:rsidRPr="00CE7390" w:rsidRDefault="00632A8E">
      <w:pPr>
        <w:ind w:left="720" w:firstLine="720"/>
        <w:jc w:val="both"/>
      </w:pPr>
      <w:r w:rsidRPr="00CE7390">
        <w:t>x = - n</w:t>
      </w:r>
    </w:p>
    <w:p w:rsidR="00632A8E" w:rsidRPr="00CE7390" w:rsidRDefault="00632A8E">
      <w:pPr>
        <w:ind w:left="720" w:firstLine="720"/>
        <w:jc w:val="both"/>
      </w:pPr>
      <w:r w:rsidRPr="00CE7390">
        <w:t>y = - n</w:t>
      </w:r>
    </w:p>
    <w:p w:rsidR="00632A8E" w:rsidRPr="00CE7390" w:rsidRDefault="00632A8E">
      <w:pPr>
        <w:ind w:firstLine="720"/>
        <w:jc w:val="both"/>
      </w:pPr>
      <w:r w:rsidRPr="00CE7390">
        <w:t>END IF</w:t>
      </w:r>
    </w:p>
    <w:p w:rsidR="00632A8E" w:rsidRPr="00CE7390" w:rsidRDefault="00632A8E">
      <w:pPr>
        <w:ind w:firstLine="720"/>
        <w:jc w:val="both"/>
      </w:pPr>
    </w:p>
    <w:p w:rsidR="00632A8E" w:rsidRPr="00CE7390" w:rsidRDefault="00632A8E">
      <w:pPr>
        <w:jc w:val="both"/>
        <w:rPr>
          <w:b/>
          <w:bCs/>
        </w:rPr>
      </w:pPr>
    </w:p>
    <w:p w:rsidR="00632A8E" w:rsidRPr="00CE7390" w:rsidRDefault="00632A8E">
      <w:pPr>
        <w:jc w:val="both"/>
        <w:rPr>
          <w:b/>
          <w:bCs/>
        </w:rPr>
      </w:pPr>
      <w:r w:rsidRPr="00CE7390">
        <w:rPr>
          <w:b/>
          <w:bCs/>
        </w:rPr>
        <w:t>ENDFILE</w:t>
      </w:r>
    </w:p>
    <w:p w:rsidR="00632A8E" w:rsidRPr="00CE7390" w:rsidRDefault="00632A8E">
      <w:pPr>
        <w:jc w:val="both"/>
        <w:rPr>
          <w:b/>
          <w:bCs/>
        </w:rPr>
      </w:pPr>
    </w:p>
    <w:p w:rsidR="00632A8E" w:rsidRPr="00CE7390" w:rsidRDefault="00632A8E">
      <w:pPr>
        <w:jc w:val="both"/>
      </w:pPr>
      <w:r w:rsidRPr="00CE7390">
        <w:rPr>
          <w:b/>
          <w:bCs/>
        </w:rPr>
        <w:tab/>
      </w:r>
      <w:r w:rsidRPr="00CE7390">
        <w:t>Aksi: Menuliskan sebuah akhir record pada unit tertentu, dengan sintak sebagai berikut:</w:t>
      </w:r>
    </w:p>
    <w:p w:rsidR="00632A8E" w:rsidRPr="00CE7390" w:rsidRDefault="00632A8E">
      <w:pPr>
        <w:jc w:val="both"/>
      </w:pPr>
    </w:p>
    <w:p w:rsidR="00632A8E" w:rsidRPr="00CE7390" w:rsidRDefault="00632A8E">
      <w:pPr>
        <w:jc w:val="both"/>
        <w:rPr>
          <w:bCs/>
        </w:rPr>
      </w:pPr>
      <w:r w:rsidRPr="00CE7390">
        <w:tab/>
      </w:r>
      <w:r w:rsidRPr="00CE7390">
        <w:rPr>
          <w:b/>
          <w:bCs/>
        </w:rPr>
        <w:t xml:space="preserve">ENDFILE  </w:t>
      </w:r>
      <w:r w:rsidRPr="00CE7390">
        <w:rPr>
          <w:bCs/>
        </w:rPr>
        <w:t>{unitspec/</w:t>
      </w:r>
    </w:p>
    <w:p w:rsidR="00632A8E" w:rsidRPr="00CE7390" w:rsidRDefault="00632A8E">
      <w:pPr>
        <w:jc w:val="both"/>
        <w:rPr>
          <w:b/>
          <w:bCs/>
        </w:rPr>
      </w:pPr>
      <w:r w:rsidRPr="00CE7390">
        <w:rPr>
          <w:b/>
          <w:bCs/>
        </w:rPr>
        <w:tab/>
        <w:t>UNIT</w:t>
      </w:r>
      <w:r w:rsidRPr="00CE7390">
        <w:rPr>
          <w:bCs/>
        </w:rPr>
        <w:t>=]]unitspec</w:t>
      </w:r>
      <w:r w:rsidRPr="00CE7390">
        <w:rPr>
          <w:b/>
          <w:bCs/>
        </w:rPr>
        <w:t xml:space="preserve"> </w:t>
      </w:r>
    </w:p>
    <w:p w:rsidR="00632A8E" w:rsidRPr="00CE7390" w:rsidRDefault="00632A8E">
      <w:pPr>
        <w:jc w:val="both"/>
        <w:rPr>
          <w:bCs/>
        </w:rPr>
      </w:pPr>
      <w:r w:rsidRPr="00CE7390">
        <w:rPr>
          <w:b/>
          <w:bCs/>
        </w:rPr>
        <w:tab/>
      </w:r>
      <w:r w:rsidRPr="00CE7390">
        <w:rPr>
          <w:bCs/>
        </w:rPr>
        <w:t xml:space="preserve">[[ , </w:t>
      </w:r>
      <w:r w:rsidRPr="00CE7390">
        <w:rPr>
          <w:b/>
          <w:bCs/>
        </w:rPr>
        <w:t>ERR</w:t>
      </w:r>
      <w:r w:rsidRPr="00CE7390">
        <w:rPr>
          <w:bCs/>
        </w:rPr>
        <w:t>=errlabel]]</w:t>
      </w:r>
    </w:p>
    <w:p w:rsidR="00632A8E" w:rsidRPr="00CE7390" w:rsidRDefault="00632A8E">
      <w:pPr>
        <w:jc w:val="both"/>
        <w:rPr>
          <w:bCs/>
        </w:rPr>
      </w:pPr>
      <w:r w:rsidRPr="00CE7390">
        <w:rPr>
          <w:b/>
          <w:bCs/>
        </w:rPr>
        <w:tab/>
      </w:r>
      <w:r w:rsidRPr="00CE7390">
        <w:rPr>
          <w:bCs/>
        </w:rPr>
        <w:t xml:space="preserve">[[ , </w:t>
      </w:r>
      <w:r w:rsidRPr="00CE7390">
        <w:rPr>
          <w:b/>
          <w:bCs/>
        </w:rPr>
        <w:t>IOSTAT</w:t>
      </w:r>
      <w:r w:rsidRPr="00CE7390">
        <w:rPr>
          <w:bCs/>
        </w:rPr>
        <w:t>=iocheck]])}</w:t>
      </w:r>
    </w:p>
    <w:p w:rsidR="00632A8E" w:rsidRPr="00CE7390" w:rsidRDefault="00632A8E">
      <w:pPr>
        <w:jc w:val="both"/>
      </w:pPr>
    </w:p>
    <w:p w:rsidR="00632A8E" w:rsidRPr="00CE7390" w:rsidRDefault="00632A8E">
      <w:pPr>
        <w:jc w:val="both"/>
      </w:pPr>
      <w:r w:rsidRPr="00CE7390">
        <w:t xml:space="preserve">Jika </w:t>
      </w:r>
      <w:r w:rsidRPr="00CE7390">
        <w:rPr>
          <w:b/>
        </w:rPr>
        <w:t>UNIT</w:t>
      </w:r>
      <w:r w:rsidRPr="00CE7390">
        <w:t xml:space="preserve">= ditiadakan, maka </w:t>
      </w:r>
      <w:r w:rsidRPr="00CE7390">
        <w:rPr>
          <w:b/>
          <w:i/>
        </w:rPr>
        <w:t>unitspec</w:t>
      </w:r>
      <w:r w:rsidRPr="00CE7390">
        <w:t xml:space="preserve"> harus menjadi parameter pertama. Parameter lain dapat muncul sembarang. Dimana </w:t>
      </w:r>
      <w:r w:rsidRPr="00CE7390">
        <w:rPr>
          <w:b/>
          <w:bCs/>
          <w:i/>
          <w:iCs/>
        </w:rPr>
        <w:t>unitspec</w:t>
      </w:r>
      <w:r w:rsidRPr="00CE7390">
        <w:t xml:space="preserve"> adalah ekspresi integer yang menyatakan unit eksternal; </w:t>
      </w:r>
      <w:r w:rsidRPr="00CE7390">
        <w:rPr>
          <w:b/>
          <w:bCs/>
          <w:i/>
          <w:iCs/>
        </w:rPr>
        <w:t>errlabel</w:t>
      </w:r>
      <w:r w:rsidRPr="00CE7390">
        <w:t xml:space="preserve"> adalah label dari pernyataan tereksekusi dalam unit progam yang sama; </w:t>
      </w:r>
      <w:r w:rsidRPr="00CE7390">
        <w:rPr>
          <w:b/>
          <w:bCs/>
          <w:i/>
          <w:iCs/>
        </w:rPr>
        <w:t>iocheck</w:t>
      </w:r>
      <w:r w:rsidRPr="00CE7390">
        <w:t xml:space="preserve"> adalah variable integer, elemen array, atau elemen structure yang akan mengembalikan besaran NOL bila tidak terjadi kesalahan, dan angka lain bila terjadi kesalahan . Berikut adalah contoh penggunaan pernyataan tersebut.</w:t>
      </w:r>
    </w:p>
    <w:p w:rsidR="00632A8E" w:rsidRPr="00CE7390" w:rsidRDefault="00632A8E">
      <w:pPr>
        <w:jc w:val="both"/>
      </w:pPr>
    </w:p>
    <w:p w:rsidR="00632A8E" w:rsidRPr="00CE7390" w:rsidRDefault="00632A8E">
      <w:pPr>
        <w:jc w:val="both"/>
      </w:pPr>
      <w:r w:rsidRPr="00CE7390">
        <w:tab/>
        <w:t>WRITE (6, *) x</w:t>
      </w:r>
    </w:p>
    <w:p w:rsidR="00632A8E" w:rsidRPr="00CE7390" w:rsidRDefault="00632A8E">
      <w:pPr>
        <w:jc w:val="both"/>
      </w:pPr>
      <w:r w:rsidRPr="00CE7390">
        <w:tab/>
        <w:t>ENDFILE  6</w:t>
      </w:r>
    </w:p>
    <w:p w:rsidR="00632A8E" w:rsidRPr="00CE7390" w:rsidRDefault="00632A8E">
      <w:pPr>
        <w:jc w:val="both"/>
      </w:pPr>
      <w:r w:rsidRPr="00CE7390">
        <w:tab/>
        <w:t>REWIND  6</w:t>
      </w:r>
    </w:p>
    <w:p w:rsidR="00632A8E" w:rsidRPr="00CE7390" w:rsidRDefault="00632A8E">
      <w:pPr>
        <w:jc w:val="both"/>
      </w:pPr>
      <w:r w:rsidRPr="00CE7390">
        <w:tab/>
        <w:t>READ (6, *) y</w:t>
      </w:r>
    </w:p>
    <w:p w:rsidR="00632A8E" w:rsidRPr="00CE7390" w:rsidRDefault="00632A8E">
      <w:pPr>
        <w:jc w:val="both"/>
        <w:rPr>
          <w:b/>
          <w:bCs/>
        </w:rPr>
      </w:pPr>
    </w:p>
    <w:p w:rsidR="00632A8E" w:rsidRPr="00CE7390" w:rsidRDefault="00632A8E">
      <w:pPr>
        <w:jc w:val="both"/>
        <w:rPr>
          <w:b/>
          <w:bCs/>
        </w:rPr>
      </w:pPr>
    </w:p>
    <w:p w:rsidR="003B7B67" w:rsidRPr="00CE7390" w:rsidRDefault="003B7B67">
      <w:pPr>
        <w:jc w:val="both"/>
        <w:rPr>
          <w:b/>
          <w:bCs/>
        </w:rPr>
      </w:pPr>
    </w:p>
    <w:p w:rsidR="00632A8E" w:rsidRPr="00CE7390" w:rsidRDefault="00632A8E">
      <w:pPr>
        <w:jc w:val="both"/>
        <w:rPr>
          <w:b/>
          <w:bCs/>
        </w:rPr>
      </w:pPr>
      <w:r w:rsidRPr="00CE7390">
        <w:rPr>
          <w:b/>
          <w:bCs/>
        </w:rPr>
        <w:t>ENTRY</w:t>
      </w:r>
    </w:p>
    <w:p w:rsidR="00632A8E" w:rsidRPr="00CE7390" w:rsidRDefault="00632A8E">
      <w:pPr>
        <w:jc w:val="both"/>
        <w:rPr>
          <w:b/>
          <w:bCs/>
        </w:rPr>
      </w:pPr>
    </w:p>
    <w:p w:rsidR="00632A8E" w:rsidRPr="00CE7390" w:rsidRDefault="00632A8E">
      <w:pPr>
        <w:jc w:val="both"/>
      </w:pPr>
      <w:r w:rsidRPr="00CE7390">
        <w:rPr>
          <w:b/>
          <w:bCs/>
        </w:rPr>
        <w:tab/>
      </w:r>
      <w:r w:rsidRPr="00CE7390">
        <w:t>Aksi: Menetapkan spesifikasi suatu entry point pada sebuah subroutine atau fungsi eksternal,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ENTRY </w:t>
      </w:r>
      <w:r w:rsidRPr="00CE7390">
        <w:t>ename[[ [eattrs] ]] [[([[formal[[ [attrs] ] [[,formal[[ [attrs]] ]] …[[)]]</w:t>
      </w:r>
    </w:p>
    <w:p w:rsidR="00632A8E" w:rsidRPr="00CE7390" w:rsidRDefault="00632A8E">
      <w:pPr>
        <w:jc w:val="both"/>
      </w:pPr>
    </w:p>
    <w:p w:rsidR="00632A8E" w:rsidRPr="00CE7390" w:rsidRDefault="00632A8E">
      <w:pPr>
        <w:jc w:val="both"/>
      </w:pPr>
      <w:r w:rsidRPr="00CE7390">
        <w:t xml:space="preserve">Dimana </w:t>
      </w:r>
      <w:r w:rsidRPr="00CE7390">
        <w:rPr>
          <w:b/>
          <w:bCs/>
          <w:i/>
          <w:iCs/>
        </w:rPr>
        <w:t>ename</w:t>
      </w:r>
      <w:r w:rsidRPr="00CE7390">
        <w:t xml:space="preserve"> adalah nama nama entry point; </w:t>
      </w:r>
      <w:r w:rsidRPr="00CE7390">
        <w:rPr>
          <w:b/>
          <w:bCs/>
          <w:i/>
          <w:iCs/>
        </w:rPr>
        <w:t xml:space="preserve">eattrs </w:t>
      </w:r>
      <w:r w:rsidRPr="00CE7390">
        <w:t xml:space="preserve">adalah daftar attribut, dipisahkan dengan koma. Attrs memperjelas vname; </w:t>
      </w:r>
      <w:r w:rsidRPr="00CE7390">
        <w:rPr>
          <w:b/>
          <w:bCs/>
          <w:i/>
          <w:iCs/>
        </w:rPr>
        <w:t>formal</w:t>
      </w:r>
      <w:r w:rsidRPr="00CE7390">
        <w:t xml:space="preserve"> adalah nama variable, nama array, nama variable structure, atau nama formal prosedur; </w:t>
      </w:r>
      <w:r w:rsidRPr="00CE7390">
        <w:rPr>
          <w:b/>
          <w:bCs/>
          <w:i/>
          <w:iCs/>
        </w:rPr>
        <w:t>attrs</w:t>
      </w:r>
      <w:r w:rsidRPr="00CE7390">
        <w:t xml:space="preserve"> adalah daftar attribut, dipisahkan </w:t>
      </w:r>
      <w:r w:rsidRPr="00CE7390">
        <w:lastRenderedPageBreak/>
        <w:t xml:space="preserve">dengan koma, attrs memperjelas </w:t>
      </w:r>
      <w:r w:rsidRPr="00CE7390">
        <w:rPr>
          <w:i/>
        </w:rPr>
        <w:t>formal</w:t>
      </w:r>
      <w:r w:rsidRPr="00CE7390">
        <w:t>. Berikut adalah contoh penggunaan pernyataan tersebut.</w:t>
      </w:r>
    </w:p>
    <w:p w:rsidR="00632A8E" w:rsidRPr="00CE7390" w:rsidRDefault="00632A8E">
      <w:pPr>
        <w:jc w:val="both"/>
      </w:pPr>
    </w:p>
    <w:p w:rsidR="00632A8E" w:rsidRPr="00CE7390" w:rsidRDefault="00632A8E">
      <w:pPr>
        <w:jc w:val="both"/>
      </w:pPr>
      <w:r w:rsidRPr="00CE7390">
        <w:tab/>
        <w:t>IF (num .GE. 0) THEN</w:t>
      </w:r>
    </w:p>
    <w:p w:rsidR="00632A8E" w:rsidRPr="00CE7390" w:rsidRDefault="00632A8E">
      <w:pPr>
        <w:ind w:left="720" w:firstLine="720"/>
        <w:jc w:val="both"/>
      </w:pPr>
      <w:r w:rsidRPr="00CE7390">
        <w:t>CALL Positive</w:t>
      </w:r>
    </w:p>
    <w:p w:rsidR="00632A8E" w:rsidRPr="00CE7390" w:rsidRDefault="00632A8E">
      <w:pPr>
        <w:jc w:val="both"/>
      </w:pPr>
      <w:r w:rsidRPr="00CE7390">
        <w:tab/>
        <w:t>ELSE</w:t>
      </w:r>
    </w:p>
    <w:p w:rsidR="00632A8E" w:rsidRPr="00CE7390" w:rsidRDefault="00632A8E">
      <w:pPr>
        <w:ind w:left="720" w:firstLine="720"/>
        <w:jc w:val="both"/>
      </w:pPr>
      <w:r w:rsidRPr="00CE7390">
        <w:t>CALL Negative</w:t>
      </w:r>
    </w:p>
    <w:p w:rsidR="00632A8E" w:rsidRPr="00CE7390" w:rsidRDefault="00632A8E">
      <w:pPr>
        <w:ind w:firstLine="720"/>
        <w:jc w:val="both"/>
      </w:pPr>
      <w:r w:rsidRPr="00CE7390">
        <w:t>END IF</w:t>
      </w:r>
    </w:p>
    <w:p w:rsidR="00632A8E" w:rsidRPr="00CE7390" w:rsidRDefault="00632A8E">
      <w:pPr>
        <w:ind w:firstLine="720"/>
        <w:jc w:val="both"/>
      </w:pPr>
      <w:r w:rsidRPr="00CE7390">
        <w:t>END</w:t>
      </w:r>
    </w:p>
    <w:p w:rsidR="00632A8E" w:rsidRPr="00CE7390" w:rsidRDefault="00632A8E">
      <w:pPr>
        <w:ind w:firstLine="720"/>
        <w:jc w:val="both"/>
      </w:pPr>
    </w:p>
    <w:p w:rsidR="00632A8E" w:rsidRPr="00CE7390" w:rsidRDefault="00632A8E">
      <w:pPr>
        <w:ind w:firstLine="720"/>
        <w:jc w:val="both"/>
      </w:pPr>
      <w:r w:rsidRPr="00CE7390">
        <w:t>SUBROUTINE Sign</w:t>
      </w:r>
    </w:p>
    <w:p w:rsidR="00632A8E" w:rsidRPr="00CE7390" w:rsidRDefault="00632A8E">
      <w:pPr>
        <w:ind w:firstLine="720"/>
        <w:jc w:val="both"/>
      </w:pPr>
      <w:r w:rsidRPr="00CE7390">
        <w:t>ENTRY Positive</w:t>
      </w:r>
    </w:p>
    <w:p w:rsidR="00632A8E" w:rsidRPr="00CE7390" w:rsidRDefault="00632A8E">
      <w:pPr>
        <w:ind w:firstLine="720"/>
        <w:jc w:val="both"/>
      </w:pPr>
      <w:r w:rsidRPr="00CE7390">
        <w:t>WRITE (*, *) ‘It is positive’</w:t>
      </w:r>
    </w:p>
    <w:p w:rsidR="00632A8E" w:rsidRPr="00CE7390" w:rsidRDefault="00632A8E">
      <w:pPr>
        <w:ind w:firstLine="720"/>
        <w:jc w:val="both"/>
      </w:pPr>
      <w:r w:rsidRPr="00CE7390">
        <w:t>RETURN</w:t>
      </w:r>
    </w:p>
    <w:p w:rsidR="00632A8E" w:rsidRPr="00CE7390" w:rsidRDefault="00632A8E">
      <w:pPr>
        <w:ind w:firstLine="720"/>
        <w:jc w:val="both"/>
      </w:pPr>
      <w:r w:rsidRPr="00CE7390">
        <w:t>ENTRY Negative</w:t>
      </w:r>
    </w:p>
    <w:p w:rsidR="00632A8E" w:rsidRPr="00CE7390" w:rsidRDefault="00632A8E">
      <w:pPr>
        <w:ind w:firstLine="720"/>
        <w:jc w:val="both"/>
      </w:pPr>
      <w:r w:rsidRPr="00CE7390">
        <w:t>WRITE (*, *) ‘It is negative’</w:t>
      </w:r>
    </w:p>
    <w:p w:rsidR="00632A8E" w:rsidRPr="00CE7390" w:rsidRDefault="00632A8E">
      <w:pPr>
        <w:ind w:firstLine="720"/>
        <w:jc w:val="both"/>
      </w:pPr>
      <w:r w:rsidRPr="00CE7390">
        <w:t>RETURN</w:t>
      </w:r>
    </w:p>
    <w:p w:rsidR="00632A8E" w:rsidRPr="00CE7390" w:rsidRDefault="00632A8E">
      <w:pPr>
        <w:ind w:firstLine="720"/>
        <w:jc w:val="both"/>
        <w:rPr>
          <w:b/>
          <w:bCs/>
        </w:rPr>
      </w:pPr>
      <w:r w:rsidRPr="00CE7390">
        <w:t>END</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EQUIVALENCE</w:t>
      </w:r>
    </w:p>
    <w:p w:rsidR="00632A8E" w:rsidRPr="00CE7390" w:rsidRDefault="00632A8E">
      <w:pPr>
        <w:jc w:val="both"/>
        <w:rPr>
          <w:b/>
          <w:bCs/>
        </w:rPr>
      </w:pPr>
    </w:p>
    <w:p w:rsidR="00632A8E" w:rsidRPr="00CE7390" w:rsidRDefault="00632A8E">
      <w:pPr>
        <w:jc w:val="both"/>
      </w:pPr>
      <w:r w:rsidRPr="00CE7390">
        <w:t>Aksi: Menyebabkan dua atau lebih array atau variabel menempati lokasi memori yang sama,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EQUIVALENCE </w:t>
      </w:r>
      <w:r w:rsidRPr="00CE7390">
        <w:t>(nlist) [[, (nlist)]]….</w:t>
      </w:r>
    </w:p>
    <w:p w:rsidR="00632A8E" w:rsidRPr="00CE7390" w:rsidRDefault="00632A8E">
      <w:pPr>
        <w:jc w:val="both"/>
      </w:pPr>
    </w:p>
    <w:p w:rsidR="00632A8E" w:rsidRPr="00CE7390" w:rsidRDefault="00632A8E">
      <w:pPr>
        <w:jc w:val="both"/>
      </w:pPr>
      <w:r w:rsidRPr="00CE7390">
        <w:t xml:space="preserve">Dimana </w:t>
      </w:r>
      <w:r w:rsidRPr="00CE7390">
        <w:rPr>
          <w:b/>
          <w:bCs/>
          <w:i/>
          <w:iCs/>
        </w:rPr>
        <w:t>nlist</w:t>
      </w:r>
      <w:r w:rsidRPr="00CE7390">
        <w:t xml:space="preserve"> adalah daftar paling sedikit dua variable, array, atau elemen array, yang satu sama lain dipisahkan dengan koma. Berikut adalah contoh penggunaan pernyataan tersebut.</w:t>
      </w:r>
    </w:p>
    <w:p w:rsidR="00632A8E" w:rsidRPr="00CE7390" w:rsidRDefault="00632A8E">
      <w:pPr>
        <w:jc w:val="both"/>
      </w:pPr>
    </w:p>
    <w:p w:rsidR="00632A8E" w:rsidRPr="00CE7390" w:rsidRDefault="00632A8E">
      <w:pPr>
        <w:jc w:val="both"/>
      </w:pPr>
      <w:r w:rsidRPr="00CE7390">
        <w:tab/>
        <w:t>CHARACTER</w:t>
      </w:r>
      <w:r w:rsidRPr="00CE7390">
        <w:tab/>
        <w:t>name, first, middle, last</w:t>
      </w:r>
    </w:p>
    <w:p w:rsidR="00632A8E" w:rsidRPr="00CE7390" w:rsidRDefault="00632A8E">
      <w:pPr>
        <w:ind w:firstLine="720"/>
        <w:jc w:val="both"/>
      </w:pPr>
      <w:r w:rsidRPr="00CE7390">
        <w:t>DIMENSION</w:t>
      </w:r>
      <w:r w:rsidRPr="00CE7390">
        <w:tab/>
      </w:r>
      <w:r w:rsidRPr="00CE7390">
        <w:tab/>
        <w:t>name(60), first(60), midle(60), last(60)</w:t>
      </w:r>
    </w:p>
    <w:p w:rsidR="00632A8E" w:rsidRPr="00CE7390" w:rsidRDefault="00632A8E">
      <w:pPr>
        <w:ind w:firstLine="720"/>
        <w:jc w:val="both"/>
      </w:pPr>
      <w:r w:rsidRPr="00CE7390">
        <w:t>EQUIVALENCE</w:t>
      </w:r>
      <w:r w:rsidRPr="00CE7390">
        <w:tab/>
        <w:t>(name(1), first(1)), (name(21), middle(1))</w:t>
      </w:r>
    </w:p>
    <w:p w:rsidR="00632A8E" w:rsidRPr="00CE7390" w:rsidRDefault="00632A8E">
      <w:pPr>
        <w:ind w:firstLine="720"/>
        <w:jc w:val="both"/>
      </w:pPr>
      <w:r w:rsidRPr="00CE7390">
        <w:t>EQUIVALENCE</w:t>
      </w:r>
      <w:r w:rsidRPr="00CE7390">
        <w:tab/>
        <w:t>(name(41), last(1))</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EXIT</w:t>
      </w:r>
    </w:p>
    <w:p w:rsidR="00632A8E" w:rsidRPr="00CE7390" w:rsidRDefault="00632A8E">
      <w:pPr>
        <w:jc w:val="both"/>
        <w:rPr>
          <w:b/>
          <w:bCs/>
        </w:rPr>
      </w:pPr>
    </w:p>
    <w:p w:rsidR="00632A8E" w:rsidRPr="00CE7390" w:rsidRDefault="00632A8E">
      <w:pPr>
        <w:jc w:val="both"/>
      </w:pPr>
      <w:r w:rsidRPr="00CE7390">
        <w:t>Aksi: Memindahkan kendali dari loop DO atau DO WHILE ke pernyataan tereksekusi pertama yang mengikuti akhir dari loop,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EXIT </w:t>
      </w:r>
    </w:p>
    <w:p w:rsidR="00632A8E" w:rsidRPr="00CE7390" w:rsidRDefault="00632A8E">
      <w:pPr>
        <w:jc w:val="both"/>
      </w:pPr>
    </w:p>
    <w:p w:rsidR="00632A8E" w:rsidRPr="00CE7390" w:rsidRDefault="00632A8E">
      <w:pPr>
        <w:jc w:val="both"/>
      </w:pPr>
      <w:r w:rsidRPr="00CE7390">
        <w:t>Umumnya loop DO akan berulang dengan jumlah pengulangan yang tetap. Dengan pernyataan EXIT kita dapat memindahkan kendali lebih cepat bila kondisi tertentu telah terpenuhi. Berikut adalah contoh penggunaan pernyataan tersebut.</w:t>
      </w:r>
    </w:p>
    <w:p w:rsidR="00632A8E" w:rsidRDefault="00632A8E">
      <w:pPr>
        <w:jc w:val="both"/>
      </w:pPr>
    </w:p>
    <w:p w:rsidR="003B7B67" w:rsidRDefault="003B7B67">
      <w:pPr>
        <w:jc w:val="both"/>
      </w:pPr>
    </w:p>
    <w:p w:rsidR="003B7B67" w:rsidRPr="00CE7390" w:rsidRDefault="003B7B67">
      <w:pPr>
        <w:jc w:val="both"/>
      </w:pPr>
    </w:p>
    <w:p w:rsidR="00632A8E" w:rsidRPr="00CE7390" w:rsidRDefault="00632A8E">
      <w:pPr>
        <w:jc w:val="both"/>
      </w:pPr>
      <w:r w:rsidRPr="00CE7390">
        <w:lastRenderedPageBreak/>
        <w:tab/>
        <w:t>INTEGER</w:t>
      </w:r>
      <w:r w:rsidRPr="00CE7390">
        <w:tab/>
        <w:t>numpoint, point</w:t>
      </w:r>
    </w:p>
    <w:p w:rsidR="00632A8E" w:rsidRPr="00CE7390" w:rsidRDefault="00632A8E">
      <w:pPr>
        <w:ind w:firstLine="720"/>
        <w:jc w:val="both"/>
      </w:pPr>
      <w:r w:rsidRPr="00CE7390">
        <w:t>REAL</w:t>
      </w:r>
      <w:r w:rsidRPr="00CE7390">
        <w:tab/>
      </w:r>
      <w:r w:rsidRPr="00CE7390">
        <w:tab/>
        <w:t>datarray(1000), num</w:t>
      </w:r>
    </w:p>
    <w:p w:rsidR="00632A8E" w:rsidRPr="00CE7390" w:rsidRDefault="00632A8E">
      <w:pPr>
        <w:ind w:firstLine="720"/>
        <w:jc w:val="both"/>
      </w:pPr>
      <w:r w:rsidRPr="00CE7390">
        <w:t>sum = 0.0</w:t>
      </w:r>
    </w:p>
    <w:p w:rsidR="00632A8E" w:rsidRPr="00CE7390" w:rsidRDefault="00632A8E">
      <w:pPr>
        <w:ind w:firstLine="720"/>
        <w:jc w:val="both"/>
      </w:pPr>
      <w:r w:rsidRPr="00CE7390">
        <w:t>DO point = 1, 1000</w:t>
      </w:r>
    </w:p>
    <w:p w:rsidR="00632A8E" w:rsidRPr="00CE7390" w:rsidRDefault="00632A8E">
      <w:pPr>
        <w:ind w:firstLine="720"/>
        <w:jc w:val="both"/>
      </w:pPr>
      <w:r w:rsidRPr="00CE7390">
        <w:tab/>
        <w:t>numpoint = point</w:t>
      </w:r>
    </w:p>
    <w:p w:rsidR="00632A8E" w:rsidRPr="00CE7390" w:rsidRDefault="00632A8E">
      <w:pPr>
        <w:ind w:firstLine="720"/>
        <w:jc w:val="both"/>
      </w:pPr>
      <w:r w:rsidRPr="00CE7390">
        <w:tab/>
        <w:t xml:space="preserve">sum = sum + datarray(point) </w:t>
      </w:r>
    </w:p>
    <w:p w:rsidR="00632A8E" w:rsidRPr="00CE7390" w:rsidRDefault="00632A8E">
      <w:pPr>
        <w:ind w:firstLine="720"/>
        <w:jc w:val="both"/>
      </w:pPr>
      <w:r w:rsidRPr="00CE7390">
        <w:tab/>
        <w:t>IF (datarray(point+1) .EQ. 0.0) EXIT</w:t>
      </w:r>
    </w:p>
    <w:p w:rsidR="00632A8E" w:rsidRPr="00CE7390" w:rsidRDefault="00632A8E">
      <w:pPr>
        <w:ind w:firstLine="720"/>
        <w:jc w:val="both"/>
      </w:pPr>
      <w:r w:rsidRPr="00CE7390">
        <w:t>END DO</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EXTERNAL</w:t>
      </w:r>
    </w:p>
    <w:p w:rsidR="00632A8E" w:rsidRPr="00CE7390" w:rsidRDefault="00632A8E">
      <w:pPr>
        <w:jc w:val="both"/>
        <w:rPr>
          <w:b/>
          <w:bCs/>
        </w:rPr>
      </w:pPr>
    </w:p>
    <w:p w:rsidR="00632A8E" w:rsidRPr="00CE7390" w:rsidRDefault="00632A8E">
      <w:pPr>
        <w:jc w:val="both"/>
      </w:pPr>
      <w:r w:rsidRPr="00CE7390">
        <w:t>Aksi: Mengidentifikasi nama-nama yang didefinisikan user sebagai subroutine eksternal atau fungsi,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EXTERNAL </w:t>
      </w:r>
      <w:r w:rsidRPr="00CE7390">
        <w:t>name[[attrs]] [[, name[[attrs]] ]]….</w:t>
      </w:r>
    </w:p>
    <w:p w:rsidR="00632A8E" w:rsidRPr="00CE7390" w:rsidRDefault="00632A8E">
      <w:pPr>
        <w:jc w:val="both"/>
      </w:pPr>
    </w:p>
    <w:p w:rsidR="00632A8E" w:rsidRPr="00CE7390" w:rsidRDefault="00632A8E">
      <w:pPr>
        <w:jc w:val="both"/>
      </w:pPr>
      <w:r w:rsidRPr="00CE7390">
        <w:t>Pernyataan External digunakan terutama untuk menyatakan bahwa nama yang didefinisikan user adalah subroutine atau fungsi yang akan digunakan dengan parameter prosedural. Berikut adalah contoh penggunaan pernyataan tersebut.</w:t>
      </w:r>
    </w:p>
    <w:p w:rsidR="00632A8E" w:rsidRPr="00CE7390" w:rsidRDefault="00632A8E">
      <w:pPr>
        <w:jc w:val="both"/>
      </w:pPr>
    </w:p>
    <w:p w:rsidR="00632A8E" w:rsidRPr="00740387" w:rsidRDefault="00632A8E">
      <w:pPr>
        <w:jc w:val="both"/>
        <w:rPr>
          <w:sz w:val="22"/>
          <w:szCs w:val="22"/>
        </w:rPr>
      </w:pPr>
      <w:r w:rsidRPr="00CE7390">
        <w:tab/>
      </w:r>
      <w:r w:rsidRPr="00740387">
        <w:rPr>
          <w:sz w:val="22"/>
          <w:szCs w:val="22"/>
        </w:rPr>
        <w:t>EXTERNAL MyFunc, MySub</w:t>
      </w:r>
    </w:p>
    <w:p w:rsidR="00632A8E" w:rsidRPr="00740387" w:rsidRDefault="00632A8E">
      <w:pPr>
        <w:jc w:val="both"/>
        <w:rPr>
          <w:sz w:val="22"/>
          <w:szCs w:val="22"/>
        </w:rPr>
      </w:pPr>
      <w:r w:rsidRPr="00740387">
        <w:rPr>
          <w:sz w:val="22"/>
          <w:szCs w:val="22"/>
        </w:rPr>
        <w:tab/>
        <w:t>CALL Calc (MyFunc, MySub)</w:t>
      </w:r>
    </w:p>
    <w:p w:rsidR="00632A8E" w:rsidRPr="00740387" w:rsidRDefault="00632A8E">
      <w:pPr>
        <w:jc w:val="both"/>
        <w:rPr>
          <w:sz w:val="22"/>
          <w:szCs w:val="22"/>
          <w:lang w:val="es-ES_tradnl"/>
        </w:rPr>
      </w:pPr>
      <w:r w:rsidRPr="00740387">
        <w:rPr>
          <w:sz w:val="22"/>
          <w:szCs w:val="22"/>
        </w:rPr>
        <w:tab/>
      </w:r>
      <w:r w:rsidRPr="00740387">
        <w:rPr>
          <w:sz w:val="22"/>
          <w:szCs w:val="22"/>
          <w:lang w:val="es-ES_tradnl"/>
        </w:rPr>
        <w:t>EXTERNAL SIN</w:t>
      </w:r>
    </w:p>
    <w:p w:rsidR="00632A8E" w:rsidRPr="00740387" w:rsidRDefault="00632A8E">
      <w:pPr>
        <w:jc w:val="both"/>
        <w:rPr>
          <w:sz w:val="22"/>
          <w:szCs w:val="22"/>
          <w:lang w:val="es-ES_tradnl"/>
        </w:rPr>
      </w:pPr>
      <w:r w:rsidRPr="00740387">
        <w:rPr>
          <w:sz w:val="22"/>
          <w:szCs w:val="22"/>
          <w:lang w:val="es-ES_tradnl"/>
        </w:rPr>
        <w:tab/>
        <w:t>x = SIN (a,  4.2, 37)</w:t>
      </w:r>
    </w:p>
    <w:p w:rsidR="00632A8E" w:rsidRPr="00740387" w:rsidRDefault="00632A8E">
      <w:pPr>
        <w:jc w:val="both"/>
        <w:rPr>
          <w:b/>
          <w:bCs/>
          <w:sz w:val="22"/>
          <w:szCs w:val="22"/>
          <w:lang w:val="es-ES_tradnl"/>
        </w:rPr>
      </w:pPr>
    </w:p>
    <w:p w:rsidR="00632A8E" w:rsidRPr="00CE7390" w:rsidRDefault="00632A8E">
      <w:pPr>
        <w:jc w:val="both"/>
        <w:rPr>
          <w:b/>
          <w:bCs/>
          <w:lang w:val="es-ES_tradnl"/>
        </w:rPr>
      </w:pPr>
    </w:p>
    <w:p w:rsidR="00632A8E" w:rsidRPr="00CE7390" w:rsidRDefault="00632A8E">
      <w:pPr>
        <w:jc w:val="both"/>
        <w:rPr>
          <w:b/>
          <w:bCs/>
          <w:lang w:val="es-ES_tradnl"/>
        </w:rPr>
      </w:pPr>
      <w:r w:rsidRPr="00CE7390">
        <w:rPr>
          <w:b/>
          <w:bCs/>
          <w:lang w:val="es-ES_tradnl"/>
        </w:rPr>
        <w:t>FORMAT</w:t>
      </w:r>
    </w:p>
    <w:p w:rsidR="00632A8E" w:rsidRPr="00CE7390" w:rsidRDefault="00632A8E">
      <w:pPr>
        <w:jc w:val="both"/>
        <w:rPr>
          <w:b/>
          <w:bCs/>
          <w:lang w:val="es-ES_tradnl"/>
        </w:rPr>
      </w:pPr>
    </w:p>
    <w:p w:rsidR="00632A8E" w:rsidRPr="00EB1B43" w:rsidRDefault="00632A8E">
      <w:pPr>
        <w:jc w:val="both"/>
        <w:rPr>
          <w:lang w:val="it-IT"/>
        </w:rPr>
      </w:pPr>
      <w:r w:rsidRPr="00EB1B43">
        <w:rPr>
          <w:lang w:val="it-IT"/>
        </w:rPr>
        <w:t>Aksi: Mengatur format dimana data akan dituliskan atau dibaca dari suatu file, dengan sintak sebagai berikut:</w:t>
      </w:r>
    </w:p>
    <w:p w:rsidR="00632A8E" w:rsidRPr="00EB1B43" w:rsidRDefault="00632A8E">
      <w:pPr>
        <w:jc w:val="both"/>
        <w:rPr>
          <w:lang w:val="it-IT"/>
        </w:rPr>
      </w:pPr>
    </w:p>
    <w:p w:rsidR="00632A8E" w:rsidRPr="00CE7390" w:rsidRDefault="00632A8E">
      <w:pPr>
        <w:jc w:val="both"/>
        <w:rPr>
          <w:lang w:val="es-ES_tradnl"/>
        </w:rPr>
      </w:pPr>
      <w:r w:rsidRPr="00EB1B43">
        <w:rPr>
          <w:lang w:val="it-IT"/>
        </w:rPr>
        <w:tab/>
      </w:r>
      <w:r w:rsidRPr="00CE7390">
        <w:rPr>
          <w:b/>
          <w:bCs/>
          <w:lang w:val="es-ES_tradnl"/>
        </w:rPr>
        <w:t xml:space="preserve">FORMAT </w:t>
      </w:r>
      <w:r w:rsidRPr="00CE7390">
        <w:rPr>
          <w:lang w:val="es-ES_tradnl"/>
        </w:rPr>
        <w:t>([[editlist])</w:t>
      </w:r>
    </w:p>
    <w:p w:rsidR="00632A8E" w:rsidRPr="00CE7390" w:rsidRDefault="00632A8E">
      <w:pPr>
        <w:jc w:val="both"/>
        <w:rPr>
          <w:lang w:val="es-ES_tradnl"/>
        </w:rPr>
      </w:pPr>
    </w:p>
    <w:p w:rsidR="00632A8E" w:rsidRPr="00CE7390" w:rsidRDefault="00632A8E">
      <w:pPr>
        <w:jc w:val="both"/>
        <w:rPr>
          <w:lang w:val="es-ES_tradnl"/>
        </w:rPr>
      </w:pPr>
      <w:r w:rsidRPr="00CE7390">
        <w:rPr>
          <w:lang w:val="es-ES_tradnl"/>
        </w:rPr>
        <w:t xml:space="preserve">Dimana </w:t>
      </w:r>
      <w:r w:rsidRPr="00CE7390">
        <w:rPr>
          <w:b/>
          <w:bCs/>
          <w:i/>
          <w:iCs/>
          <w:lang w:val="es-ES_tradnl"/>
        </w:rPr>
        <w:t>editlist</w:t>
      </w:r>
      <w:r w:rsidRPr="00CE7390">
        <w:rPr>
          <w:lang w:val="es-ES_tradnl"/>
        </w:rPr>
        <w:t xml:space="preserve"> adalah deskripsi editor berulang. Konstanta berulang mempunyai bentuk sebagai n*konstanta, dimana n adalah konstanta integer positif. Dalam Tabel 4.5 berikut ini akan disajikan descriptor edit berulang:</w:t>
      </w:r>
    </w:p>
    <w:p w:rsidR="00632A8E" w:rsidRPr="00CE7390" w:rsidRDefault="00632A8E">
      <w:pPr>
        <w:jc w:val="both"/>
        <w:rPr>
          <w:lang w:val="es-ES_tradnl"/>
        </w:rPr>
      </w:pPr>
    </w:p>
    <w:p w:rsidR="00632A8E" w:rsidRPr="00CE7390" w:rsidRDefault="00632A8E">
      <w:pPr>
        <w:jc w:val="center"/>
      </w:pPr>
      <w:r w:rsidRPr="00CE7390">
        <w:t>Tabel 4.5: Deskriptor edit berulang</w:t>
      </w:r>
    </w:p>
    <w:p w:rsidR="00632A8E" w:rsidRPr="00CE7390" w:rsidRDefault="00632A8E">
      <w:pPr>
        <w:jc w:val="center"/>
      </w:pPr>
    </w:p>
    <w:tbl>
      <w:tblPr>
        <w:tblW w:w="0" w:type="auto"/>
        <w:jc w:val="center"/>
        <w:tblLook w:val="0000" w:firstRow="0" w:lastRow="0" w:firstColumn="0" w:lastColumn="0" w:noHBand="0" w:noVBand="0"/>
      </w:tblPr>
      <w:tblGrid>
        <w:gridCol w:w="1451"/>
        <w:gridCol w:w="2521"/>
      </w:tblGrid>
      <w:tr w:rsidR="00632A8E" w:rsidRPr="00740387">
        <w:tblPrEx>
          <w:tblCellMar>
            <w:top w:w="0" w:type="dxa"/>
            <w:bottom w:w="0" w:type="dxa"/>
          </w:tblCellMar>
        </w:tblPrEx>
        <w:trPr>
          <w:jc w:val="center"/>
        </w:trPr>
        <w:tc>
          <w:tcPr>
            <w:tcW w:w="1451" w:type="dxa"/>
          </w:tcPr>
          <w:p w:rsidR="00632A8E" w:rsidRPr="00740387" w:rsidRDefault="00632A8E">
            <w:pPr>
              <w:jc w:val="center"/>
              <w:rPr>
                <w:sz w:val="22"/>
                <w:szCs w:val="22"/>
              </w:rPr>
            </w:pPr>
            <w:r w:rsidRPr="00740387">
              <w:rPr>
                <w:sz w:val="22"/>
                <w:szCs w:val="22"/>
              </w:rPr>
              <w:t>Deskriptor</w:t>
            </w:r>
          </w:p>
        </w:tc>
        <w:tc>
          <w:tcPr>
            <w:tcW w:w="2521" w:type="dxa"/>
          </w:tcPr>
          <w:p w:rsidR="00632A8E" w:rsidRPr="00740387" w:rsidRDefault="00632A8E">
            <w:pPr>
              <w:jc w:val="center"/>
              <w:rPr>
                <w:sz w:val="22"/>
                <w:szCs w:val="22"/>
              </w:rPr>
            </w:pPr>
            <w:r w:rsidRPr="00740387">
              <w:rPr>
                <w:sz w:val="22"/>
                <w:szCs w:val="22"/>
              </w:rPr>
              <w:t>Penggunaan</w:t>
            </w:r>
          </w:p>
        </w:tc>
      </w:tr>
      <w:tr w:rsidR="00632A8E" w:rsidRPr="00740387">
        <w:tblPrEx>
          <w:tblCellMar>
            <w:top w:w="0" w:type="dxa"/>
            <w:bottom w:w="0" w:type="dxa"/>
          </w:tblCellMar>
        </w:tblPrEx>
        <w:trPr>
          <w:jc w:val="center"/>
        </w:trPr>
        <w:tc>
          <w:tcPr>
            <w:tcW w:w="1451" w:type="dxa"/>
          </w:tcPr>
          <w:p w:rsidR="00632A8E" w:rsidRPr="00740387" w:rsidRDefault="00632A8E">
            <w:pPr>
              <w:rPr>
                <w:sz w:val="22"/>
                <w:szCs w:val="22"/>
              </w:rPr>
            </w:pPr>
            <w:r w:rsidRPr="00740387">
              <w:rPr>
                <w:b/>
                <w:sz w:val="22"/>
                <w:szCs w:val="22"/>
              </w:rPr>
              <w:t>I</w:t>
            </w:r>
            <w:r w:rsidRPr="00740387">
              <w:rPr>
                <w:sz w:val="22"/>
                <w:szCs w:val="22"/>
              </w:rPr>
              <w:t>w[[m]]</w:t>
            </w:r>
          </w:p>
        </w:tc>
        <w:tc>
          <w:tcPr>
            <w:tcW w:w="2521" w:type="dxa"/>
          </w:tcPr>
          <w:p w:rsidR="00632A8E" w:rsidRPr="00740387" w:rsidRDefault="00632A8E">
            <w:pPr>
              <w:rPr>
                <w:sz w:val="22"/>
                <w:szCs w:val="22"/>
              </w:rPr>
            </w:pPr>
            <w:r w:rsidRPr="00740387">
              <w:rPr>
                <w:sz w:val="22"/>
                <w:szCs w:val="22"/>
              </w:rPr>
              <w:t>Besaran INTEGER</w:t>
            </w:r>
          </w:p>
        </w:tc>
      </w:tr>
      <w:tr w:rsidR="00632A8E" w:rsidRPr="00740387">
        <w:tblPrEx>
          <w:tblCellMar>
            <w:top w:w="0" w:type="dxa"/>
            <w:bottom w:w="0" w:type="dxa"/>
          </w:tblCellMar>
        </w:tblPrEx>
        <w:trPr>
          <w:jc w:val="center"/>
        </w:trPr>
        <w:tc>
          <w:tcPr>
            <w:tcW w:w="1451" w:type="dxa"/>
          </w:tcPr>
          <w:p w:rsidR="00632A8E" w:rsidRPr="00740387" w:rsidRDefault="00632A8E">
            <w:pPr>
              <w:rPr>
                <w:sz w:val="22"/>
                <w:szCs w:val="22"/>
              </w:rPr>
            </w:pPr>
            <w:r w:rsidRPr="00740387">
              <w:rPr>
                <w:b/>
                <w:sz w:val="22"/>
                <w:szCs w:val="22"/>
              </w:rPr>
              <w:t>Z</w:t>
            </w:r>
            <w:r w:rsidRPr="00740387">
              <w:rPr>
                <w:sz w:val="22"/>
                <w:szCs w:val="22"/>
              </w:rPr>
              <w:t>w</w:t>
            </w:r>
          </w:p>
        </w:tc>
        <w:tc>
          <w:tcPr>
            <w:tcW w:w="2521" w:type="dxa"/>
          </w:tcPr>
          <w:p w:rsidR="00632A8E" w:rsidRPr="00740387" w:rsidRDefault="00632A8E">
            <w:pPr>
              <w:rPr>
                <w:sz w:val="22"/>
                <w:szCs w:val="22"/>
              </w:rPr>
            </w:pPr>
            <w:r w:rsidRPr="00740387">
              <w:rPr>
                <w:sz w:val="22"/>
                <w:szCs w:val="22"/>
              </w:rPr>
              <w:t>Besaran HEXADECIMAL</w:t>
            </w:r>
          </w:p>
        </w:tc>
      </w:tr>
      <w:tr w:rsidR="00632A8E" w:rsidRPr="00740387">
        <w:tblPrEx>
          <w:tblCellMar>
            <w:top w:w="0" w:type="dxa"/>
            <w:bottom w:w="0" w:type="dxa"/>
          </w:tblCellMar>
        </w:tblPrEx>
        <w:trPr>
          <w:jc w:val="center"/>
        </w:trPr>
        <w:tc>
          <w:tcPr>
            <w:tcW w:w="1451" w:type="dxa"/>
          </w:tcPr>
          <w:p w:rsidR="00632A8E" w:rsidRPr="00740387" w:rsidRDefault="00632A8E">
            <w:pPr>
              <w:rPr>
                <w:sz w:val="22"/>
                <w:szCs w:val="22"/>
              </w:rPr>
            </w:pPr>
            <w:r w:rsidRPr="00740387">
              <w:rPr>
                <w:b/>
                <w:sz w:val="22"/>
                <w:szCs w:val="22"/>
              </w:rPr>
              <w:t>F</w:t>
            </w:r>
            <w:r w:rsidRPr="00740387">
              <w:rPr>
                <w:sz w:val="22"/>
                <w:szCs w:val="22"/>
              </w:rPr>
              <w:t>w.d</w:t>
            </w:r>
          </w:p>
        </w:tc>
        <w:tc>
          <w:tcPr>
            <w:tcW w:w="2521" w:type="dxa"/>
          </w:tcPr>
          <w:p w:rsidR="00632A8E" w:rsidRPr="00740387" w:rsidRDefault="00632A8E">
            <w:pPr>
              <w:rPr>
                <w:sz w:val="22"/>
                <w:szCs w:val="22"/>
              </w:rPr>
            </w:pPr>
            <w:r w:rsidRPr="00740387">
              <w:rPr>
                <w:sz w:val="22"/>
                <w:szCs w:val="22"/>
              </w:rPr>
              <w:t>Besaran REAL</w:t>
            </w:r>
          </w:p>
        </w:tc>
      </w:tr>
      <w:tr w:rsidR="00632A8E" w:rsidRPr="00740387">
        <w:tblPrEx>
          <w:tblCellMar>
            <w:top w:w="0" w:type="dxa"/>
            <w:bottom w:w="0" w:type="dxa"/>
          </w:tblCellMar>
        </w:tblPrEx>
        <w:trPr>
          <w:jc w:val="center"/>
        </w:trPr>
        <w:tc>
          <w:tcPr>
            <w:tcW w:w="1451" w:type="dxa"/>
          </w:tcPr>
          <w:p w:rsidR="00632A8E" w:rsidRPr="00740387" w:rsidRDefault="00632A8E">
            <w:pPr>
              <w:rPr>
                <w:sz w:val="22"/>
                <w:szCs w:val="22"/>
              </w:rPr>
            </w:pPr>
            <w:r w:rsidRPr="00740387">
              <w:rPr>
                <w:b/>
                <w:sz w:val="22"/>
                <w:szCs w:val="22"/>
              </w:rPr>
              <w:t>E</w:t>
            </w:r>
            <w:r w:rsidRPr="00740387">
              <w:rPr>
                <w:sz w:val="22"/>
                <w:szCs w:val="22"/>
              </w:rPr>
              <w:t>w.d[[Ee]]</w:t>
            </w:r>
          </w:p>
        </w:tc>
        <w:tc>
          <w:tcPr>
            <w:tcW w:w="2521" w:type="dxa"/>
          </w:tcPr>
          <w:p w:rsidR="00632A8E" w:rsidRPr="00740387" w:rsidRDefault="00632A8E">
            <w:pPr>
              <w:rPr>
                <w:sz w:val="22"/>
                <w:szCs w:val="22"/>
              </w:rPr>
            </w:pPr>
            <w:r w:rsidRPr="00740387">
              <w:rPr>
                <w:sz w:val="22"/>
                <w:szCs w:val="22"/>
              </w:rPr>
              <w:t>Besaran REAL dengan exponent</w:t>
            </w:r>
          </w:p>
        </w:tc>
      </w:tr>
      <w:tr w:rsidR="00632A8E" w:rsidRPr="00740387">
        <w:tblPrEx>
          <w:tblCellMar>
            <w:top w:w="0" w:type="dxa"/>
            <w:bottom w:w="0" w:type="dxa"/>
          </w:tblCellMar>
        </w:tblPrEx>
        <w:trPr>
          <w:jc w:val="center"/>
        </w:trPr>
        <w:tc>
          <w:tcPr>
            <w:tcW w:w="1451" w:type="dxa"/>
          </w:tcPr>
          <w:p w:rsidR="00632A8E" w:rsidRPr="00740387" w:rsidRDefault="00632A8E">
            <w:pPr>
              <w:rPr>
                <w:sz w:val="22"/>
                <w:szCs w:val="22"/>
              </w:rPr>
            </w:pPr>
            <w:r w:rsidRPr="00740387">
              <w:rPr>
                <w:b/>
                <w:sz w:val="22"/>
                <w:szCs w:val="22"/>
              </w:rPr>
              <w:t>G</w:t>
            </w:r>
            <w:r w:rsidRPr="00740387">
              <w:rPr>
                <w:sz w:val="22"/>
                <w:szCs w:val="22"/>
              </w:rPr>
              <w:t>w.d[[Ee]]</w:t>
            </w:r>
          </w:p>
        </w:tc>
        <w:tc>
          <w:tcPr>
            <w:tcW w:w="2521" w:type="dxa"/>
          </w:tcPr>
          <w:p w:rsidR="00632A8E" w:rsidRPr="00740387" w:rsidRDefault="00632A8E">
            <w:pPr>
              <w:rPr>
                <w:sz w:val="22"/>
                <w:szCs w:val="22"/>
              </w:rPr>
            </w:pPr>
            <w:r w:rsidRPr="00740387">
              <w:rPr>
                <w:sz w:val="22"/>
                <w:szCs w:val="22"/>
              </w:rPr>
              <w:t>Besaran REAL dengan range diperbesar</w:t>
            </w:r>
          </w:p>
        </w:tc>
      </w:tr>
      <w:tr w:rsidR="00632A8E" w:rsidRPr="00740387">
        <w:tblPrEx>
          <w:tblCellMar>
            <w:top w:w="0" w:type="dxa"/>
            <w:bottom w:w="0" w:type="dxa"/>
          </w:tblCellMar>
        </w:tblPrEx>
        <w:trPr>
          <w:jc w:val="center"/>
        </w:trPr>
        <w:tc>
          <w:tcPr>
            <w:tcW w:w="1451" w:type="dxa"/>
          </w:tcPr>
          <w:p w:rsidR="00632A8E" w:rsidRPr="00740387" w:rsidRDefault="00632A8E">
            <w:pPr>
              <w:rPr>
                <w:sz w:val="22"/>
                <w:szCs w:val="22"/>
              </w:rPr>
            </w:pPr>
            <w:r w:rsidRPr="00740387">
              <w:rPr>
                <w:b/>
                <w:sz w:val="22"/>
                <w:szCs w:val="22"/>
              </w:rPr>
              <w:t>D</w:t>
            </w:r>
            <w:r w:rsidRPr="00740387">
              <w:rPr>
                <w:sz w:val="22"/>
                <w:szCs w:val="22"/>
              </w:rPr>
              <w:t>w.d</w:t>
            </w:r>
          </w:p>
        </w:tc>
        <w:tc>
          <w:tcPr>
            <w:tcW w:w="2521" w:type="dxa"/>
          </w:tcPr>
          <w:p w:rsidR="00632A8E" w:rsidRPr="00740387" w:rsidRDefault="00632A8E">
            <w:pPr>
              <w:rPr>
                <w:sz w:val="22"/>
                <w:szCs w:val="22"/>
              </w:rPr>
            </w:pPr>
            <w:r w:rsidRPr="00740387">
              <w:rPr>
                <w:sz w:val="22"/>
                <w:szCs w:val="22"/>
              </w:rPr>
              <w:t>REAL Presisi ganda</w:t>
            </w:r>
          </w:p>
        </w:tc>
      </w:tr>
      <w:tr w:rsidR="00632A8E" w:rsidRPr="00740387">
        <w:tblPrEx>
          <w:tblCellMar>
            <w:top w:w="0" w:type="dxa"/>
            <w:bottom w:w="0" w:type="dxa"/>
          </w:tblCellMar>
        </w:tblPrEx>
        <w:trPr>
          <w:jc w:val="center"/>
        </w:trPr>
        <w:tc>
          <w:tcPr>
            <w:tcW w:w="1451" w:type="dxa"/>
          </w:tcPr>
          <w:p w:rsidR="00632A8E" w:rsidRPr="00740387" w:rsidRDefault="00632A8E">
            <w:pPr>
              <w:rPr>
                <w:sz w:val="22"/>
                <w:szCs w:val="22"/>
              </w:rPr>
            </w:pPr>
            <w:r w:rsidRPr="00740387">
              <w:rPr>
                <w:b/>
                <w:sz w:val="22"/>
                <w:szCs w:val="22"/>
              </w:rPr>
              <w:t>L</w:t>
            </w:r>
            <w:r w:rsidRPr="00740387">
              <w:rPr>
                <w:sz w:val="22"/>
                <w:szCs w:val="22"/>
              </w:rPr>
              <w:t>w</w:t>
            </w:r>
          </w:p>
        </w:tc>
        <w:tc>
          <w:tcPr>
            <w:tcW w:w="2521" w:type="dxa"/>
          </w:tcPr>
          <w:p w:rsidR="00632A8E" w:rsidRPr="00740387" w:rsidRDefault="00632A8E">
            <w:pPr>
              <w:rPr>
                <w:sz w:val="22"/>
                <w:szCs w:val="22"/>
              </w:rPr>
            </w:pPr>
            <w:r w:rsidRPr="00740387">
              <w:rPr>
                <w:sz w:val="22"/>
                <w:szCs w:val="22"/>
              </w:rPr>
              <w:t>Besaran LOGICAL</w:t>
            </w:r>
          </w:p>
        </w:tc>
      </w:tr>
      <w:tr w:rsidR="00632A8E" w:rsidRPr="00740387">
        <w:tblPrEx>
          <w:tblCellMar>
            <w:top w:w="0" w:type="dxa"/>
            <w:bottom w:w="0" w:type="dxa"/>
          </w:tblCellMar>
        </w:tblPrEx>
        <w:trPr>
          <w:jc w:val="center"/>
        </w:trPr>
        <w:tc>
          <w:tcPr>
            <w:tcW w:w="1451" w:type="dxa"/>
          </w:tcPr>
          <w:p w:rsidR="00632A8E" w:rsidRPr="00740387" w:rsidRDefault="00632A8E">
            <w:pPr>
              <w:rPr>
                <w:sz w:val="22"/>
                <w:szCs w:val="22"/>
              </w:rPr>
            </w:pPr>
            <w:r w:rsidRPr="00740387">
              <w:rPr>
                <w:b/>
                <w:sz w:val="22"/>
                <w:szCs w:val="22"/>
              </w:rPr>
              <w:t>A</w:t>
            </w:r>
            <w:r w:rsidRPr="00740387">
              <w:rPr>
                <w:sz w:val="22"/>
                <w:szCs w:val="22"/>
              </w:rPr>
              <w:t>[[w]]</w:t>
            </w:r>
          </w:p>
        </w:tc>
        <w:tc>
          <w:tcPr>
            <w:tcW w:w="2521" w:type="dxa"/>
          </w:tcPr>
          <w:p w:rsidR="00632A8E" w:rsidRPr="00740387" w:rsidRDefault="00632A8E">
            <w:pPr>
              <w:rPr>
                <w:sz w:val="22"/>
                <w:szCs w:val="22"/>
              </w:rPr>
            </w:pPr>
            <w:r w:rsidRPr="00740387">
              <w:rPr>
                <w:sz w:val="22"/>
                <w:szCs w:val="22"/>
              </w:rPr>
              <w:t>Besaran CHARACTER</w:t>
            </w:r>
          </w:p>
        </w:tc>
      </w:tr>
    </w:tbl>
    <w:p w:rsidR="00632A8E" w:rsidRPr="00CE7390" w:rsidRDefault="00632A8E">
      <w:pPr>
        <w:jc w:val="both"/>
        <w:rPr>
          <w:b/>
          <w:bCs/>
        </w:rPr>
      </w:pPr>
    </w:p>
    <w:p w:rsidR="00632A8E" w:rsidRPr="00CE7390" w:rsidRDefault="00632A8E">
      <w:pPr>
        <w:jc w:val="both"/>
        <w:rPr>
          <w:b/>
          <w:bCs/>
        </w:rPr>
      </w:pPr>
      <w:r w:rsidRPr="00CE7390">
        <w:rPr>
          <w:b/>
          <w:bCs/>
        </w:rPr>
        <w:t>FUNCTION (External)</w:t>
      </w:r>
    </w:p>
    <w:p w:rsidR="00632A8E" w:rsidRPr="00CE7390" w:rsidRDefault="00632A8E">
      <w:pPr>
        <w:jc w:val="both"/>
        <w:rPr>
          <w:b/>
          <w:bCs/>
        </w:rPr>
      </w:pPr>
    </w:p>
    <w:p w:rsidR="00632A8E" w:rsidRPr="00CE7390" w:rsidRDefault="00632A8E">
      <w:pPr>
        <w:jc w:val="both"/>
      </w:pPr>
      <w:r w:rsidRPr="00CE7390">
        <w:t>Aksi: Memberi identitas suatu unit program sebagai sebuah fungsi, memberikan nama, tipe data, dan parameter-parameter lainnya (opsi), dengan sintak sebagai berikut:</w:t>
      </w:r>
    </w:p>
    <w:p w:rsidR="00632A8E" w:rsidRPr="00CE7390" w:rsidRDefault="00632A8E">
      <w:pPr>
        <w:jc w:val="both"/>
      </w:pPr>
    </w:p>
    <w:p w:rsidR="00632A8E" w:rsidRPr="00CE7390" w:rsidRDefault="00632A8E">
      <w:pPr>
        <w:jc w:val="both"/>
      </w:pPr>
      <w:r w:rsidRPr="00CE7390">
        <w:tab/>
        <w:t>[[Type]]</w:t>
      </w:r>
      <w:r w:rsidRPr="00CE7390">
        <w:rPr>
          <w:b/>
          <w:bCs/>
        </w:rPr>
        <w:t xml:space="preserve">FUNCTION </w:t>
      </w:r>
      <w:r w:rsidRPr="00CE7390">
        <w:t>func [[ [fattrs] ]] ([[formal [[ [attrs] ]] ]]</w:t>
      </w:r>
    </w:p>
    <w:p w:rsidR="00632A8E" w:rsidRPr="00CE7390" w:rsidRDefault="00632A8E">
      <w:pPr>
        <w:ind w:left="720" w:firstLine="720"/>
        <w:jc w:val="both"/>
      </w:pPr>
      <w:r w:rsidRPr="00CE7390">
        <w:t xml:space="preserve"> [[ , formal [[ [attrs] ]]]]) …</w:t>
      </w:r>
    </w:p>
    <w:p w:rsidR="00632A8E" w:rsidRPr="00CE7390" w:rsidRDefault="00632A8E">
      <w:pPr>
        <w:jc w:val="both"/>
      </w:pPr>
    </w:p>
    <w:p w:rsidR="00632A8E" w:rsidRPr="00CE7390" w:rsidRDefault="00632A8E">
      <w:pPr>
        <w:jc w:val="both"/>
      </w:pPr>
      <w:r w:rsidRPr="00CE7390">
        <w:t xml:space="preserve">Dimana </w:t>
      </w:r>
      <w:r w:rsidRPr="00CE7390">
        <w:rPr>
          <w:b/>
          <w:bCs/>
          <w:i/>
          <w:iCs/>
        </w:rPr>
        <w:t>type</w:t>
      </w:r>
      <w:r w:rsidRPr="00CE7390">
        <w:t xml:space="preserve"> adalah deklarasi dari tipe besaran yang akan dikembalikan dapat berupa salah satu dari [CHARACTER, INTEGER, REAL, LOGICAL, COMPLEX, DLL]; </w:t>
      </w:r>
      <w:r w:rsidRPr="00CE7390">
        <w:rPr>
          <w:b/>
          <w:bCs/>
          <w:i/>
          <w:iCs/>
        </w:rPr>
        <w:t xml:space="preserve">func </w:t>
      </w:r>
      <w:r w:rsidRPr="00CE7390">
        <w:t xml:space="preserve">adalah nama fungsi. Nama fungsi tidak dapat muncul dalam [AUTOMATIC, COMMON, DATA, EQUIVALENCE, INTRINSIC]; </w:t>
      </w:r>
      <w:r w:rsidRPr="00CE7390">
        <w:rPr>
          <w:b/>
          <w:bCs/>
          <w:i/>
          <w:iCs/>
        </w:rPr>
        <w:t>fattrs</w:t>
      </w:r>
      <w:r w:rsidRPr="00CE7390">
        <w:t xml:space="preserve"> adalah daftar atribut, satu sama lain dipisahkan dengan koma; </w:t>
      </w:r>
      <w:r w:rsidRPr="00CE7390">
        <w:rPr>
          <w:b/>
          <w:bCs/>
          <w:i/>
          <w:iCs/>
        </w:rPr>
        <w:t>formal</w:t>
      </w:r>
      <w:r w:rsidRPr="00CE7390">
        <w:t xml:space="preserve"> adalah nama argument formal. Jika terdapat lebih dari satu, maka harus dipisahkan dengan koma;</w:t>
      </w:r>
      <w:r w:rsidRPr="00CE7390">
        <w:rPr>
          <w:b/>
          <w:bCs/>
          <w:i/>
          <w:iCs/>
        </w:rPr>
        <w:t xml:space="preserve"> attrs</w:t>
      </w:r>
      <w:r w:rsidRPr="00CE7390">
        <w:t xml:space="preserve"> adalah daftar atribut, satu sama lain dipisahkan dengan koma. Berikut adalah contoh penggunaan pernyataan tersebut.</w:t>
      </w:r>
    </w:p>
    <w:p w:rsidR="00632A8E" w:rsidRPr="00CE7390" w:rsidRDefault="00632A8E">
      <w:pPr>
        <w:jc w:val="both"/>
      </w:pPr>
    </w:p>
    <w:p w:rsidR="00632A8E" w:rsidRPr="00CE7390" w:rsidRDefault="00632A8E">
      <w:pPr>
        <w:jc w:val="both"/>
      </w:pPr>
      <w:r w:rsidRPr="00CE7390">
        <w:t>Contoh 1</w:t>
      </w:r>
    </w:p>
    <w:p w:rsidR="00632A8E" w:rsidRPr="00CE7390" w:rsidRDefault="00632A8E">
      <w:pPr>
        <w:jc w:val="both"/>
      </w:pPr>
      <w:r w:rsidRPr="00CE7390">
        <w:tab/>
      </w:r>
      <w:r w:rsidRPr="00CE7390">
        <w:tab/>
        <w:t>INTEGER*4</w:t>
      </w:r>
      <w:r w:rsidRPr="00CE7390">
        <w:tab/>
        <w:t>FUNCTION</w:t>
      </w:r>
      <w:r w:rsidRPr="00CE7390">
        <w:tab/>
        <w:t>FuncX(var)</w:t>
      </w:r>
    </w:p>
    <w:p w:rsidR="00632A8E" w:rsidRPr="00CE7390" w:rsidRDefault="00632A8E">
      <w:pPr>
        <w:jc w:val="both"/>
      </w:pPr>
      <w:r w:rsidRPr="00CE7390">
        <w:tab/>
      </w:r>
      <w:r w:rsidRPr="00CE7390">
        <w:tab/>
        <w:t>Integer</w:t>
      </w:r>
      <w:r w:rsidRPr="00CE7390">
        <w:tab/>
      </w:r>
      <w:r w:rsidRPr="00CE7390">
        <w:tab/>
        <w:t>FUNCTION    FuncX*4 (var)</w:t>
      </w:r>
    </w:p>
    <w:p w:rsidR="00632A8E" w:rsidRPr="00CE7390" w:rsidRDefault="00632A8E">
      <w:pPr>
        <w:jc w:val="both"/>
      </w:pPr>
    </w:p>
    <w:p w:rsidR="00632A8E" w:rsidRPr="00CE7390" w:rsidRDefault="00632A8E">
      <w:pPr>
        <w:jc w:val="both"/>
      </w:pPr>
      <w:r w:rsidRPr="00CE7390">
        <w:t>Contoh 2</w:t>
      </w:r>
    </w:p>
    <w:p w:rsidR="00632A8E" w:rsidRPr="00CE7390" w:rsidRDefault="00632A8E">
      <w:pPr>
        <w:jc w:val="both"/>
      </w:pPr>
      <w:r w:rsidRPr="00CE7390">
        <w:tab/>
      </w:r>
      <w:r w:rsidRPr="00CE7390">
        <w:tab/>
        <w:t>i = 2</w:t>
      </w:r>
    </w:p>
    <w:p w:rsidR="00632A8E" w:rsidRPr="00CE7390" w:rsidRDefault="00632A8E">
      <w:pPr>
        <w:jc w:val="both"/>
      </w:pPr>
      <w:r w:rsidRPr="00CE7390">
        <w:tab/>
        <w:t>10</w:t>
      </w:r>
      <w:r w:rsidRPr="00CE7390">
        <w:tab/>
        <w:t>IF (GetNo(i) .EQ. 0.0) GOTO 10</w:t>
      </w:r>
    </w:p>
    <w:p w:rsidR="00632A8E" w:rsidRPr="00CE7390" w:rsidRDefault="00632A8E">
      <w:pPr>
        <w:jc w:val="both"/>
      </w:pPr>
      <w:r w:rsidRPr="00CE7390">
        <w:tab/>
      </w:r>
      <w:r w:rsidRPr="00CE7390">
        <w:tab/>
        <w:t>END</w:t>
      </w:r>
    </w:p>
    <w:p w:rsidR="00632A8E" w:rsidRPr="00CE7390" w:rsidRDefault="00632A8E">
      <w:pPr>
        <w:jc w:val="both"/>
        <w:rPr>
          <w:b/>
          <w:bCs/>
        </w:rPr>
      </w:pPr>
    </w:p>
    <w:p w:rsidR="00632A8E" w:rsidRPr="00CE7390" w:rsidRDefault="00632A8E">
      <w:pPr>
        <w:jc w:val="both"/>
        <w:rPr>
          <w:bCs/>
        </w:rPr>
      </w:pPr>
      <w:r w:rsidRPr="00CE7390">
        <w:rPr>
          <w:b/>
          <w:bCs/>
        </w:rPr>
        <w:tab/>
      </w:r>
      <w:r w:rsidRPr="00CE7390">
        <w:rPr>
          <w:b/>
          <w:bCs/>
        </w:rPr>
        <w:tab/>
        <w:t xml:space="preserve">FUNCTION </w:t>
      </w:r>
      <w:r w:rsidRPr="00CE7390">
        <w:rPr>
          <w:bCs/>
        </w:rPr>
        <w:t>GetNo (nounit)</w:t>
      </w:r>
    </w:p>
    <w:p w:rsidR="00632A8E" w:rsidRPr="00CE7390" w:rsidRDefault="00632A8E">
      <w:pPr>
        <w:jc w:val="both"/>
        <w:rPr>
          <w:bCs/>
        </w:rPr>
      </w:pPr>
      <w:r w:rsidRPr="00CE7390">
        <w:rPr>
          <w:bCs/>
        </w:rPr>
        <w:tab/>
      </w:r>
      <w:r w:rsidRPr="00CE7390">
        <w:rPr>
          <w:bCs/>
        </w:rPr>
        <w:tab/>
        <w:t>READ (nounit,  ‘ (F10.5) ‘ ) r</w:t>
      </w:r>
    </w:p>
    <w:p w:rsidR="00632A8E" w:rsidRPr="00CE7390" w:rsidRDefault="00632A8E">
      <w:pPr>
        <w:jc w:val="both"/>
        <w:rPr>
          <w:bCs/>
        </w:rPr>
      </w:pPr>
      <w:r w:rsidRPr="00CE7390">
        <w:rPr>
          <w:bCs/>
        </w:rPr>
        <w:tab/>
      </w:r>
      <w:r w:rsidRPr="00CE7390">
        <w:rPr>
          <w:bCs/>
        </w:rPr>
        <w:tab/>
        <w:t>GetNo = r</w:t>
      </w:r>
    </w:p>
    <w:p w:rsidR="00632A8E" w:rsidRPr="00CE7390" w:rsidRDefault="00632A8E">
      <w:pPr>
        <w:jc w:val="both"/>
        <w:rPr>
          <w:bCs/>
        </w:rPr>
      </w:pPr>
      <w:r w:rsidRPr="00CE7390">
        <w:rPr>
          <w:bCs/>
        </w:rPr>
        <w:tab/>
      </w:r>
      <w:r w:rsidRPr="00CE7390">
        <w:rPr>
          <w:bCs/>
        </w:rPr>
        <w:tab/>
        <w:t>END</w:t>
      </w:r>
    </w:p>
    <w:p w:rsidR="003B7B67" w:rsidRDefault="00632A8E">
      <w:pPr>
        <w:jc w:val="both"/>
        <w:rPr>
          <w:bCs/>
        </w:rPr>
      </w:pPr>
      <w:r w:rsidRPr="00CE7390">
        <w:rPr>
          <w:bCs/>
        </w:rPr>
        <w:br/>
      </w:r>
    </w:p>
    <w:p w:rsidR="003B7B67" w:rsidRPr="00CE7390" w:rsidRDefault="003B7B67">
      <w:pPr>
        <w:jc w:val="both"/>
        <w:rPr>
          <w:bCs/>
        </w:rPr>
      </w:pPr>
    </w:p>
    <w:p w:rsidR="00632A8E" w:rsidRPr="00CE7390" w:rsidRDefault="00632A8E">
      <w:pPr>
        <w:jc w:val="both"/>
        <w:rPr>
          <w:b/>
          <w:bCs/>
        </w:rPr>
      </w:pPr>
      <w:r w:rsidRPr="00CE7390">
        <w:rPr>
          <w:b/>
          <w:bCs/>
        </w:rPr>
        <w:t>GOTO (Assigned GOTO)</w:t>
      </w:r>
    </w:p>
    <w:p w:rsidR="00632A8E" w:rsidRPr="00CE7390" w:rsidRDefault="00632A8E">
      <w:pPr>
        <w:jc w:val="both"/>
        <w:rPr>
          <w:b/>
          <w:bCs/>
        </w:rPr>
      </w:pPr>
    </w:p>
    <w:p w:rsidR="00632A8E" w:rsidRPr="00CE7390" w:rsidRDefault="00632A8E">
      <w:pPr>
        <w:jc w:val="both"/>
      </w:pPr>
      <w:r w:rsidRPr="00CE7390">
        <w:t>Aksi: Memindahkan eksekusi ke assigned label pernyataan ke variabel,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GOTO </w:t>
      </w:r>
      <w:r w:rsidRPr="00CE7390">
        <w:t>variabel [[[[ , ]] (labels)]]</w:t>
      </w:r>
    </w:p>
    <w:p w:rsidR="00632A8E" w:rsidRPr="00CE7390" w:rsidRDefault="00632A8E">
      <w:pPr>
        <w:jc w:val="both"/>
      </w:pPr>
    </w:p>
    <w:p w:rsidR="00632A8E" w:rsidRPr="00CE7390" w:rsidRDefault="00632A8E">
      <w:pPr>
        <w:jc w:val="both"/>
      </w:pPr>
      <w:r w:rsidRPr="00CE7390">
        <w:t xml:space="preserve">Dimana </w:t>
      </w:r>
      <w:r w:rsidRPr="00CE7390">
        <w:rPr>
          <w:b/>
          <w:bCs/>
          <w:i/>
          <w:iCs/>
        </w:rPr>
        <w:t>variabel</w:t>
      </w:r>
      <w:r w:rsidRPr="00CE7390">
        <w:t xml:space="preserve"> adalah sebuah variable integer; </w:t>
      </w:r>
      <w:r w:rsidRPr="00CE7390">
        <w:rPr>
          <w:b/>
          <w:bCs/>
          <w:i/>
          <w:iCs/>
        </w:rPr>
        <w:t xml:space="preserve">label </w:t>
      </w:r>
      <w:r w:rsidRPr="00CE7390">
        <w:t>adalah daftar satu atau lebih label pernyataan dalam unit program yang sama. Label mungkin saja muncul lebih dari satukali dalam daftar. Berikut adalah contoh penggunaan pernyataan tersebut.</w:t>
      </w:r>
    </w:p>
    <w:p w:rsidR="00632A8E" w:rsidRPr="00CE7390" w:rsidRDefault="00632A8E">
      <w:pPr>
        <w:jc w:val="both"/>
      </w:pPr>
    </w:p>
    <w:p w:rsidR="00632A8E" w:rsidRPr="00CE7390" w:rsidRDefault="00632A8E">
      <w:pPr>
        <w:jc w:val="both"/>
      </w:pPr>
      <w:r w:rsidRPr="00CE7390">
        <w:tab/>
      </w:r>
      <w:r w:rsidRPr="00CE7390">
        <w:tab/>
        <w:t>ASSIGN 10 to n</w:t>
      </w:r>
    </w:p>
    <w:p w:rsidR="00632A8E" w:rsidRPr="00CE7390" w:rsidRDefault="00632A8E">
      <w:pPr>
        <w:jc w:val="both"/>
      </w:pPr>
      <w:r w:rsidRPr="00CE7390">
        <w:tab/>
      </w:r>
      <w:r w:rsidRPr="00CE7390">
        <w:tab/>
        <w:t>GOTO n</w:t>
      </w:r>
    </w:p>
    <w:p w:rsidR="00632A8E" w:rsidRPr="00CE7390" w:rsidRDefault="00632A8E">
      <w:pPr>
        <w:jc w:val="both"/>
        <w:rPr>
          <w:bCs/>
        </w:rPr>
      </w:pPr>
      <w:r w:rsidRPr="00CE7390">
        <w:rPr>
          <w:b/>
          <w:bCs/>
        </w:rPr>
        <w:tab/>
      </w:r>
      <w:r w:rsidRPr="00CE7390">
        <w:rPr>
          <w:bCs/>
        </w:rPr>
        <w:t>10</w:t>
      </w:r>
      <w:r w:rsidRPr="00CE7390">
        <w:rPr>
          <w:bCs/>
        </w:rPr>
        <w:tab/>
        <w:t>CONTINUE</w:t>
      </w:r>
    </w:p>
    <w:p w:rsidR="00632A8E" w:rsidRPr="00CE7390" w:rsidRDefault="00632A8E">
      <w:pPr>
        <w:jc w:val="both"/>
        <w:rPr>
          <w:b/>
          <w:bCs/>
        </w:rPr>
      </w:pPr>
    </w:p>
    <w:p w:rsidR="00740387" w:rsidRDefault="00740387">
      <w:pPr>
        <w:jc w:val="both"/>
        <w:rPr>
          <w:b/>
          <w:bCs/>
        </w:rPr>
      </w:pPr>
    </w:p>
    <w:p w:rsidR="00740387" w:rsidRDefault="00740387">
      <w:pPr>
        <w:jc w:val="both"/>
        <w:rPr>
          <w:b/>
          <w:bCs/>
        </w:rPr>
      </w:pPr>
    </w:p>
    <w:p w:rsidR="00740387" w:rsidRDefault="00740387">
      <w:pPr>
        <w:jc w:val="both"/>
        <w:rPr>
          <w:b/>
          <w:bCs/>
        </w:rPr>
      </w:pPr>
    </w:p>
    <w:p w:rsidR="00632A8E" w:rsidRPr="00CE7390" w:rsidRDefault="00632A8E">
      <w:pPr>
        <w:jc w:val="both"/>
        <w:rPr>
          <w:b/>
          <w:bCs/>
        </w:rPr>
      </w:pPr>
      <w:r w:rsidRPr="00CE7390">
        <w:rPr>
          <w:b/>
          <w:bCs/>
        </w:rPr>
        <w:t>GOTO (Computed GOTO)</w:t>
      </w:r>
    </w:p>
    <w:p w:rsidR="00632A8E" w:rsidRPr="00CE7390" w:rsidRDefault="00632A8E">
      <w:pPr>
        <w:jc w:val="both"/>
        <w:rPr>
          <w:b/>
          <w:bCs/>
        </w:rPr>
      </w:pPr>
    </w:p>
    <w:p w:rsidR="00632A8E" w:rsidRPr="00CE7390" w:rsidRDefault="00632A8E">
      <w:pPr>
        <w:jc w:val="both"/>
      </w:pPr>
      <w:r w:rsidRPr="00CE7390">
        <w:t>Aksi: Memindahkan kendali ke pernyataan pada label ke n didalam list,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GOTO </w:t>
      </w:r>
      <w:r w:rsidRPr="00CE7390">
        <w:t>(labels)[[ , ]] n</w:t>
      </w:r>
    </w:p>
    <w:p w:rsidR="00632A8E" w:rsidRPr="00CE7390" w:rsidRDefault="00632A8E">
      <w:pPr>
        <w:jc w:val="both"/>
      </w:pPr>
    </w:p>
    <w:p w:rsidR="00632A8E" w:rsidRPr="00CE7390" w:rsidRDefault="00632A8E">
      <w:pPr>
        <w:jc w:val="both"/>
      </w:pPr>
      <w:r w:rsidRPr="00CE7390">
        <w:t xml:space="preserve">Dimana </w:t>
      </w:r>
      <w:r w:rsidRPr="00CE7390">
        <w:rPr>
          <w:b/>
          <w:bCs/>
          <w:i/>
          <w:iCs/>
        </w:rPr>
        <w:t xml:space="preserve">label </w:t>
      </w:r>
      <w:r w:rsidRPr="00CE7390">
        <w:t>adalah daftar satu atau lebih label pernyataan dalam unit program yang sama. Label mungkin saja muncul lebih dari satukali dalam daftar;</w:t>
      </w:r>
      <w:r w:rsidRPr="00CE7390">
        <w:rPr>
          <w:b/>
          <w:bCs/>
          <w:i/>
          <w:iCs/>
        </w:rPr>
        <w:t xml:space="preserve"> n </w:t>
      </w:r>
      <w:r w:rsidRPr="00CE7390">
        <w:t>adalah ekspresi integer. Kendali dipindahkan ke label ke n dalam daftar. Berikut adalah contoh penggunaan pernyataan tersebut.</w:t>
      </w:r>
    </w:p>
    <w:p w:rsidR="00632A8E" w:rsidRPr="00CE7390" w:rsidRDefault="00632A8E">
      <w:pPr>
        <w:jc w:val="both"/>
      </w:pPr>
    </w:p>
    <w:p w:rsidR="00632A8E" w:rsidRPr="00CE7390" w:rsidRDefault="00632A8E">
      <w:pPr>
        <w:jc w:val="both"/>
      </w:pPr>
      <w:r w:rsidRPr="00CE7390">
        <w:tab/>
      </w:r>
      <w:r w:rsidRPr="00CE7390">
        <w:tab/>
        <w:t>next = 1</w:t>
      </w:r>
    </w:p>
    <w:p w:rsidR="00632A8E" w:rsidRPr="00CE7390" w:rsidRDefault="00632A8E">
      <w:pPr>
        <w:jc w:val="both"/>
        <w:rPr>
          <w:bCs/>
        </w:rPr>
      </w:pPr>
      <w:r w:rsidRPr="00CE7390">
        <w:rPr>
          <w:b/>
          <w:bCs/>
        </w:rPr>
        <w:tab/>
      </w:r>
      <w:r w:rsidRPr="00CE7390">
        <w:rPr>
          <w:b/>
          <w:bCs/>
        </w:rPr>
        <w:tab/>
      </w:r>
      <w:r w:rsidRPr="00CE7390">
        <w:rPr>
          <w:bCs/>
        </w:rPr>
        <w:t>GOTO (10, 20) next</w:t>
      </w:r>
    </w:p>
    <w:p w:rsidR="00632A8E" w:rsidRPr="00CE7390" w:rsidRDefault="00632A8E">
      <w:pPr>
        <w:jc w:val="both"/>
        <w:rPr>
          <w:bCs/>
        </w:rPr>
      </w:pPr>
    </w:p>
    <w:p w:rsidR="00632A8E" w:rsidRPr="00CE7390" w:rsidRDefault="00632A8E">
      <w:pPr>
        <w:jc w:val="both"/>
        <w:rPr>
          <w:bCs/>
        </w:rPr>
      </w:pPr>
      <w:r w:rsidRPr="00CE7390">
        <w:rPr>
          <w:bCs/>
        </w:rPr>
        <w:tab/>
        <w:t>10</w:t>
      </w:r>
      <w:r w:rsidRPr="00CE7390">
        <w:rPr>
          <w:bCs/>
        </w:rPr>
        <w:tab/>
        <w:t xml:space="preserve">CONTINUE </w:t>
      </w:r>
    </w:p>
    <w:p w:rsidR="00632A8E" w:rsidRPr="00CE7390" w:rsidRDefault="00632A8E">
      <w:pPr>
        <w:jc w:val="both"/>
        <w:rPr>
          <w:b/>
          <w:bCs/>
        </w:rPr>
      </w:pPr>
      <w:r w:rsidRPr="00CE7390">
        <w:rPr>
          <w:b/>
          <w:bCs/>
        </w:rPr>
        <w:tab/>
      </w:r>
      <w:r w:rsidRPr="00CE7390">
        <w:rPr>
          <w:b/>
          <w:bCs/>
        </w:rPr>
        <w:tab/>
        <w:t>..</w:t>
      </w:r>
    </w:p>
    <w:p w:rsidR="00632A8E" w:rsidRPr="00CE7390" w:rsidRDefault="00632A8E">
      <w:pPr>
        <w:jc w:val="both"/>
        <w:rPr>
          <w:b/>
          <w:bCs/>
        </w:rPr>
      </w:pPr>
      <w:r w:rsidRPr="00CE7390">
        <w:rPr>
          <w:b/>
          <w:bCs/>
        </w:rPr>
        <w:tab/>
      </w:r>
      <w:r w:rsidRPr="00CE7390">
        <w:rPr>
          <w:b/>
          <w:bCs/>
        </w:rPr>
        <w:tab/>
        <w:t>..</w:t>
      </w:r>
    </w:p>
    <w:p w:rsidR="00632A8E" w:rsidRPr="00CE7390" w:rsidRDefault="00632A8E">
      <w:pPr>
        <w:ind w:firstLine="720"/>
        <w:jc w:val="both"/>
        <w:rPr>
          <w:bCs/>
        </w:rPr>
      </w:pPr>
      <w:r w:rsidRPr="00CE7390">
        <w:rPr>
          <w:bCs/>
        </w:rPr>
        <w:t>20</w:t>
      </w:r>
      <w:r w:rsidRPr="00CE7390">
        <w:rPr>
          <w:bCs/>
        </w:rPr>
        <w:tab/>
        <w:t>CONTINUE</w:t>
      </w:r>
    </w:p>
    <w:p w:rsidR="00632A8E" w:rsidRPr="00CE7390" w:rsidRDefault="00632A8E">
      <w:pPr>
        <w:ind w:firstLine="720"/>
        <w:jc w:val="both"/>
        <w:rPr>
          <w:b/>
          <w:bCs/>
        </w:rPr>
      </w:pPr>
    </w:p>
    <w:p w:rsidR="00632A8E" w:rsidRPr="00CE7390" w:rsidRDefault="00632A8E">
      <w:pPr>
        <w:ind w:firstLine="720"/>
        <w:jc w:val="both"/>
        <w:rPr>
          <w:b/>
          <w:bCs/>
        </w:rPr>
      </w:pPr>
    </w:p>
    <w:p w:rsidR="00632A8E" w:rsidRPr="00CE7390" w:rsidRDefault="00632A8E">
      <w:pPr>
        <w:jc w:val="both"/>
        <w:rPr>
          <w:b/>
          <w:bCs/>
        </w:rPr>
      </w:pPr>
      <w:r w:rsidRPr="00CE7390">
        <w:rPr>
          <w:b/>
          <w:bCs/>
        </w:rPr>
        <w:t>GOTO (Unconditional GOTO)</w:t>
      </w:r>
    </w:p>
    <w:p w:rsidR="00632A8E" w:rsidRPr="00CE7390" w:rsidRDefault="00632A8E">
      <w:pPr>
        <w:jc w:val="both"/>
        <w:rPr>
          <w:b/>
          <w:bCs/>
        </w:rPr>
      </w:pPr>
    </w:p>
    <w:p w:rsidR="00632A8E" w:rsidRPr="00CE7390" w:rsidRDefault="00632A8E">
      <w:pPr>
        <w:jc w:val="both"/>
      </w:pPr>
      <w:r w:rsidRPr="00CE7390">
        <w:rPr>
          <w:b/>
          <w:bCs/>
        </w:rPr>
        <w:tab/>
      </w:r>
      <w:r w:rsidRPr="00CE7390">
        <w:t>Aksi:Memindahkan kendali ke label pernyataan,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GOTO </w:t>
      </w:r>
      <w:r w:rsidRPr="00CE7390">
        <w:t>label</w:t>
      </w:r>
    </w:p>
    <w:p w:rsidR="00632A8E" w:rsidRPr="00CE7390" w:rsidRDefault="00632A8E">
      <w:pPr>
        <w:jc w:val="both"/>
      </w:pPr>
    </w:p>
    <w:p w:rsidR="00632A8E" w:rsidRPr="00CE7390" w:rsidRDefault="00632A8E">
      <w:pPr>
        <w:jc w:val="both"/>
      </w:pPr>
      <w:r w:rsidRPr="00CE7390">
        <w:t xml:space="preserve">Dimana </w:t>
      </w:r>
      <w:r w:rsidRPr="00CE7390">
        <w:rPr>
          <w:b/>
          <w:bCs/>
          <w:i/>
          <w:iCs/>
        </w:rPr>
        <w:t xml:space="preserve">label </w:t>
      </w:r>
      <w:r w:rsidRPr="00CE7390">
        <w:t>adalah daftar satu atau lebih label pernyataan dalam unit program yang sama. Label mungkin saja muncul lebih dari satukali dalam daftar. Berikut adalah contoh penggunaan pernyataan tersebut:</w:t>
      </w:r>
    </w:p>
    <w:p w:rsidR="00632A8E" w:rsidRPr="00CE7390" w:rsidRDefault="00632A8E">
      <w:pPr>
        <w:jc w:val="both"/>
      </w:pPr>
      <w:r w:rsidRPr="00CE7390">
        <w:tab/>
      </w:r>
      <w:r w:rsidRPr="00CE7390">
        <w:tab/>
        <w:t>GOTO 1234</w:t>
      </w:r>
    </w:p>
    <w:p w:rsidR="00632A8E" w:rsidRPr="00CE7390" w:rsidRDefault="00632A8E">
      <w:pPr>
        <w:jc w:val="both"/>
        <w:rPr>
          <w:b/>
          <w:bCs/>
        </w:rPr>
      </w:pPr>
      <w:r w:rsidRPr="00CE7390">
        <w:rPr>
          <w:b/>
          <w:bCs/>
        </w:rPr>
        <w:tab/>
      </w:r>
      <w:r w:rsidRPr="00CE7390">
        <w:rPr>
          <w:b/>
          <w:bCs/>
        </w:rPr>
        <w:tab/>
        <w:t>..</w:t>
      </w:r>
    </w:p>
    <w:p w:rsidR="00632A8E" w:rsidRDefault="00632A8E">
      <w:pPr>
        <w:jc w:val="both"/>
        <w:rPr>
          <w:bCs/>
        </w:rPr>
      </w:pPr>
      <w:r w:rsidRPr="00CE7390">
        <w:rPr>
          <w:b/>
          <w:bCs/>
        </w:rPr>
        <w:tab/>
      </w:r>
      <w:r w:rsidRPr="00CE7390">
        <w:rPr>
          <w:bCs/>
        </w:rPr>
        <w:t>1234</w:t>
      </w:r>
      <w:r w:rsidRPr="00CE7390">
        <w:rPr>
          <w:bCs/>
        </w:rPr>
        <w:tab/>
        <w:t>CONTINUE</w:t>
      </w:r>
    </w:p>
    <w:p w:rsidR="003B7B67" w:rsidRDefault="003B7B67">
      <w:pPr>
        <w:jc w:val="both"/>
        <w:rPr>
          <w:bCs/>
        </w:rPr>
      </w:pPr>
    </w:p>
    <w:p w:rsidR="003B7B67" w:rsidRPr="00CE7390" w:rsidRDefault="003B7B67">
      <w:pPr>
        <w:jc w:val="both"/>
        <w:rPr>
          <w:bCs/>
        </w:rPr>
      </w:pPr>
    </w:p>
    <w:p w:rsidR="00632A8E" w:rsidRPr="00CE7390" w:rsidRDefault="00632A8E">
      <w:pPr>
        <w:jc w:val="both"/>
        <w:rPr>
          <w:b/>
          <w:bCs/>
        </w:rPr>
      </w:pPr>
      <w:r w:rsidRPr="00CE7390">
        <w:rPr>
          <w:b/>
          <w:bCs/>
        </w:rPr>
        <w:t>IF (Arithmetic IF)</w:t>
      </w:r>
    </w:p>
    <w:p w:rsidR="00632A8E" w:rsidRPr="00CE7390" w:rsidRDefault="00632A8E">
      <w:pPr>
        <w:jc w:val="both"/>
        <w:rPr>
          <w:b/>
          <w:bCs/>
        </w:rPr>
      </w:pPr>
    </w:p>
    <w:p w:rsidR="00632A8E" w:rsidRPr="00CE7390" w:rsidRDefault="00632A8E">
      <w:pPr>
        <w:jc w:val="both"/>
      </w:pPr>
      <w:r w:rsidRPr="00CE7390">
        <w:t>Aksi: Memindahkan kendali kepada satu dari tiga label pernyataan, tergantung pada besaran ekspresi,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IF </w:t>
      </w:r>
      <w:r w:rsidRPr="00CE7390">
        <w:t>(expresion) label1, label2, label3,..</w:t>
      </w:r>
    </w:p>
    <w:p w:rsidR="00632A8E" w:rsidRPr="00CE7390" w:rsidRDefault="00632A8E">
      <w:pPr>
        <w:jc w:val="both"/>
      </w:pPr>
    </w:p>
    <w:p w:rsidR="00632A8E" w:rsidRPr="00CE7390" w:rsidRDefault="00632A8E">
      <w:pPr>
        <w:jc w:val="both"/>
      </w:pPr>
      <w:r w:rsidRPr="00CE7390">
        <w:t xml:space="preserve">Dimana </w:t>
      </w:r>
      <w:r w:rsidRPr="00CE7390">
        <w:rPr>
          <w:b/>
          <w:bCs/>
          <w:i/>
          <w:iCs/>
        </w:rPr>
        <w:t>expression</w:t>
      </w:r>
      <w:r w:rsidRPr="00CE7390">
        <w:t xml:space="preserve"> adalah ekspresi integer atau ekspresi real; </w:t>
      </w:r>
      <w:r w:rsidRPr="00CE7390">
        <w:rPr>
          <w:b/>
          <w:bCs/>
          <w:i/>
          <w:iCs/>
        </w:rPr>
        <w:t xml:space="preserve">label1, label2, label3 </w:t>
      </w:r>
      <w:r w:rsidRPr="00CE7390">
        <w:t>adalah label pernyataan dari pernyataan tereksekusi dalam sebuah unit program yang sama. Berikut adalah contoh penggunaan pernyataan tersebut.</w:t>
      </w:r>
    </w:p>
    <w:p w:rsidR="00632A8E" w:rsidRDefault="00632A8E">
      <w:pPr>
        <w:jc w:val="both"/>
      </w:pPr>
    </w:p>
    <w:p w:rsidR="00740387" w:rsidRDefault="00740387">
      <w:pPr>
        <w:jc w:val="both"/>
      </w:pPr>
    </w:p>
    <w:p w:rsidR="00740387" w:rsidRDefault="00740387">
      <w:pPr>
        <w:jc w:val="both"/>
      </w:pPr>
    </w:p>
    <w:p w:rsidR="00740387" w:rsidRPr="00CE7390" w:rsidRDefault="00740387">
      <w:pPr>
        <w:jc w:val="both"/>
      </w:pPr>
    </w:p>
    <w:p w:rsidR="00632A8E" w:rsidRPr="00CE7390" w:rsidRDefault="00632A8E">
      <w:pPr>
        <w:jc w:val="both"/>
      </w:pPr>
      <w:r w:rsidRPr="00CE7390">
        <w:lastRenderedPageBreak/>
        <w:tab/>
      </w:r>
      <w:r w:rsidRPr="00CE7390">
        <w:tab/>
        <w:t>DO  40 j = 1, i</w:t>
      </w:r>
    </w:p>
    <w:p w:rsidR="00632A8E" w:rsidRPr="00CE7390" w:rsidRDefault="00632A8E">
      <w:pPr>
        <w:jc w:val="both"/>
      </w:pPr>
      <w:r w:rsidRPr="00CE7390">
        <w:tab/>
      </w:r>
      <w:r w:rsidRPr="00CE7390">
        <w:tab/>
        <w:t>n = j</w:t>
      </w:r>
    </w:p>
    <w:p w:rsidR="00632A8E" w:rsidRPr="00CE7390" w:rsidRDefault="00632A8E">
      <w:pPr>
        <w:jc w:val="both"/>
        <w:rPr>
          <w:bCs/>
        </w:rPr>
      </w:pPr>
      <w:r w:rsidRPr="00CE7390">
        <w:rPr>
          <w:b/>
          <w:bCs/>
        </w:rPr>
        <w:tab/>
      </w:r>
      <w:r w:rsidRPr="00CE7390">
        <w:rPr>
          <w:b/>
          <w:bCs/>
        </w:rPr>
        <w:tab/>
      </w:r>
      <w:r w:rsidRPr="00CE7390">
        <w:rPr>
          <w:bCs/>
        </w:rPr>
        <w:t>IF (n)  (10),  (20),  (30)</w:t>
      </w:r>
    </w:p>
    <w:p w:rsidR="00632A8E" w:rsidRPr="00CE7390" w:rsidRDefault="00632A8E">
      <w:pPr>
        <w:jc w:val="both"/>
        <w:rPr>
          <w:bCs/>
        </w:rPr>
      </w:pPr>
      <w:r w:rsidRPr="00CE7390">
        <w:rPr>
          <w:bCs/>
        </w:rPr>
        <w:tab/>
        <w:t>10</w:t>
      </w:r>
      <w:r w:rsidRPr="00CE7390">
        <w:rPr>
          <w:bCs/>
        </w:rPr>
        <w:tab/>
        <w:t>CONTINUE</w:t>
      </w:r>
    </w:p>
    <w:p w:rsidR="00632A8E" w:rsidRPr="00CE7390" w:rsidRDefault="00632A8E">
      <w:pPr>
        <w:jc w:val="both"/>
        <w:rPr>
          <w:bCs/>
        </w:rPr>
      </w:pPr>
      <w:r w:rsidRPr="00CE7390">
        <w:rPr>
          <w:bCs/>
        </w:rPr>
        <w:tab/>
      </w:r>
      <w:r w:rsidRPr="00CE7390">
        <w:rPr>
          <w:bCs/>
        </w:rPr>
        <w:tab/>
        <w:t>..</w:t>
      </w:r>
    </w:p>
    <w:p w:rsidR="00632A8E" w:rsidRPr="00CE7390" w:rsidRDefault="00632A8E">
      <w:pPr>
        <w:ind w:firstLine="720"/>
        <w:jc w:val="both"/>
        <w:rPr>
          <w:bCs/>
        </w:rPr>
      </w:pPr>
      <w:r w:rsidRPr="00CE7390">
        <w:rPr>
          <w:bCs/>
        </w:rPr>
        <w:t>20</w:t>
      </w:r>
      <w:r w:rsidRPr="00CE7390">
        <w:rPr>
          <w:bCs/>
        </w:rPr>
        <w:tab/>
        <w:t>CONTINUE</w:t>
      </w:r>
    </w:p>
    <w:p w:rsidR="00632A8E" w:rsidRPr="00CE7390" w:rsidRDefault="00632A8E">
      <w:pPr>
        <w:jc w:val="both"/>
        <w:rPr>
          <w:bCs/>
        </w:rPr>
      </w:pPr>
      <w:r w:rsidRPr="00CE7390">
        <w:rPr>
          <w:bCs/>
        </w:rPr>
        <w:tab/>
      </w:r>
      <w:r w:rsidRPr="00CE7390">
        <w:rPr>
          <w:bCs/>
        </w:rPr>
        <w:tab/>
        <w:t>..</w:t>
      </w:r>
    </w:p>
    <w:p w:rsidR="00632A8E" w:rsidRPr="00CE7390" w:rsidRDefault="00632A8E">
      <w:pPr>
        <w:jc w:val="both"/>
        <w:rPr>
          <w:bCs/>
        </w:rPr>
      </w:pPr>
      <w:r w:rsidRPr="00CE7390">
        <w:rPr>
          <w:bCs/>
        </w:rPr>
        <w:tab/>
        <w:t>30</w:t>
      </w:r>
      <w:r w:rsidRPr="00CE7390">
        <w:rPr>
          <w:bCs/>
        </w:rPr>
        <w:tab/>
        <w:t>CONTINUE</w:t>
      </w:r>
    </w:p>
    <w:p w:rsidR="00632A8E" w:rsidRPr="00CE7390" w:rsidRDefault="00632A8E">
      <w:pPr>
        <w:jc w:val="both"/>
        <w:rPr>
          <w:bCs/>
        </w:rPr>
      </w:pPr>
      <w:r w:rsidRPr="00CE7390">
        <w:rPr>
          <w:bCs/>
        </w:rPr>
        <w:tab/>
      </w:r>
      <w:r w:rsidRPr="00CE7390">
        <w:rPr>
          <w:bCs/>
        </w:rPr>
        <w:tab/>
        <w:t>..</w:t>
      </w:r>
    </w:p>
    <w:p w:rsidR="00632A8E" w:rsidRPr="00CE7390" w:rsidRDefault="00632A8E">
      <w:pPr>
        <w:ind w:firstLine="720"/>
        <w:jc w:val="both"/>
        <w:rPr>
          <w:bCs/>
        </w:rPr>
      </w:pPr>
      <w:r w:rsidRPr="00CE7390">
        <w:rPr>
          <w:bCs/>
        </w:rPr>
        <w:t>40</w:t>
      </w:r>
      <w:r w:rsidRPr="00CE7390">
        <w:rPr>
          <w:bCs/>
        </w:rPr>
        <w:tab/>
        <w:t>CONTINUE</w:t>
      </w:r>
    </w:p>
    <w:p w:rsidR="00632A8E" w:rsidRPr="00CE7390" w:rsidRDefault="00632A8E">
      <w:pPr>
        <w:jc w:val="both"/>
        <w:rPr>
          <w:bCs/>
        </w:rPr>
      </w:pPr>
      <w:r w:rsidRPr="00CE7390">
        <w:rPr>
          <w:bCs/>
        </w:rPr>
        <w:tab/>
      </w:r>
    </w:p>
    <w:p w:rsidR="00632A8E" w:rsidRPr="00CE7390" w:rsidRDefault="00632A8E">
      <w:pPr>
        <w:jc w:val="both"/>
        <w:rPr>
          <w:b/>
          <w:bCs/>
        </w:rPr>
      </w:pPr>
    </w:p>
    <w:p w:rsidR="00632A8E" w:rsidRPr="00CE7390" w:rsidRDefault="00632A8E">
      <w:pPr>
        <w:jc w:val="both"/>
        <w:rPr>
          <w:b/>
          <w:bCs/>
        </w:rPr>
      </w:pPr>
      <w:r w:rsidRPr="00CE7390">
        <w:rPr>
          <w:b/>
          <w:bCs/>
        </w:rPr>
        <w:t>IF (Logical IF)</w:t>
      </w:r>
    </w:p>
    <w:p w:rsidR="00632A8E" w:rsidRPr="00CE7390" w:rsidRDefault="00632A8E">
      <w:pPr>
        <w:jc w:val="both"/>
        <w:rPr>
          <w:b/>
          <w:bCs/>
        </w:rPr>
      </w:pPr>
    </w:p>
    <w:p w:rsidR="00632A8E" w:rsidRPr="00CE7390" w:rsidRDefault="00632A8E">
      <w:pPr>
        <w:jc w:val="both"/>
      </w:pPr>
      <w:r w:rsidRPr="00CE7390">
        <w:t>Aksi: Jika ekspresi benar, pernyataan dieksekusi, jika pernyataan salah, eksekusi program dilanjutkan ke pernyataan berikutnya,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IF </w:t>
      </w:r>
      <w:r w:rsidRPr="00CE7390">
        <w:t>(expresion) statement</w:t>
      </w:r>
    </w:p>
    <w:p w:rsidR="00632A8E" w:rsidRPr="00CE7390" w:rsidRDefault="00632A8E">
      <w:pPr>
        <w:jc w:val="both"/>
      </w:pPr>
    </w:p>
    <w:p w:rsidR="00632A8E" w:rsidRPr="00CE7390" w:rsidRDefault="00632A8E">
      <w:pPr>
        <w:jc w:val="both"/>
      </w:pPr>
      <w:r w:rsidRPr="00CE7390">
        <w:t xml:space="preserve">Dimana </w:t>
      </w:r>
      <w:r w:rsidRPr="00CE7390">
        <w:rPr>
          <w:b/>
          <w:bCs/>
          <w:i/>
          <w:iCs/>
        </w:rPr>
        <w:t>expression</w:t>
      </w:r>
      <w:r w:rsidRPr="00CE7390">
        <w:t xml:space="preserve"> adalah ekspresi logika; </w:t>
      </w:r>
      <w:r w:rsidRPr="00CE7390">
        <w:rPr>
          <w:b/>
          <w:bCs/>
          <w:i/>
          <w:iCs/>
        </w:rPr>
        <w:t xml:space="preserve">statement </w:t>
      </w:r>
      <w:r w:rsidRPr="00CE7390">
        <w:t>adalah pernyataan tereksekusi kecuali CASE, DO, ELSE, ELSE IF, END, END IF, END SELECT CASE, SELECT CASE, blok IF, atau pernyataan IF logical lainnya. Berikut adalah contoh penggunaan pernyataan tersebut.</w:t>
      </w:r>
    </w:p>
    <w:p w:rsidR="00632A8E" w:rsidRPr="00CE7390" w:rsidRDefault="00632A8E">
      <w:pPr>
        <w:jc w:val="both"/>
      </w:pPr>
    </w:p>
    <w:p w:rsidR="00632A8E" w:rsidRPr="00CE7390" w:rsidRDefault="00632A8E">
      <w:pPr>
        <w:jc w:val="both"/>
      </w:pPr>
      <w:r w:rsidRPr="00CE7390">
        <w:tab/>
      </w:r>
      <w:r w:rsidRPr="00CE7390">
        <w:tab/>
        <w:t>IF (i  .EQ.  0) j = 2</w:t>
      </w:r>
    </w:p>
    <w:p w:rsidR="00632A8E" w:rsidRPr="00CE7390" w:rsidRDefault="00632A8E">
      <w:pPr>
        <w:jc w:val="both"/>
      </w:pPr>
      <w:r w:rsidRPr="00CE7390">
        <w:tab/>
      </w:r>
      <w:r w:rsidRPr="00CE7390">
        <w:tab/>
        <w:t>IF (x  .GT.  2.3) GOTO 100</w:t>
      </w:r>
    </w:p>
    <w:p w:rsidR="00632A8E" w:rsidRPr="00CE7390" w:rsidRDefault="00632A8E">
      <w:pPr>
        <w:jc w:val="both"/>
      </w:pPr>
      <w:r w:rsidRPr="00CE7390">
        <w:tab/>
        <w:t>100</w:t>
      </w:r>
      <w:r w:rsidRPr="00CE7390">
        <w:tab/>
        <w:t>CONTINUE</w:t>
      </w:r>
    </w:p>
    <w:p w:rsidR="00632A8E" w:rsidRDefault="00632A8E">
      <w:pPr>
        <w:jc w:val="both"/>
        <w:rPr>
          <w:b/>
          <w:bCs/>
        </w:rPr>
      </w:pPr>
    </w:p>
    <w:p w:rsidR="003B7B67" w:rsidRPr="00CE7390" w:rsidRDefault="003B7B67">
      <w:pPr>
        <w:jc w:val="both"/>
        <w:rPr>
          <w:b/>
          <w:bCs/>
        </w:rPr>
      </w:pPr>
    </w:p>
    <w:p w:rsidR="00632A8E" w:rsidRPr="00CE7390" w:rsidRDefault="00632A8E">
      <w:pPr>
        <w:jc w:val="both"/>
        <w:rPr>
          <w:b/>
          <w:bCs/>
        </w:rPr>
      </w:pPr>
      <w:r w:rsidRPr="00CE7390">
        <w:rPr>
          <w:b/>
          <w:bCs/>
        </w:rPr>
        <w:t>IF THEN ELSE (Block IF)</w:t>
      </w:r>
    </w:p>
    <w:p w:rsidR="00632A8E" w:rsidRPr="00CE7390" w:rsidRDefault="00632A8E">
      <w:pPr>
        <w:jc w:val="both"/>
        <w:rPr>
          <w:b/>
          <w:bCs/>
        </w:rPr>
      </w:pPr>
    </w:p>
    <w:p w:rsidR="00632A8E" w:rsidRPr="00CE7390" w:rsidRDefault="00632A8E">
      <w:pPr>
        <w:jc w:val="both"/>
      </w:pPr>
      <w:r w:rsidRPr="00CE7390">
        <w:t>Aksi: Jika ekspresi benar, maka blok pernyataan IF dieksekusi. Jika ekspresi salah, kendali dipindahkan ke pernyataan ELSE, ELSE IF, atau END IF berikutnya pada level IF yang sama, dengan sintak sebagai berikut:</w:t>
      </w:r>
    </w:p>
    <w:p w:rsidR="00632A8E" w:rsidRPr="00CE7390" w:rsidRDefault="00632A8E">
      <w:pPr>
        <w:jc w:val="both"/>
      </w:pPr>
    </w:p>
    <w:p w:rsidR="00632A8E" w:rsidRPr="00CE7390" w:rsidRDefault="00632A8E">
      <w:pPr>
        <w:jc w:val="both"/>
        <w:rPr>
          <w:b/>
          <w:bCs/>
        </w:rPr>
      </w:pPr>
      <w:r w:rsidRPr="00CE7390">
        <w:tab/>
      </w:r>
      <w:r w:rsidRPr="00CE7390">
        <w:rPr>
          <w:b/>
          <w:bCs/>
        </w:rPr>
        <w:t xml:space="preserve">IF </w:t>
      </w:r>
      <w:r w:rsidRPr="00CE7390">
        <w:t>(expresion)</w:t>
      </w:r>
      <w:r w:rsidRPr="00CE7390">
        <w:rPr>
          <w:b/>
          <w:bCs/>
        </w:rPr>
        <w:t xml:space="preserve">THEN </w:t>
      </w:r>
    </w:p>
    <w:p w:rsidR="00632A8E" w:rsidRPr="00CE7390" w:rsidRDefault="00632A8E">
      <w:pPr>
        <w:jc w:val="both"/>
      </w:pPr>
    </w:p>
    <w:p w:rsidR="00632A8E" w:rsidRPr="00CE7390" w:rsidRDefault="00632A8E">
      <w:pPr>
        <w:jc w:val="both"/>
      </w:pPr>
      <w:r w:rsidRPr="00CE7390">
        <w:t xml:space="preserve">Dimana </w:t>
      </w:r>
      <w:r w:rsidRPr="00CE7390">
        <w:rPr>
          <w:b/>
          <w:bCs/>
          <w:i/>
          <w:iCs/>
        </w:rPr>
        <w:t>expression</w:t>
      </w:r>
      <w:r w:rsidRPr="00CE7390">
        <w:t xml:space="preserve"> adalah ekspresi logika; </w:t>
      </w:r>
      <w:r w:rsidRPr="00CE7390">
        <w:rPr>
          <w:b/>
          <w:bCs/>
          <w:i/>
          <w:iCs/>
        </w:rPr>
        <w:t xml:space="preserve">statement </w:t>
      </w:r>
      <w:r w:rsidRPr="00CE7390">
        <w:t>adalah pernyataan tereksekusi kecuali CASE, DO, ELSE, ELSE IF, END, END IF, END SELECT CASE, SELECT CASE, blok IF, atau pernyataan IF logical lainnya. Berikut adalah contoh penggunaan pernyataan tersebut.</w:t>
      </w:r>
    </w:p>
    <w:p w:rsidR="00632A8E" w:rsidRPr="00CE7390" w:rsidRDefault="00632A8E">
      <w:pPr>
        <w:jc w:val="both"/>
      </w:pPr>
    </w:p>
    <w:p w:rsidR="00632A8E" w:rsidRPr="00CE7390" w:rsidRDefault="00632A8E">
      <w:pPr>
        <w:jc w:val="both"/>
      </w:pPr>
      <w:r w:rsidRPr="00CE7390">
        <w:tab/>
        <w:t>IF (i  .LT. 10) THEN</w:t>
      </w:r>
    </w:p>
    <w:p w:rsidR="00632A8E" w:rsidRPr="00CE7390" w:rsidRDefault="00632A8E">
      <w:pPr>
        <w:ind w:left="720" w:firstLine="720"/>
        <w:jc w:val="both"/>
      </w:pPr>
      <w:r w:rsidRPr="00CE7390">
        <w:t>j = i</w:t>
      </w:r>
    </w:p>
    <w:p w:rsidR="00632A8E" w:rsidRPr="00CE7390" w:rsidRDefault="00632A8E">
      <w:pPr>
        <w:ind w:left="720" w:firstLine="720"/>
        <w:jc w:val="both"/>
      </w:pPr>
      <w:r w:rsidRPr="00CE7390">
        <w:t>slice = TAN (angle)</w:t>
      </w:r>
    </w:p>
    <w:p w:rsidR="00632A8E" w:rsidRPr="00CE7390" w:rsidRDefault="00632A8E">
      <w:pPr>
        <w:ind w:firstLine="720"/>
        <w:jc w:val="both"/>
      </w:pPr>
      <w:r w:rsidRPr="00CE7390">
        <w:t>END IF</w:t>
      </w:r>
    </w:p>
    <w:p w:rsidR="00632A8E" w:rsidRPr="00CE7390" w:rsidRDefault="00632A8E">
      <w:pPr>
        <w:ind w:firstLine="720"/>
        <w:jc w:val="both"/>
      </w:pPr>
      <w:r w:rsidRPr="00CE7390">
        <w:t>END</w:t>
      </w:r>
    </w:p>
    <w:p w:rsidR="00632A8E" w:rsidRPr="00CE7390" w:rsidRDefault="00632A8E">
      <w:pPr>
        <w:ind w:firstLine="720"/>
        <w:jc w:val="both"/>
      </w:pPr>
    </w:p>
    <w:p w:rsidR="00632A8E" w:rsidRDefault="00632A8E">
      <w:pPr>
        <w:ind w:firstLine="720"/>
        <w:jc w:val="both"/>
      </w:pPr>
    </w:p>
    <w:p w:rsidR="00740387" w:rsidRDefault="00740387">
      <w:pPr>
        <w:ind w:firstLine="720"/>
        <w:jc w:val="both"/>
      </w:pPr>
    </w:p>
    <w:p w:rsidR="00740387" w:rsidRPr="00CE7390" w:rsidRDefault="00740387">
      <w:pPr>
        <w:ind w:firstLine="720"/>
        <w:jc w:val="both"/>
      </w:pPr>
    </w:p>
    <w:p w:rsidR="00632A8E" w:rsidRPr="00CE7390" w:rsidRDefault="00632A8E">
      <w:pPr>
        <w:ind w:firstLine="720"/>
        <w:jc w:val="both"/>
      </w:pPr>
      <w:r w:rsidRPr="00CE7390">
        <w:t>IF (j  .GT. 1000) THEN</w:t>
      </w:r>
    </w:p>
    <w:p w:rsidR="00632A8E" w:rsidRPr="00CE7390" w:rsidRDefault="00632A8E">
      <w:pPr>
        <w:jc w:val="both"/>
      </w:pPr>
      <w:r w:rsidRPr="00CE7390">
        <w:t>C</w:t>
      </w:r>
      <w:r w:rsidRPr="00CE7390">
        <w:tab/>
        <w:t>Pernyataan-pernyataan disini hanya akan dieksekusi bila j &gt; 1000</w:t>
      </w:r>
    </w:p>
    <w:p w:rsidR="00632A8E" w:rsidRPr="00CE7390" w:rsidRDefault="00632A8E">
      <w:pPr>
        <w:ind w:firstLine="720"/>
        <w:jc w:val="both"/>
      </w:pPr>
      <w:r w:rsidRPr="00CE7390">
        <w:t>ELSE IF(j  .GT. 100) THEN</w:t>
      </w:r>
    </w:p>
    <w:p w:rsidR="00632A8E" w:rsidRPr="00CE7390" w:rsidRDefault="00632A8E">
      <w:pPr>
        <w:jc w:val="both"/>
      </w:pPr>
      <w:r w:rsidRPr="00CE7390">
        <w:t>C</w:t>
      </w:r>
      <w:r w:rsidRPr="00CE7390">
        <w:tab/>
        <w:t>Pernyataan-pernyataan disini hanya akan dieksekusi bila j &gt; 100 dan j &lt;= 1000</w:t>
      </w:r>
    </w:p>
    <w:p w:rsidR="00632A8E" w:rsidRPr="00CE7390" w:rsidRDefault="00632A8E">
      <w:pPr>
        <w:ind w:firstLine="720"/>
        <w:jc w:val="both"/>
      </w:pPr>
      <w:r w:rsidRPr="00CE7390">
        <w:t>ELSE IF(j  .GT. 10) THEN</w:t>
      </w:r>
    </w:p>
    <w:p w:rsidR="00632A8E" w:rsidRPr="00CE7390" w:rsidRDefault="00632A8E">
      <w:pPr>
        <w:jc w:val="both"/>
      </w:pPr>
      <w:r w:rsidRPr="00CE7390">
        <w:t>C</w:t>
      </w:r>
      <w:r w:rsidRPr="00CE7390">
        <w:tab/>
        <w:t>Pernyataan-pernyataan disini hanya akan dieksekusi bila j &gt; 10 dan j &lt;= 100</w:t>
      </w:r>
    </w:p>
    <w:p w:rsidR="00632A8E" w:rsidRPr="00CE7390" w:rsidRDefault="00632A8E">
      <w:pPr>
        <w:ind w:firstLine="720"/>
        <w:jc w:val="both"/>
      </w:pPr>
      <w:r w:rsidRPr="00CE7390">
        <w:t>ELSE</w:t>
      </w:r>
    </w:p>
    <w:p w:rsidR="00632A8E" w:rsidRPr="00CE7390" w:rsidRDefault="00632A8E">
      <w:pPr>
        <w:jc w:val="both"/>
      </w:pPr>
      <w:r w:rsidRPr="00CE7390">
        <w:t>C</w:t>
      </w:r>
      <w:r w:rsidRPr="00CE7390">
        <w:tab/>
        <w:t>Pernyataan-pernyataan disini hanya akan dieksekusi bila j &lt;= 10</w:t>
      </w:r>
    </w:p>
    <w:p w:rsidR="00632A8E" w:rsidRPr="00CE7390" w:rsidRDefault="00632A8E">
      <w:pPr>
        <w:ind w:firstLine="720"/>
        <w:jc w:val="both"/>
      </w:pPr>
      <w:r w:rsidRPr="00CE7390">
        <w:t>END IF</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IMPLICIT</w:t>
      </w:r>
    </w:p>
    <w:p w:rsidR="00632A8E" w:rsidRPr="00CE7390" w:rsidRDefault="00632A8E">
      <w:pPr>
        <w:jc w:val="both"/>
        <w:rPr>
          <w:b/>
          <w:bCs/>
        </w:rPr>
      </w:pPr>
    </w:p>
    <w:p w:rsidR="00632A8E" w:rsidRPr="00CE7390" w:rsidRDefault="00632A8E">
      <w:pPr>
        <w:jc w:val="both"/>
      </w:pPr>
      <w:r w:rsidRPr="00CE7390">
        <w:t>Aksi: Mendefinisikan tipe default untuk nama-nama yang didefinisikan oleh user, dengan sintak sebagai berikut:</w:t>
      </w:r>
    </w:p>
    <w:p w:rsidR="00632A8E" w:rsidRPr="00CE7390" w:rsidRDefault="00632A8E">
      <w:pPr>
        <w:jc w:val="both"/>
      </w:pPr>
    </w:p>
    <w:p w:rsidR="00632A8E" w:rsidRPr="00CE7390" w:rsidRDefault="00632A8E">
      <w:pPr>
        <w:jc w:val="both"/>
        <w:rPr>
          <w:b/>
          <w:bCs/>
        </w:rPr>
      </w:pPr>
      <w:r w:rsidRPr="00CE7390">
        <w:tab/>
      </w:r>
      <w:r w:rsidRPr="00CE7390">
        <w:rPr>
          <w:b/>
          <w:bCs/>
        </w:rPr>
        <w:t xml:space="preserve">IMPLICIT </w:t>
      </w:r>
      <w:r w:rsidRPr="00CE7390">
        <w:t xml:space="preserve">{type (letter) [[, type (letters)]]…./ </w:t>
      </w:r>
      <w:r w:rsidRPr="00CE7390">
        <w:rPr>
          <w:b/>
          <w:bCs/>
        </w:rPr>
        <w:t>NONE}</w:t>
      </w:r>
    </w:p>
    <w:p w:rsidR="00632A8E" w:rsidRPr="00CE7390" w:rsidRDefault="00632A8E">
      <w:pPr>
        <w:jc w:val="both"/>
      </w:pPr>
    </w:p>
    <w:p w:rsidR="00632A8E" w:rsidRPr="00CE7390" w:rsidRDefault="00632A8E">
      <w:pPr>
        <w:jc w:val="both"/>
      </w:pPr>
      <w:r w:rsidRPr="00CE7390">
        <w:t xml:space="preserve">Dimana </w:t>
      </w:r>
      <w:r w:rsidRPr="00CE7390">
        <w:rPr>
          <w:b/>
          <w:bCs/>
          <w:i/>
          <w:iCs/>
        </w:rPr>
        <w:t>type</w:t>
      </w:r>
      <w:r w:rsidRPr="00CE7390">
        <w:t xml:space="preserve"> adalah salah satu dari tipe yang ada, misal: CHARACTER, CHARACTER*N, COMPLEX, COMPLEX*N, INTEGER, LOGICAL, REAL dan sebagainya.; </w:t>
      </w:r>
      <w:r w:rsidRPr="00CE7390">
        <w:rPr>
          <w:b/>
          <w:bCs/>
          <w:i/>
          <w:iCs/>
        </w:rPr>
        <w:t xml:space="preserve">letters </w:t>
      </w:r>
      <w:r w:rsidRPr="00CE7390">
        <w:t>adalah daftar huruf tunggal dan range huruf. Jika terdapat lebih dari satu huruf, maka satu sama lain dipisahkan dengan koma. Berikut adalah contoh penggunaan pernyataan tersebut.</w:t>
      </w:r>
    </w:p>
    <w:p w:rsidR="00632A8E" w:rsidRPr="00CE7390" w:rsidRDefault="00632A8E">
      <w:pPr>
        <w:jc w:val="both"/>
      </w:pPr>
    </w:p>
    <w:p w:rsidR="00632A8E" w:rsidRPr="00CE7390" w:rsidRDefault="00632A8E">
      <w:pPr>
        <w:jc w:val="both"/>
      </w:pPr>
      <w:r w:rsidRPr="00CE7390">
        <w:tab/>
        <w:t>IMPLICIT INTEGER ( a - b)</w:t>
      </w:r>
    </w:p>
    <w:p w:rsidR="00632A8E" w:rsidRPr="00CE7390" w:rsidRDefault="00632A8E">
      <w:pPr>
        <w:ind w:firstLine="720"/>
        <w:jc w:val="both"/>
      </w:pPr>
      <w:r w:rsidRPr="00CE7390">
        <w:t>IMPLICIT CHARACTER*10 (n)</w:t>
      </w:r>
    </w:p>
    <w:p w:rsidR="00632A8E" w:rsidRPr="00CE7390" w:rsidRDefault="00632A8E">
      <w:pPr>
        <w:ind w:firstLine="720"/>
        <w:jc w:val="both"/>
      </w:pPr>
      <w:r w:rsidRPr="00CE7390">
        <w:t>CHARACTER*20 anyname</w:t>
      </w:r>
    </w:p>
    <w:p w:rsidR="00632A8E" w:rsidRPr="00CE7390" w:rsidRDefault="00632A8E">
      <w:pPr>
        <w:ind w:firstLine="720"/>
        <w:jc w:val="both"/>
      </w:pPr>
      <w:r w:rsidRPr="00CE7390">
        <w:t>age = 10</w:t>
      </w:r>
    </w:p>
    <w:p w:rsidR="00632A8E" w:rsidRPr="00CE7390" w:rsidRDefault="00632A8E">
      <w:pPr>
        <w:ind w:firstLine="720"/>
        <w:jc w:val="both"/>
      </w:pPr>
      <w:r w:rsidRPr="00CE7390">
        <w:t>name = ‘PAUL’</w:t>
      </w:r>
    </w:p>
    <w:p w:rsidR="00632A8E" w:rsidRPr="00CE7390" w:rsidRDefault="00632A8E">
      <w:pPr>
        <w:ind w:firstLine="720"/>
        <w:jc w:val="both"/>
      </w:pPr>
    </w:p>
    <w:p w:rsidR="00632A8E" w:rsidRPr="00CE7390" w:rsidRDefault="00632A8E">
      <w:pPr>
        <w:jc w:val="both"/>
        <w:rPr>
          <w:b/>
          <w:bCs/>
        </w:rPr>
      </w:pPr>
    </w:p>
    <w:p w:rsidR="00632A8E" w:rsidRPr="00CE7390" w:rsidRDefault="00632A8E">
      <w:pPr>
        <w:jc w:val="both"/>
        <w:rPr>
          <w:b/>
          <w:bCs/>
        </w:rPr>
      </w:pPr>
      <w:r w:rsidRPr="00CE7390">
        <w:rPr>
          <w:b/>
          <w:bCs/>
        </w:rPr>
        <w:t>INCLUDE</w:t>
      </w:r>
    </w:p>
    <w:p w:rsidR="00632A8E" w:rsidRPr="00CE7390" w:rsidRDefault="00632A8E">
      <w:pPr>
        <w:jc w:val="both"/>
        <w:rPr>
          <w:b/>
          <w:bCs/>
        </w:rPr>
      </w:pPr>
    </w:p>
    <w:p w:rsidR="00632A8E" w:rsidRPr="00CE7390" w:rsidRDefault="00632A8E">
      <w:pPr>
        <w:jc w:val="both"/>
      </w:pPr>
      <w:r w:rsidRPr="00CE7390">
        <w:t>Aksi: Menyisipkan isi file teks tertentu pada lokasi pernyataan INCLUDE,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INCLUDE </w:t>
      </w:r>
      <w:r w:rsidRPr="00CE7390">
        <w:t>‘ filename’</w:t>
      </w:r>
    </w:p>
    <w:p w:rsidR="00632A8E" w:rsidRPr="00CE7390" w:rsidRDefault="00632A8E">
      <w:pPr>
        <w:jc w:val="both"/>
      </w:pPr>
    </w:p>
    <w:p w:rsidR="00632A8E" w:rsidRPr="00CE7390" w:rsidRDefault="00632A8E">
      <w:pPr>
        <w:jc w:val="both"/>
      </w:pPr>
      <w:r w:rsidRPr="00CE7390">
        <w:t xml:space="preserve">Dimana </w:t>
      </w:r>
      <w:r w:rsidRPr="00CE7390">
        <w:rPr>
          <w:b/>
          <w:bCs/>
          <w:i/>
          <w:iCs/>
        </w:rPr>
        <w:t>filename</w:t>
      </w:r>
      <w:r w:rsidRPr="00CE7390">
        <w:t xml:space="preserve"> adalah nama file Text FORTRAN yang akan masuk dalam program, dikelilingi dengan apostrop. Berikut adalah contoh penggunaan pernyataan tersebut.</w:t>
      </w:r>
    </w:p>
    <w:p w:rsidR="00632A8E" w:rsidRPr="00CE7390" w:rsidRDefault="00632A8E">
      <w:pPr>
        <w:jc w:val="both"/>
      </w:pPr>
    </w:p>
    <w:p w:rsidR="00632A8E" w:rsidRPr="00CE7390" w:rsidRDefault="00632A8E">
      <w:pPr>
        <w:jc w:val="both"/>
      </w:pPr>
      <w:r w:rsidRPr="00CE7390">
        <w:tab/>
        <w:t>INTEGER</w:t>
      </w:r>
      <w:r w:rsidRPr="00CE7390">
        <w:tab/>
        <w:t>i</w:t>
      </w:r>
    </w:p>
    <w:p w:rsidR="00632A8E" w:rsidRPr="00CE7390" w:rsidRDefault="00632A8E">
      <w:pPr>
        <w:jc w:val="both"/>
      </w:pPr>
      <w:r w:rsidRPr="00CE7390">
        <w:tab/>
        <w:t>REAL</w:t>
      </w:r>
      <w:r w:rsidRPr="00CE7390">
        <w:tab/>
      </w:r>
      <w:r w:rsidRPr="00CE7390">
        <w:tab/>
        <w:t>x</w:t>
      </w:r>
    </w:p>
    <w:p w:rsidR="00632A8E" w:rsidRPr="00CE7390" w:rsidRDefault="00632A8E">
      <w:pPr>
        <w:jc w:val="both"/>
      </w:pPr>
      <w:r w:rsidRPr="00CE7390">
        <w:tab/>
        <w:t xml:space="preserve">INCLUDE  </w:t>
      </w:r>
      <w:r w:rsidRPr="00CE7390">
        <w:tab/>
        <w:t>‘stkvars.for’</w:t>
      </w:r>
    </w:p>
    <w:p w:rsidR="00632A8E" w:rsidRPr="00CE7390" w:rsidRDefault="00632A8E">
      <w:pPr>
        <w:jc w:val="both"/>
        <w:rPr>
          <w:b/>
          <w:bCs/>
        </w:rPr>
      </w:pPr>
    </w:p>
    <w:p w:rsidR="00632A8E" w:rsidRDefault="00632A8E">
      <w:pPr>
        <w:jc w:val="both"/>
        <w:rPr>
          <w:b/>
          <w:bCs/>
        </w:rPr>
      </w:pPr>
    </w:p>
    <w:p w:rsidR="00740387" w:rsidRDefault="00740387">
      <w:pPr>
        <w:jc w:val="both"/>
        <w:rPr>
          <w:b/>
          <w:bCs/>
        </w:rPr>
      </w:pPr>
    </w:p>
    <w:p w:rsidR="00740387" w:rsidRDefault="00740387">
      <w:pPr>
        <w:jc w:val="both"/>
        <w:rPr>
          <w:b/>
          <w:bCs/>
        </w:rPr>
      </w:pPr>
    </w:p>
    <w:p w:rsidR="00740387" w:rsidRPr="00CE7390" w:rsidRDefault="00740387">
      <w:pPr>
        <w:jc w:val="both"/>
        <w:rPr>
          <w:b/>
          <w:bCs/>
        </w:rPr>
      </w:pPr>
    </w:p>
    <w:p w:rsidR="00632A8E" w:rsidRPr="00CE7390" w:rsidRDefault="00632A8E">
      <w:pPr>
        <w:jc w:val="both"/>
        <w:rPr>
          <w:b/>
          <w:bCs/>
        </w:rPr>
      </w:pPr>
      <w:r w:rsidRPr="00CE7390">
        <w:rPr>
          <w:b/>
          <w:bCs/>
        </w:rPr>
        <w:lastRenderedPageBreak/>
        <w:t>INQUIRE</w:t>
      </w:r>
    </w:p>
    <w:p w:rsidR="00632A8E" w:rsidRPr="00CE7390" w:rsidRDefault="00632A8E">
      <w:pPr>
        <w:jc w:val="both"/>
        <w:rPr>
          <w:b/>
          <w:bCs/>
        </w:rPr>
      </w:pPr>
    </w:p>
    <w:p w:rsidR="00632A8E" w:rsidRPr="00CE7390" w:rsidRDefault="00632A8E">
      <w:pPr>
        <w:jc w:val="both"/>
      </w:pPr>
      <w:r w:rsidRPr="00CE7390">
        <w:t>Aksi: Mengembalikan property dari sebuah file eksternal,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INQUIRE </w:t>
      </w:r>
      <w:r w:rsidRPr="00CE7390">
        <w:t>({[[UNIT=]]unitspec/FILE=file}</w:t>
      </w:r>
    </w:p>
    <w:p w:rsidR="00632A8E" w:rsidRPr="00CE7390" w:rsidRDefault="00632A8E">
      <w:pPr>
        <w:ind w:firstLine="720"/>
        <w:jc w:val="both"/>
      </w:pPr>
      <w:r w:rsidRPr="00CE7390">
        <w:t xml:space="preserve">[[ , </w:t>
      </w:r>
      <w:r w:rsidRPr="00CE7390">
        <w:rPr>
          <w:b/>
          <w:bCs/>
        </w:rPr>
        <w:t>ACCESS=</w:t>
      </w:r>
      <w:r w:rsidRPr="00CE7390">
        <w:t>acces]]</w:t>
      </w:r>
    </w:p>
    <w:p w:rsidR="00632A8E" w:rsidRPr="00CE7390" w:rsidRDefault="00632A8E">
      <w:pPr>
        <w:ind w:firstLine="720"/>
        <w:jc w:val="both"/>
      </w:pPr>
      <w:r w:rsidRPr="00CE7390">
        <w:t xml:space="preserve">[[ , </w:t>
      </w:r>
      <w:r w:rsidRPr="00CE7390">
        <w:rPr>
          <w:b/>
          <w:bCs/>
        </w:rPr>
        <w:t>BINARY=</w:t>
      </w:r>
      <w:r w:rsidRPr="00CE7390">
        <w:t>binary]]</w:t>
      </w:r>
    </w:p>
    <w:p w:rsidR="00632A8E" w:rsidRPr="00CE7390" w:rsidRDefault="00632A8E">
      <w:pPr>
        <w:ind w:firstLine="720"/>
        <w:jc w:val="both"/>
      </w:pPr>
      <w:r w:rsidRPr="00CE7390">
        <w:t xml:space="preserve">[[ , </w:t>
      </w:r>
      <w:r w:rsidRPr="00CE7390">
        <w:rPr>
          <w:b/>
          <w:bCs/>
        </w:rPr>
        <w:t>BLANK=</w:t>
      </w:r>
      <w:r w:rsidRPr="00CE7390">
        <w:t>blank]]</w:t>
      </w:r>
    </w:p>
    <w:p w:rsidR="00632A8E" w:rsidRPr="00CE7390" w:rsidRDefault="00632A8E">
      <w:pPr>
        <w:ind w:firstLine="720"/>
        <w:jc w:val="both"/>
      </w:pPr>
      <w:r w:rsidRPr="00CE7390">
        <w:t xml:space="preserve">[[ , </w:t>
      </w:r>
      <w:r w:rsidRPr="00CE7390">
        <w:rPr>
          <w:b/>
          <w:bCs/>
        </w:rPr>
        <w:t>BLOCKSIZE=</w:t>
      </w:r>
      <w:r w:rsidRPr="00CE7390">
        <w:t>blocksize]]</w:t>
      </w:r>
    </w:p>
    <w:p w:rsidR="00632A8E" w:rsidRPr="00CE7390" w:rsidRDefault="00632A8E">
      <w:pPr>
        <w:ind w:firstLine="720"/>
        <w:jc w:val="both"/>
      </w:pPr>
      <w:r w:rsidRPr="00CE7390">
        <w:t xml:space="preserve">[[ , </w:t>
      </w:r>
      <w:r w:rsidRPr="00CE7390">
        <w:rPr>
          <w:b/>
          <w:bCs/>
        </w:rPr>
        <w:t>DIRECT=</w:t>
      </w:r>
      <w:r w:rsidRPr="00CE7390">
        <w:t>direct]]</w:t>
      </w:r>
    </w:p>
    <w:p w:rsidR="00632A8E" w:rsidRPr="00CE7390" w:rsidRDefault="00632A8E">
      <w:pPr>
        <w:ind w:firstLine="720"/>
        <w:jc w:val="both"/>
      </w:pPr>
      <w:r w:rsidRPr="00CE7390">
        <w:t xml:space="preserve">[[ , </w:t>
      </w:r>
      <w:r w:rsidRPr="00CE7390">
        <w:rPr>
          <w:b/>
          <w:bCs/>
        </w:rPr>
        <w:t>ERR=</w:t>
      </w:r>
      <w:r w:rsidRPr="00CE7390">
        <w:t>errlabel]]</w:t>
      </w:r>
    </w:p>
    <w:p w:rsidR="00632A8E" w:rsidRPr="00CE7390" w:rsidRDefault="00632A8E">
      <w:pPr>
        <w:ind w:firstLine="720"/>
        <w:jc w:val="both"/>
      </w:pPr>
      <w:r w:rsidRPr="00CE7390">
        <w:t xml:space="preserve">[[ , </w:t>
      </w:r>
      <w:r w:rsidRPr="00CE7390">
        <w:rPr>
          <w:b/>
          <w:bCs/>
        </w:rPr>
        <w:t>EXIST=</w:t>
      </w:r>
      <w:r w:rsidRPr="00CE7390">
        <w:t>exist]]</w:t>
      </w:r>
    </w:p>
    <w:p w:rsidR="00632A8E" w:rsidRPr="00CE7390" w:rsidRDefault="00632A8E">
      <w:pPr>
        <w:ind w:firstLine="720"/>
        <w:jc w:val="both"/>
      </w:pPr>
      <w:r w:rsidRPr="00CE7390">
        <w:t xml:space="preserve">[[ , </w:t>
      </w:r>
      <w:r w:rsidRPr="00CE7390">
        <w:rPr>
          <w:b/>
          <w:bCs/>
        </w:rPr>
        <w:t>FORM=</w:t>
      </w:r>
      <w:r w:rsidRPr="00CE7390">
        <w:t>form]]</w:t>
      </w:r>
    </w:p>
    <w:p w:rsidR="00632A8E" w:rsidRPr="00CE7390" w:rsidRDefault="00632A8E">
      <w:pPr>
        <w:ind w:firstLine="720"/>
        <w:jc w:val="both"/>
      </w:pPr>
      <w:r w:rsidRPr="00CE7390">
        <w:t xml:space="preserve">[[ , </w:t>
      </w:r>
      <w:r w:rsidRPr="00CE7390">
        <w:rPr>
          <w:b/>
          <w:bCs/>
        </w:rPr>
        <w:t>FORMATTED=</w:t>
      </w:r>
      <w:r w:rsidRPr="00CE7390">
        <w:t>formatted]]</w:t>
      </w:r>
    </w:p>
    <w:p w:rsidR="00632A8E" w:rsidRPr="00CE7390" w:rsidRDefault="00632A8E">
      <w:pPr>
        <w:ind w:firstLine="720"/>
        <w:jc w:val="both"/>
      </w:pPr>
      <w:r w:rsidRPr="00CE7390">
        <w:t xml:space="preserve">[[ , </w:t>
      </w:r>
      <w:r w:rsidRPr="00CE7390">
        <w:rPr>
          <w:b/>
          <w:bCs/>
        </w:rPr>
        <w:t>IOFOCUS=</w:t>
      </w:r>
      <w:r w:rsidRPr="00CE7390">
        <w:t>iofocus]]</w:t>
      </w:r>
    </w:p>
    <w:p w:rsidR="00632A8E" w:rsidRPr="00CE7390" w:rsidRDefault="00632A8E">
      <w:pPr>
        <w:ind w:firstLine="720"/>
        <w:jc w:val="both"/>
      </w:pPr>
      <w:r w:rsidRPr="00CE7390">
        <w:t xml:space="preserve">[[ , </w:t>
      </w:r>
      <w:r w:rsidRPr="00CE7390">
        <w:rPr>
          <w:b/>
          <w:bCs/>
        </w:rPr>
        <w:t>IOSTAT=</w:t>
      </w:r>
      <w:r w:rsidRPr="00CE7390">
        <w:t>iocheck]]</w:t>
      </w:r>
    </w:p>
    <w:p w:rsidR="00632A8E" w:rsidRPr="00CE7390" w:rsidRDefault="00632A8E">
      <w:pPr>
        <w:ind w:firstLine="720"/>
        <w:jc w:val="both"/>
      </w:pPr>
      <w:r w:rsidRPr="00CE7390">
        <w:t xml:space="preserve">[[ , </w:t>
      </w:r>
      <w:r w:rsidRPr="00CE7390">
        <w:rPr>
          <w:b/>
          <w:bCs/>
        </w:rPr>
        <w:t>MODE=</w:t>
      </w:r>
      <w:r w:rsidRPr="00CE7390">
        <w:t>mode]]</w:t>
      </w:r>
    </w:p>
    <w:p w:rsidR="00632A8E" w:rsidRPr="00CE7390" w:rsidRDefault="00632A8E">
      <w:pPr>
        <w:ind w:firstLine="720"/>
        <w:jc w:val="both"/>
      </w:pPr>
      <w:r w:rsidRPr="00CE7390">
        <w:t xml:space="preserve">[[ , </w:t>
      </w:r>
      <w:r w:rsidRPr="00CE7390">
        <w:rPr>
          <w:b/>
          <w:bCs/>
        </w:rPr>
        <w:t>NAME=</w:t>
      </w:r>
      <w:r w:rsidRPr="00CE7390">
        <w:t>name]]</w:t>
      </w:r>
    </w:p>
    <w:p w:rsidR="00632A8E" w:rsidRPr="00CE7390" w:rsidRDefault="00632A8E">
      <w:pPr>
        <w:ind w:firstLine="720"/>
        <w:jc w:val="both"/>
      </w:pPr>
      <w:r w:rsidRPr="00CE7390">
        <w:t xml:space="preserve">[[ , </w:t>
      </w:r>
      <w:r w:rsidRPr="00CE7390">
        <w:rPr>
          <w:b/>
          <w:bCs/>
        </w:rPr>
        <w:t>NAMED=</w:t>
      </w:r>
      <w:r w:rsidRPr="00CE7390">
        <w:t>named]]</w:t>
      </w:r>
    </w:p>
    <w:p w:rsidR="00632A8E" w:rsidRPr="00CE7390" w:rsidRDefault="00632A8E">
      <w:pPr>
        <w:ind w:firstLine="720"/>
        <w:jc w:val="both"/>
      </w:pPr>
      <w:r w:rsidRPr="00CE7390">
        <w:t xml:space="preserve">[[ , </w:t>
      </w:r>
      <w:r w:rsidRPr="00CE7390">
        <w:rPr>
          <w:b/>
          <w:bCs/>
        </w:rPr>
        <w:t>NEXTREC=</w:t>
      </w:r>
      <w:r w:rsidRPr="00CE7390">
        <w:t>nextrec]]</w:t>
      </w:r>
    </w:p>
    <w:p w:rsidR="00632A8E" w:rsidRPr="00CE7390" w:rsidRDefault="00632A8E">
      <w:pPr>
        <w:ind w:firstLine="720"/>
        <w:jc w:val="both"/>
      </w:pPr>
      <w:r w:rsidRPr="00CE7390">
        <w:t xml:space="preserve">[[ , </w:t>
      </w:r>
      <w:r w:rsidRPr="00CE7390">
        <w:rPr>
          <w:b/>
          <w:bCs/>
        </w:rPr>
        <w:t>NUMBER=</w:t>
      </w:r>
      <w:r w:rsidRPr="00CE7390">
        <w:t>num]]</w:t>
      </w:r>
    </w:p>
    <w:p w:rsidR="00632A8E" w:rsidRPr="00CE7390" w:rsidRDefault="00632A8E">
      <w:pPr>
        <w:ind w:firstLine="720"/>
        <w:jc w:val="both"/>
      </w:pPr>
      <w:r w:rsidRPr="00CE7390">
        <w:t xml:space="preserve">[[ , </w:t>
      </w:r>
      <w:r w:rsidRPr="00CE7390">
        <w:rPr>
          <w:b/>
          <w:bCs/>
        </w:rPr>
        <w:t>OPENED=</w:t>
      </w:r>
      <w:r w:rsidRPr="00CE7390">
        <w:t>opened]]</w:t>
      </w:r>
    </w:p>
    <w:p w:rsidR="00632A8E" w:rsidRPr="00CE7390" w:rsidRDefault="00632A8E">
      <w:pPr>
        <w:ind w:firstLine="720"/>
        <w:jc w:val="both"/>
      </w:pPr>
      <w:r w:rsidRPr="00CE7390">
        <w:t xml:space="preserve">[[ , </w:t>
      </w:r>
      <w:r w:rsidRPr="00CE7390">
        <w:rPr>
          <w:b/>
          <w:bCs/>
        </w:rPr>
        <w:t>RECL=</w:t>
      </w:r>
      <w:r w:rsidRPr="00CE7390">
        <w:t>recl]]</w:t>
      </w:r>
    </w:p>
    <w:p w:rsidR="00632A8E" w:rsidRPr="00CE7390" w:rsidRDefault="00632A8E">
      <w:pPr>
        <w:ind w:firstLine="720"/>
        <w:jc w:val="both"/>
      </w:pPr>
      <w:r w:rsidRPr="00CE7390">
        <w:t xml:space="preserve">[[ , </w:t>
      </w:r>
      <w:r w:rsidRPr="00CE7390">
        <w:rPr>
          <w:b/>
          <w:bCs/>
        </w:rPr>
        <w:t>SEQUENTIAL=</w:t>
      </w:r>
      <w:r w:rsidRPr="00CE7390">
        <w:t>seq]]</w:t>
      </w:r>
    </w:p>
    <w:p w:rsidR="00632A8E" w:rsidRPr="00CE7390" w:rsidRDefault="00632A8E">
      <w:pPr>
        <w:ind w:firstLine="720"/>
        <w:jc w:val="both"/>
      </w:pPr>
      <w:r w:rsidRPr="00CE7390">
        <w:t xml:space="preserve">[[ , </w:t>
      </w:r>
      <w:r w:rsidRPr="00CE7390">
        <w:rPr>
          <w:b/>
          <w:bCs/>
        </w:rPr>
        <w:t>SHARE=</w:t>
      </w:r>
      <w:r w:rsidRPr="00CE7390">
        <w:t>share]]</w:t>
      </w:r>
    </w:p>
    <w:p w:rsidR="00632A8E" w:rsidRPr="00CE7390" w:rsidRDefault="00632A8E">
      <w:pPr>
        <w:ind w:firstLine="720"/>
        <w:jc w:val="both"/>
      </w:pPr>
      <w:r w:rsidRPr="00CE7390">
        <w:t xml:space="preserve">[[ , </w:t>
      </w:r>
      <w:r w:rsidRPr="00CE7390">
        <w:rPr>
          <w:b/>
          <w:bCs/>
        </w:rPr>
        <w:t>UNFORMATTED=</w:t>
      </w:r>
      <w:r w:rsidRPr="00CE7390">
        <w:t>unformatted]]</w:t>
      </w:r>
    </w:p>
    <w:p w:rsidR="00632A8E" w:rsidRPr="00CE7390" w:rsidRDefault="00632A8E">
      <w:pPr>
        <w:jc w:val="both"/>
      </w:pPr>
    </w:p>
    <w:p w:rsidR="00632A8E" w:rsidRPr="00CE7390" w:rsidRDefault="00632A8E">
      <w:pPr>
        <w:jc w:val="both"/>
      </w:pPr>
      <w:r w:rsidRPr="00CE7390">
        <w:rPr>
          <w:lang w:val="es-ES_tradnl"/>
        </w:rPr>
        <w:t xml:space="preserve">Dimana </w:t>
      </w:r>
      <w:r w:rsidRPr="00CE7390">
        <w:rPr>
          <w:b/>
          <w:bCs/>
          <w:i/>
          <w:iCs/>
          <w:lang w:val="es-ES_tradnl"/>
        </w:rPr>
        <w:t>unitspec</w:t>
      </w:r>
      <w:r w:rsidRPr="00CE7390">
        <w:rPr>
          <w:lang w:val="es-ES_tradnl"/>
        </w:rPr>
        <w:t xml:space="preserve"> adalah ekspresi integer atau sebuah asterik. </w:t>
      </w:r>
      <w:r w:rsidRPr="00CE7390">
        <w:t xml:space="preserve">Jika ditetapkan UNIT=* maka kita tidak perlu menuliskan NUMBER=option. Salah satu harus ada unitspec atau file; </w:t>
      </w:r>
      <w:r w:rsidRPr="00CE7390">
        <w:rPr>
          <w:b/>
          <w:bCs/>
          <w:i/>
          <w:iCs/>
        </w:rPr>
        <w:t xml:space="preserve">file </w:t>
      </w:r>
      <w:r w:rsidRPr="00CE7390">
        <w:t xml:space="preserve">adalah ekspresi karakter yang dikenali oleh sistem operasi sebagai nama file yang akan diakses; </w:t>
      </w:r>
      <w:r w:rsidRPr="00CE7390">
        <w:rPr>
          <w:b/>
          <w:bCs/>
          <w:i/>
          <w:iCs/>
        </w:rPr>
        <w:t>access</w:t>
      </w:r>
      <w:r w:rsidRPr="00CE7390">
        <w:t xml:space="preserve"> adalah variabel character, elemen array, atau elemen structure. Mengembalikan SEQUENTIAL jika unit terspesikasi atau file dibuka; </w:t>
      </w:r>
      <w:r w:rsidRPr="00CE7390">
        <w:rPr>
          <w:b/>
          <w:bCs/>
          <w:i/>
          <w:iCs/>
        </w:rPr>
        <w:t>binary</w:t>
      </w:r>
      <w:r w:rsidRPr="00CE7390">
        <w:t xml:space="preserve"> adalah variabel character, elemen array, atau elemen structure. Mengembalikan YES jika binary masih berada dalam bentuk yang diizinkan:</w:t>
      </w:r>
      <w:r w:rsidRPr="00CE7390">
        <w:rPr>
          <w:b/>
          <w:bCs/>
          <w:i/>
          <w:iCs/>
        </w:rPr>
        <w:t xml:space="preserve"> blank </w:t>
      </w:r>
      <w:r w:rsidRPr="00CE7390">
        <w:t xml:space="preserve">adalah variabel character, elemen array, atau elemen structure. Mengembalikan NULL jika edit deskriptor BN sedang bekerja, mengembalikan NOL jika BZ yang beroperasi; </w:t>
      </w:r>
      <w:r w:rsidRPr="00CE7390">
        <w:rPr>
          <w:b/>
          <w:bCs/>
          <w:i/>
          <w:iCs/>
        </w:rPr>
        <w:t>blocksize</w:t>
      </w:r>
      <w:r w:rsidRPr="00CE7390">
        <w:t xml:space="preserve"> adalah variabel character, elemen array, atau elemen structure. Jika unitspec atau file terhubung, bloksize mengembalikan ukuran buffer I/O; </w:t>
      </w:r>
      <w:r w:rsidRPr="00CE7390">
        <w:rPr>
          <w:b/>
          <w:bCs/>
          <w:i/>
          <w:iCs/>
        </w:rPr>
        <w:t>direct</w:t>
      </w:r>
      <w:r w:rsidRPr="00CE7390">
        <w:t xml:space="preserve"> adalah variabel character, elemen array, atau elemen structure; </w:t>
      </w:r>
      <w:r w:rsidRPr="00CE7390">
        <w:rPr>
          <w:b/>
          <w:bCs/>
          <w:i/>
          <w:iCs/>
        </w:rPr>
        <w:t xml:space="preserve">errlabel </w:t>
      </w:r>
      <w:r w:rsidRPr="00CE7390">
        <w:t xml:space="preserve">adalah label pernyataan tereksekusi; </w:t>
      </w:r>
      <w:r w:rsidRPr="00CE7390">
        <w:rPr>
          <w:b/>
          <w:bCs/>
          <w:i/>
          <w:iCs/>
        </w:rPr>
        <w:t>exist</w:t>
      </w:r>
      <w:r w:rsidRPr="00CE7390">
        <w:t xml:space="preserve"> adalah variabel logical, elemen array atau elemen structure; </w:t>
      </w:r>
      <w:r w:rsidRPr="00CE7390">
        <w:rPr>
          <w:b/>
          <w:bCs/>
          <w:i/>
          <w:iCs/>
        </w:rPr>
        <w:t>form</w:t>
      </w:r>
      <w:r w:rsidRPr="00CE7390">
        <w:t xml:space="preserve"> adalah variabel character atau elemen array; </w:t>
      </w:r>
      <w:r w:rsidRPr="00CE7390">
        <w:rPr>
          <w:b/>
          <w:bCs/>
          <w:i/>
          <w:iCs/>
        </w:rPr>
        <w:t>formatted</w:t>
      </w:r>
      <w:r w:rsidRPr="00CE7390">
        <w:t xml:space="preserve"> adalah variabel character, elemen array, atau elemen structure; </w:t>
      </w:r>
      <w:r w:rsidRPr="00CE7390">
        <w:rPr>
          <w:b/>
          <w:bCs/>
          <w:i/>
          <w:iCs/>
        </w:rPr>
        <w:t>iocheck</w:t>
      </w:r>
      <w:r w:rsidRPr="00CE7390">
        <w:t xml:space="preserve"> adalah variabel integer, elemen array, atau elemen structure yang akan mengembalikan nilai nol bila tidak terjadi kesalahan dan angka lain bila terjadi kesalahan; </w:t>
      </w:r>
      <w:r w:rsidRPr="00CE7390">
        <w:rPr>
          <w:b/>
          <w:bCs/>
          <w:i/>
          <w:iCs/>
        </w:rPr>
        <w:t xml:space="preserve">iofocus </w:t>
      </w:r>
      <w:r w:rsidRPr="00CE7390">
        <w:t xml:space="preserve">adalah variabel logical, elemen array, atau elemen structure yang akan mengembalikan besaran .TRUE. jika unit specsifikasi merupakan focus I/O; </w:t>
      </w:r>
      <w:r w:rsidRPr="00CE7390">
        <w:rPr>
          <w:b/>
          <w:bCs/>
          <w:i/>
          <w:iCs/>
        </w:rPr>
        <w:t>mode</w:t>
      </w:r>
      <w:r w:rsidRPr="00CE7390">
        <w:t xml:space="preserve"> adalah variabel character, elemen array atau elemen structure yang mengembalikan status mode terakhir; </w:t>
      </w:r>
      <w:r w:rsidRPr="00CE7390">
        <w:rPr>
          <w:b/>
          <w:bCs/>
          <w:i/>
          <w:iCs/>
        </w:rPr>
        <w:t>name</w:t>
      </w:r>
      <w:r w:rsidRPr="00CE7390">
        <w:t xml:space="preserve"> adalah variabel character, elemen array, atau elemen structure; </w:t>
      </w:r>
      <w:r w:rsidRPr="00CE7390">
        <w:rPr>
          <w:b/>
          <w:bCs/>
          <w:i/>
          <w:iCs/>
        </w:rPr>
        <w:t>named</w:t>
      </w:r>
      <w:r w:rsidRPr="00CE7390">
        <w:t xml:space="preserve"> adalah variabel logical, elemen array, atau elemen structure; </w:t>
      </w:r>
      <w:r w:rsidRPr="00CE7390">
        <w:rPr>
          <w:b/>
          <w:bCs/>
          <w:i/>
          <w:iCs/>
        </w:rPr>
        <w:t>nextrec</w:t>
      </w:r>
      <w:r w:rsidRPr="00CE7390">
        <w:t xml:space="preserve"> adalah variabel integer, elemen array, atau elemen structure; </w:t>
      </w:r>
      <w:r w:rsidRPr="00CE7390">
        <w:rPr>
          <w:b/>
          <w:bCs/>
          <w:i/>
          <w:iCs/>
        </w:rPr>
        <w:t xml:space="preserve">num </w:t>
      </w:r>
      <w:r w:rsidRPr="00CE7390">
        <w:t xml:space="preserve">adalah variabel integer, elemen array, atau elemen structure; </w:t>
      </w:r>
      <w:r w:rsidRPr="00CE7390">
        <w:rPr>
          <w:b/>
          <w:bCs/>
          <w:i/>
          <w:iCs/>
        </w:rPr>
        <w:t>opened</w:t>
      </w:r>
      <w:r w:rsidRPr="00CE7390">
        <w:t xml:space="preserve"> adalah variabel logical, elemen array, atau elemen structure; </w:t>
      </w:r>
      <w:r w:rsidRPr="00CE7390">
        <w:rPr>
          <w:b/>
          <w:bCs/>
          <w:i/>
          <w:iCs/>
        </w:rPr>
        <w:t>recl</w:t>
      </w:r>
      <w:r w:rsidRPr="00CE7390">
        <w:t xml:space="preserve"> adalah variabel integer, elemen </w:t>
      </w:r>
      <w:r w:rsidRPr="00CE7390">
        <w:lastRenderedPageBreak/>
        <w:t xml:space="preserve">array, atau elemen structure; </w:t>
      </w:r>
      <w:r w:rsidRPr="00CE7390">
        <w:rPr>
          <w:b/>
          <w:bCs/>
          <w:i/>
          <w:iCs/>
        </w:rPr>
        <w:t>seq</w:t>
      </w:r>
      <w:r w:rsidRPr="00CE7390">
        <w:t xml:space="preserve"> adalah variabel character, elemen array, atau elemen structure; </w:t>
      </w:r>
      <w:r w:rsidRPr="00CE7390">
        <w:rPr>
          <w:b/>
          <w:bCs/>
          <w:i/>
          <w:iCs/>
        </w:rPr>
        <w:t>share</w:t>
      </w:r>
      <w:r w:rsidRPr="00CE7390">
        <w:t xml:space="preserve"> adalah variabel character, elemen array, atau elemen structure; </w:t>
      </w:r>
      <w:r w:rsidRPr="00CE7390">
        <w:rPr>
          <w:b/>
          <w:bCs/>
          <w:i/>
          <w:iCs/>
        </w:rPr>
        <w:t xml:space="preserve">unformatted </w:t>
      </w:r>
      <w:r w:rsidRPr="00CE7390">
        <w:t>adalah variabel integer, elemen array, atau elemen structure. Berikut adalah contoh penggunaan pernyataan tersebut.</w:t>
      </w:r>
    </w:p>
    <w:p w:rsidR="00632A8E" w:rsidRPr="00CE7390" w:rsidRDefault="00632A8E">
      <w:pPr>
        <w:jc w:val="both"/>
      </w:pPr>
    </w:p>
    <w:p w:rsidR="00632A8E" w:rsidRPr="00CE7390" w:rsidRDefault="00632A8E">
      <w:pPr>
        <w:jc w:val="both"/>
      </w:pPr>
      <w:r w:rsidRPr="00CE7390">
        <w:tab/>
      </w:r>
      <w:r w:rsidRPr="00CE7390">
        <w:tab/>
        <w:t>CHARACTER*12</w:t>
      </w:r>
      <w:r w:rsidRPr="00CE7390">
        <w:tab/>
        <w:t>fname</w:t>
      </w:r>
    </w:p>
    <w:p w:rsidR="00632A8E" w:rsidRPr="00CE7390" w:rsidRDefault="00632A8E">
      <w:pPr>
        <w:ind w:left="720" w:firstLine="720"/>
        <w:jc w:val="both"/>
      </w:pPr>
      <w:r w:rsidRPr="00CE7390">
        <w:t>LOGICAL</w:t>
      </w:r>
      <w:r w:rsidRPr="00CE7390">
        <w:tab/>
      </w:r>
      <w:r w:rsidRPr="00CE7390">
        <w:tab/>
        <w:t>exists</w:t>
      </w:r>
    </w:p>
    <w:p w:rsidR="00632A8E" w:rsidRPr="00CE7390" w:rsidRDefault="00632A8E">
      <w:pPr>
        <w:jc w:val="both"/>
      </w:pPr>
      <w:r w:rsidRPr="00CE7390">
        <w:tab/>
        <w:t>100</w:t>
      </w:r>
      <w:r w:rsidRPr="00CE7390">
        <w:tab/>
        <w:t>WRITE (*, ‘ (1X, A\) ‘ )  ‘ Enter the file name: ‘</w:t>
      </w:r>
    </w:p>
    <w:p w:rsidR="00632A8E" w:rsidRPr="00CE7390" w:rsidRDefault="00632A8E">
      <w:pPr>
        <w:jc w:val="both"/>
      </w:pPr>
      <w:r w:rsidRPr="00CE7390">
        <w:tab/>
      </w:r>
      <w:r w:rsidRPr="00CE7390">
        <w:tab/>
        <w:t>READ   (*, ‘ (A) ‘) fname</w:t>
      </w:r>
    </w:p>
    <w:p w:rsidR="00632A8E" w:rsidRPr="00CE7390" w:rsidRDefault="00632A8E">
      <w:pPr>
        <w:ind w:left="720" w:firstLine="720"/>
        <w:jc w:val="both"/>
      </w:pPr>
      <w:r w:rsidRPr="00CE7390">
        <w:t>INQUIRE (FILE = fname, EXIST = exist)</w:t>
      </w:r>
    </w:p>
    <w:p w:rsidR="00632A8E" w:rsidRPr="00CE7390" w:rsidRDefault="00632A8E">
      <w:pPr>
        <w:ind w:left="720" w:firstLine="720"/>
        <w:jc w:val="both"/>
      </w:pPr>
      <w:r w:rsidRPr="00CE7390">
        <w:t>IF (.NOT. exist) THEN</w:t>
      </w:r>
    </w:p>
    <w:p w:rsidR="00632A8E" w:rsidRPr="00CE7390" w:rsidRDefault="00632A8E">
      <w:pPr>
        <w:ind w:left="1440" w:firstLine="720"/>
        <w:jc w:val="both"/>
      </w:pPr>
      <w:r w:rsidRPr="00CE7390">
        <w:t>WRITE (*, ‘( 2A/)’) ‘ &gt; Cannot find file’, fname</w:t>
      </w:r>
    </w:p>
    <w:p w:rsidR="00632A8E" w:rsidRPr="00CE7390" w:rsidRDefault="00632A8E">
      <w:pPr>
        <w:ind w:left="1440" w:firstLine="720"/>
        <w:jc w:val="both"/>
      </w:pPr>
      <w:r w:rsidRPr="00CE7390">
        <w:t>GOTO 100</w:t>
      </w:r>
    </w:p>
    <w:p w:rsidR="00632A8E" w:rsidRPr="00CE7390" w:rsidRDefault="00632A8E">
      <w:pPr>
        <w:ind w:left="720" w:firstLine="720"/>
        <w:jc w:val="both"/>
      </w:pPr>
      <w:r w:rsidRPr="00CE7390">
        <w:t>END IF</w:t>
      </w:r>
    </w:p>
    <w:p w:rsidR="00632A8E" w:rsidRPr="00CE7390" w:rsidRDefault="00632A8E">
      <w:pPr>
        <w:ind w:left="720" w:firstLine="720"/>
        <w:jc w:val="both"/>
      </w:pPr>
      <w:r w:rsidRPr="00CE7390">
        <w:t>..</w:t>
      </w:r>
    </w:p>
    <w:p w:rsidR="00632A8E" w:rsidRPr="00CE7390" w:rsidRDefault="00632A8E">
      <w:pPr>
        <w:ind w:left="720" w:firstLine="720"/>
        <w:jc w:val="both"/>
      </w:pPr>
      <w:r w:rsidRPr="00CE7390">
        <w:t>..</w:t>
      </w:r>
    </w:p>
    <w:p w:rsidR="00632A8E" w:rsidRPr="00CE7390" w:rsidRDefault="00632A8E">
      <w:pPr>
        <w:ind w:left="720" w:firstLine="720"/>
        <w:jc w:val="both"/>
      </w:pPr>
      <w:r w:rsidRPr="00CE7390">
        <w:t>END</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INTEGER</w:t>
      </w:r>
    </w:p>
    <w:p w:rsidR="00632A8E" w:rsidRPr="00CE7390" w:rsidRDefault="00632A8E">
      <w:pPr>
        <w:jc w:val="both"/>
        <w:rPr>
          <w:b/>
          <w:bCs/>
        </w:rPr>
      </w:pPr>
    </w:p>
    <w:p w:rsidR="00632A8E" w:rsidRPr="00CE7390" w:rsidRDefault="00632A8E">
      <w:pPr>
        <w:jc w:val="both"/>
      </w:pPr>
      <w:r w:rsidRPr="00CE7390">
        <w:t>Aksi: Menetapkan tipe INTEGER bagi nama-nama yang didefinisikan oleh user,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INTEGER </w:t>
      </w:r>
      <w:r w:rsidRPr="00CE7390">
        <w:t>[[*bytes]] / [[ [</w:t>
      </w:r>
      <w:r w:rsidRPr="00CE7390">
        <w:rPr>
          <w:b/>
          <w:bCs/>
        </w:rPr>
        <w:t>C</w:t>
      </w:r>
      <w:r w:rsidRPr="00CE7390">
        <w:t>] ]]/ vname[[ [attrs] ]][[*length]][[(dim)]][[/values/]]</w:t>
      </w:r>
    </w:p>
    <w:p w:rsidR="00632A8E" w:rsidRPr="00CE7390" w:rsidRDefault="00632A8E">
      <w:pPr>
        <w:jc w:val="both"/>
      </w:pPr>
      <w:r w:rsidRPr="00CE7390">
        <w:tab/>
      </w:r>
      <w:r w:rsidRPr="00CE7390">
        <w:tab/>
      </w:r>
      <w:r w:rsidRPr="00CE7390">
        <w:tab/>
        <w:t>[[ , vname[[ [attrs] ]][[*length]][[(dim)]][[/values/]]…</w:t>
      </w:r>
    </w:p>
    <w:p w:rsidR="00632A8E" w:rsidRPr="00CE7390" w:rsidRDefault="00632A8E">
      <w:pPr>
        <w:jc w:val="both"/>
      </w:pPr>
    </w:p>
    <w:p w:rsidR="00632A8E" w:rsidRPr="00CE7390" w:rsidRDefault="00632A8E">
      <w:pPr>
        <w:jc w:val="both"/>
        <w:rPr>
          <w:lang w:val="es-ES_tradnl"/>
        </w:rPr>
      </w:pPr>
      <w:r w:rsidRPr="00CE7390">
        <w:rPr>
          <w:lang w:val="es-ES_tradnl"/>
        </w:rPr>
        <w:t xml:space="preserve">Urutan </w:t>
      </w:r>
      <w:r w:rsidRPr="00CE7390">
        <w:rPr>
          <w:b/>
          <w:bCs/>
          <w:i/>
          <w:iCs/>
          <w:lang w:val="es-ES_tradnl"/>
        </w:rPr>
        <w:t>dim</w:t>
      </w:r>
      <w:r w:rsidRPr="00CE7390">
        <w:rPr>
          <w:lang w:val="es-ES_tradnl"/>
        </w:rPr>
        <w:t xml:space="preserve"> dan </w:t>
      </w:r>
      <w:r w:rsidRPr="00CE7390">
        <w:rPr>
          <w:b/>
          <w:bCs/>
          <w:i/>
          <w:iCs/>
          <w:lang w:val="es-ES_tradnl"/>
        </w:rPr>
        <w:t>length</w:t>
      </w:r>
      <w:r w:rsidRPr="00CE7390">
        <w:rPr>
          <w:lang w:val="es-ES_tradnl"/>
        </w:rPr>
        <w:t xml:space="preserve"> dapat terbalik. Dimana </w:t>
      </w:r>
      <w:r w:rsidRPr="00CE7390">
        <w:rPr>
          <w:b/>
          <w:bCs/>
          <w:i/>
          <w:iCs/>
          <w:lang w:val="es-ES_tradnl"/>
        </w:rPr>
        <w:t>bytes</w:t>
      </w:r>
      <w:r w:rsidRPr="00CE7390">
        <w:rPr>
          <w:lang w:val="es-ES_tradnl"/>
        </w:rPr>
        <w:t xml:space="preserve"> harus 1, 2 atau 4, parameter bytes menetapkan panjang bytes masing-masing item yang dinyatakan dengan COMPLEX;</w:t>
      </w:r>
      <w:r w:rsidRPr="00CE7390">
        <w:rPr>
          <w:b/>
          <w:bCs/>
          <w:i/>
          <w:iCs/>
          <w:lang w:val="es-ES_tradnl"/>
        </w:rPr>
        <w:t>vname</w:t>
      </w:r>
      <w:r w:rsidRPr="00CE7390">
        <w:rPr>
          <w:lang w:val="es-ES_tradnl"/>
        </w:rPr>
        <w:t xml:space="preserve"> adalah nama simbolik sebuah konstanta, variabel, array, fungsi eksternal, pernyataan function, atau fungsi intrinsic, atau subprogram function atau deklarator array; </w:t>
      </w:r>
      <w:r w:rsidRPr="00CE7390">
        <w:rPr>
          <w:b/>
          <w:bCs/>
          <w:i/>
          <w:iCs/>
          <w:lang w:val="es-ES_tradnl"/>
        </w:rPr>
        <w:t xml:space="preserve">attrs </w:t>
      </w:r>
      <w:r w:rsidRPr="00CE7390">
        <w:rPr>
          <w:lang w:val="es-ES_tradnl"/>
        </w:rPr>
        <w:t xml:space="preserve">adalah daftar attribut, dipisahkan dengan koma. Attrs memperjelas vname; </w:t>
      </w:r>
      <w:r w:rsidRPr="00CE7390">
        <w:rPr>
          <w:b/>
          <w:bCs/>
          <w:i/>
          <w:iCs/>
          <w:lang w:val="es-ES_tradnl"/>
        </w:rPr>
        <w:t>length</w:t>
      </w:r>
      <w:r w:rsidRPr="00CE7390">
        <w:rPr>
          <w:lang w:val="es-ES_tradnl"/>
        </w:rPr>
        <w:t xml:space="preserve"> harus 1, 2 atau 4, menetapkan panjang vname yang bersesuaian; </w:t>
      </w:r>
      <w:r w:rsidRPr="00CE7390">
        <w:rPr>
          <w:b/>
          <w:bCs/>
          <w:i/>
          <w:iCs/>
          <w:lang w:val="es-ES_tradnl"/>
        </w:rPr>
        <w:t>dim</w:t>
      </w:r>
      <w:r w:rsidRPr="00CE7390">
        <w:rPr>
          <w:lang w:val="es-ES_tradnl"/>
        </w:rPr>
        <w:t xml:space="preserve"> adalah deklarator dimensi. Menetapkan dim mendklarasikan vname sebagai sebuah array; </w:t>
      </w:r>
      <w:r w:rsidRPr="00CE7390">
        <w:rPr>
          <w:b/>
          <w:bCs/>
          <w:i/>
          <w:iCs/>
          <w:lang w:val="es-ES_tradnl"/>
        </w:rPr>
        <w:t>values</w:t>
      </w:r>
      <w:r w:rsidRPr="00CE7390">
        <w:rPr>
          <w:lang w:val="es-ES_tradnl"/>
        </w:rPr>
        <w:t xml:space="preserve"> adalah daftar konstanta dan konstanta berulang, dipisahkan dengan koma. Konstanta berulang mempunyai bentuk sebagai n*konstanta, dimana n adalah konstanta integer positif. Berikut adalah contoh penggunaan pernyataan tersebut.</w:t>
      </w:r>
    </w:p>
    <w:p w:rsidR="00632A8E" w:rsidRPr="00CE7390" w:rsidRDefault="00632A8E">
      <w:pPr>
        <w:jc w:val="both"/>
        <w:rPr>
          <w:lang w:val="es-ES_tradnl"/>
        </w:rPr>
      </w:pPr>
    </w:p>
    <w:p w:rsidR="00632A8E" w:rsidRPr="00CE7390" w:rsidRDefault="00632A8E">
      <w:pPr>
        <w:jc w:val="both"/>
      </w:pPr>
      <w:r w:rsidRPr="00CE7390">
        <w:rPr>
          <w:lang w:val="es-ES_tradnl"/>
        </w:rPr>
        <w:tab/>
      </w:r>
      <w:r w:rsidRPr="00CE7390">
        <w:t>INTEGER count, matrix(4,4), sum*2</w:t>
      </w:r>
    </w:p>
    <w:p w:rsidR="00632A8E" w:rsidRPr="00CE7390" w:rsidRDefault="00632A8E">
      <w:pPr>
        <w:jc w:val="both"/>
      </w:pPr>
      <w:r w:rsidRPr="00CE7390">
        <w:tab/>
        <w:t>INTEGER*2  q, ml2*2, ivan*2(10), z*24(10)</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INTERFACE TO</w:t>
      </w:r>
    </w:p>
    <w:p w:rsidR="00632A8E" w:rsidRPr="00CE7390" w:rsidRDefault="00632A8E">
      <w:pPr>
        <w:jc w:val="both"/>
        <w:rPr>
          <w:b/>
          <w:bCs/>
        </w:rPr>
      </w:pPr>
    </w:p>
    <w:p w:rsidR="00632A8E" w:rsidRPr="00CE7390" w:rsidRDefault="00632A8E">
      <w:pPr>
        <w:jc w:val="both"/>
      </w:pPr>
      <w:r w:rsidRPr="00CE7390">
        <w:t>Aksi: Menetapkan nama subroutine atau fungsi, atribut, dan tipe dari argument formal,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INTERFACE TO </w:t>
      </w:r>
      <w:r w:rsidRPr="00CE7390">
        <w:t>{function statement/subroutine statement}</w:t>
      </w:r>
    </w:p>
    <w:p w:rsidR="00632A8E" w:rsidRPr="00CE7390" w:rsidRDefault="00632A8E">
      <w:pPr>
        <w:jc w:val="both"/>
      </w:pPr>
      <w:r w:rsidRPr="00CE7390">
        <w:tab/>
      </w:r>
      <w:r w:rsidRPr="00CE7390">
        <w:tab/>
      </w:r>
      <w:r w:rsidRPr="00CE7390">
        <w:tab/>
      </w:r>
      <w:r w:rsidRPr="00CE7390">
        <w:tab/>
        <w:t>(Formal-parameter-declaration(s))</w:t>
      </w:r>
    </w:p>
    <w:p w:rsidR="00632A8E" w:rsidRPr="00CE7390" w:rsidRDefault="00632A8E">
      <w:pPr>
        <w:jc w:val="both"/>
      </w:pPr>
    </w:p>
    <w:p w:rsidR="00632A8E" w:rsidRPr="00CE7390" w:rsidRDefault="00632A8E">
      <w:pPr>
        <w:jc w:val="both"/>
      </w:pPr>
      <w:r w:rsidRPr="00CE7390">
        <w:lastRenderedPageBreak/>
        <w:t xml:space="preserve">Dimana </w:t>
      </w:r>
      <w:r w:rsidRPr="00CE7390">
        <w:rPr>
          <w:b/>
          <w:bCs/>
          <w:i/>
          <w:iCs/>
        </w:rPr>
        <w:t>functionstatement</w:t>
      </w:r>
      <w:r w:rsidRPr="00CE7390">
        <w:t xml:space="preserve"> adalah sebuah pernyataan deklarasi fungsi; </w:t>
      </w:r>
      <w:r w:rsidRPr="00CE7390">
        <w:rPr>
          <w:b/>
          <w:bCs/>
          <w:i/>
          <w:iCs/>
        </w:rPr>
        <w:t xml:space="preserve">subroutine-statement </w:t>
      </w:r>
      <w:r w:rsidRPr="00CE7390">
        <w:t>adalah pernyataan deklarasi subroutine. Berikut adalah contoh penggunaan pernyataan tersebut.</w:t>
      </w:r>
    </w:p>
    <w:p w:rsidR="00632A8E" w:rsidRPr="00CE7390" w:rsidRDefault="00632A8E">
      <w:pPr>
        <w:jc w:val="both"/>
      </w:pPr>
    </w:p>
    <w:p w:rsidR="00632A8E" w:rsidRPr="00CE7390" w:rsidRDefault="00632A8E">
      <w:pPr>
        <w:jc w:val="both"/>
      </w:pPr>
      <w:r w:rsidRPr="00CE7390">
        <w:tab/>
        <w:t>INTEERFACE TO INTEGER FUNCTION Func (p, d, q)</w:t>
      </w:r>
    </w:p>
    <w:p w:rsidR="00632A8E" w:rsidRPr="00CE7390" w:rsidRDefault="00632A8E">
      <w:pPr>
        <w:ind w:firstLine="720"/>
        <w:jc w:val="both"/>
      </w:pPr>
      <w:r w:rsidRPr="00CE7390">
        <w:t>INTEGER*2 p</w:t>
      </w:r>
    </w:p>
    <w:p w:rsidR="00632A8E" w:rsidRPr="00CE7390" w:rsidRDefault="00632A8E">
      <w:pPr>
        <w:ind w:firstLine="720"/>
        <w:jc w:val="both"/>
      </w:pPr>
      <w:r w:rsidRPr="00CE7390">
        <w:t>REAL d[C]</w:t>
      </w:r>
      <w:r w:rsidRPr="00CE7390">
        <w:tab/>
      </w:r>
      <w:r w:rsidRPr="00CE7390">
        <w:tab/>
        <w:t>! required appears in function definition</w:t>
      </w:r>
    </w:p>
    <w:p w:rsidR="00632A8E" w:rsidRPr="00CE7390" w:rsidRDefault="00632A8E">
      <w:pPr>
        <w:ind w:firstLine="720"/>
        <w:jc w:val="both"/>
      </w:pPr>
      <w:r w:rsidRPr="00CE7390">
        <w:t>REAL*8  q[FAR]</w:t>
      </w:r>
      <w:r w:rsidRPr="00CE7390">
        <w:tab/>
        <w:t>! overrides default in function definition</w:t>
      </w:r>
    </w:p>
    <w:p w:rsidR="00632A8E" w:rsidRPr="00CE7390" w:rsidRDefault="00632A8E">
      <w:pPr>
        <w:jc w:val="both"/>
        <w:rPr>
          <w:bCs/>
        </w:rPr>
      </w:pPr>
      <w:r w:rsidRPr="00CE7390">
        <w:rPr>
          <w:b/>
          <w:bCs/>
        </w:rPr>
        <w:tab/>
      </w:r>
      <w:r w:rsidRPr="00CE7390">
        <w:rPr>
          <w:bCs/>
        </w:rPr>
        <w:t>END</w:t>
      </w:r>
    </w:p>
    <w:p w:rsidR="00632A8E" w:rsidRPr="00CE7390" w:rsidRDefault="00632A8E">
      <w:pPr>
        <w:jc w:val="both"/>
        <w:rPr>
          <w:bCs/>
        </w:rPr>
      </w:pPr>
      <w:r w:rsidRPr="00CE7390">
        <w:rPr>
          <w:bCs/>
        </w:rPr>
        <w:tab/>
      </w:r>
    </w:p>
    <w:p w:rsidR="00632A8E" w:rsidRPr="00CE7390" w:rsidRDefault="00632A8E">
      <w:pPr>
        <w:jc w:val="both"/>
        <w:rPr>
          <w:bCs/>
        </w:rPr>
      </w:pPr>
      <w:r w:rsidRPr="00CE7390">
        <w:rPr>
          <w:bCs/>
        </w:rPr>
        <w:tab/>
        <w:t>INTEGER  FUNCTION (r, s, t)</w:t>
      </w:r>
    </w:p>
    <w:p w:rsidR="00632A8E" w:rsidRPr="00CE7390" w:rsidRDefault="00632A8E">
      <w:pPr>
        <w:jc w:val="both"/>
        <w:rPr>
          <w:bCs/>
        </w:rPr>
      </w:pPr>
      <w:r w:rsidRPr="00CE7390">
        <w:rPr>
          <w:bCs/>
        </w:rPr>
        <w:tab/>
        <w:t>INTEGER*2  r</w:t>
      </w:r>
    </w:p>
    <w:p w:rsidR="00632A8E" w:rsidRPr="00CE7390" w:rsidRDefault="00632A8E">
      <w:pPr>
        <w:jc w:val="both"/>
        <w:rPr>
          <w:bCs/>
        </w:rPr>
      </w:pPr>
      <w:r w:rsidRPr="00CE7390">
        <w:rPr>
          <w:bCs/>
        </w:rPr>
        <w:tab/>
        <w:t>REAL s[C]</w:t>
      </w:r>
    </w:p>
    <w:p w:rsidR="00632A8E" w:rsidRPr="00CE7390" w:rsidRDefault="00632A8E">
      <w:pPr>
        <w:jc w:val="both"/>
        <w:rPr>
          <w:bCs/>
        </w:rPr>
      </w:pPr>
      <w:r w:rsidRPr="00CE7390">
        <w:rPr>
          <w:bCs/>
        </w:rPr>
        <w:tab/>
        <w:t>REAL*8  t</w:t>
      </w:r>
    </w:p>
    <w:p w:rsidR="00632A8E" w:rsidRPr="00CE7390" w:rsidRDefault="00632A8E">
      <w:pPr>
        <w:jc w:val="both"/>
        <w:rPr>
          <w:bCs/>
        </w:rPr>
      </w:pPr>
      <w:r w:rsidRPr="00CE7390">
        <w:rPr>
          <w:bCs/>
        </w:rPr>
        <w:tab/>
        <w:t>..</w:t>
      </w:r>
    </w:p>
    <w:p w:rsidR="00632A8E" w:rsidRPr="00CE7390" w:rsidRDefault="00632A8E">
      <w:pPr>
        <w:jc w:val="both"/>
        <w:rPr>
          <w:bCs/>
        </w:rPr>
      </w:pPr>
      <w:r w:rsidRPr="00CE7390">
        <w:rPr>
          <w:bCs/>
        </w:rPr>
        <w:tab/>
        <w:t>..</w:t>
      </w:r>
    </w:p>
    <w:p w:rsidR="00632A8E" w:rsidRPr="00CE7390" w:rsidRDefault="00632A8E">
      <w:pPr>
        <w:jc w:val="both"/>
        <w:rPr>
          <w:bCs/>
        </w:rPr>
      </w:pPr>
      <w:r w:rsidRPr="00CE7390">
        <w:rPr>
          <w:bCs/>
        </w:rPr>
        <w:tab/>
        <w:t>END</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INTRINSIC</w:t>
      </w:r>
    </w:p>
    <w:p w:rsidR="00632A8E" w:rsidRPr="00CE7390" w:rsidRDefault="00632A8E">
      <w:pPr>
        <w:jc w:val="both"/>
        <w:rPr>
          <w:b/>
          <w:bCs/>
        </w:rPr>
      </w:pPr>
    </w:p>
    <w:p w:rsidR="00632A8E" w:rsidRPr="00CE7390" w:rsidRDefault="00632A8E">
      <w:pPr>
        <w:jc w:val="both"/>
      </w:pPr>
      <w:r w:rsidRPr="00CE7390">
        <w:t>Aksi: Mendeklarasikan nama sebuah fungsi intrinsic,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INTRINSIC </w:t>
      </w:r>
      <w:r w:rsidRPr="00CE7390">
        <w:t>names</w:t>
      </w:r>
    </w:p>
    <w:p w:rsidR="00632A8E" w:rsidRPr="00CE7390" w:rsidRDefault="00632A8E">
      <w:pPr>
        <w:jc w:val="both"/>
      </w:pPr>
    </w:p>
    <w:p w:rsidR="00632A8E" w:rsidRPr="00CE7390" w:rsidRDefault="00632A8E">
      <w:pPr>
        <w:jc w:val="both"/>
      </w:pPr>
      <w:r w:rsidRPr="00CE7390">
        <w:t xml:space="preserve">Dimana </w:t>
      </w:r>
      <w:r w:rsidRPr="00CE7390">
        <w:rPr>
          <w:b/>
          <w:bCs/>
          <w:i/>
          <w:iCs/>
        </w:rPr>
        <w:t>names</w:t>
      </w:r>
      <w:r w:rsidRPr="00CE7390">
        <w:t xml:space="preserve"> adalah satu atau beberapa nama fungsi intrinsic. Bila terdapat lebih dari satu nama, maka masing-masing dipisahkan oleh koma. Berikut adalah contoh penggunaan pernyataan tersebut.</w:t>
      </w:r>
    </w:p>
    <w:p w:rsidR="00632A8E" w:rsidRPr="00CE7390" w:rsidRDefault="00632A8E">
      <w:pPr>
        <w:jc w:val="both"/>
      </w:pPr>
    </w:p>
    <w:p w:rsidR="00632A8E" w:rsidRPr="00CE7390" w:rsidRDefault="00632A8E">
      <w:pPr>
        <w:jc w:val="both"/>
      </w:pPr>
      <w:r w:rsidRPr="00CE7390">
        <w:tab/>
        <w:t>INTRINSIC SIN, COS</w:t>
      </w:r>
    </w:p>
    <w:p w:rsidR="00632A8E" w:rsidRPr="00CE7390" w:rsidRDefault="00632A8E">
      <w:pPr>
        <w:jc w:val="both"/>
      </w:pPr>
      <w:r w:rsidRPr="00CE7390">
        <w:tab/>
        <w:t>Result = Calc2 (SIN, COS)</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LOCKING</w:t>
      </w:r>
    </w:p>
    <w:p w:rsidR="00632A8E" w:rsidRPr="00CE7390" w:rsidRDefault="00632A8E">
      <w:pPr>
        <w:jc w:val="both"/>
        <w:rPr>
          <w:b/>
          <w:bCs/>
        </w:rPr>
      </w:pPr>
    </w:p>
    <w:p w:rsidR="00632A8E" w:rsidRPr="00CE7390" w:rsidRDefault="00632A8E">
      <w:pPr>
        <w:jc w:val="both"/>
      </w:pPr>
      <w:r w:rsidRPr="00CE7390">
        <w:t>Aksi: Mengunci file akses langsung dan record untuk mencegah akses oleh pengguna lain dalam jaringan,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LOCKING </w:t>
      </w:r>
      <w:r w:rsidRPr="00CE7390">
        <w:t>([[</w:t>
      </w:r>
      <w:r w:rsidRPr="00CE7390">
        <w:rPr>
          <w:b/>
          <w:bCs/>
        </w:rPr>
        <w:t>UNIT</w:t>
      </w:r>
      <w:r w:rsidRPr="00CE7390">
        <w:t>=]]unitspec</w:t>
      </w:r>
    </w:p>
    <w:p w:rsidR="00632A8E" w:rsidRPr="00CE7390" w:rsidRDefault="00632A8E">
      <w:pPr>
        <w:ind w:firstLine="720"/>
        <w:jc w:val="both"/>
      </w:pPr>
      <w:r w:rsidRPr="00CE7390">
        <w:t xml:space="preserve">[[ , </w:t>
      </w:r>
      <w:r w:rsidRPr="00CE7390">
        <w:rPr>
          <w:b/>
          <w:bCs/>
        </w:rPr>
        <w:t>ERR=</w:t>
      </w:r>
      <w:r w:rsidRPr="00CE7390">
        <w:t>errlabel]]</w:t>
      </w:r>
    </w:p>
    <w:p w:rsidR="00632A8E" w:rsidRPr="00CE7390" w:rsidRDefault="00632A8E">
      <w:pPr>
        <w:ind w:firstLine="720"/>
        <w:jc w:val="both"/>
      </w:pPr>
      <w:r w:rsidRPr="00CE7390">
        <w:t xml:space="preserve">[[ , </w:t>
      </w:r>
      <w:r w:rsidRPr="00CE7390">
        <w:rPr>
          <w:b/>
          <w:bCs/>
        </w:rPr>
        <w:t>IOSATAT=</w:t>
      </w:r>
      <w:r w:rsidRPr="00CE7390">
        <w:t>iocheck]]</w:t>
      </w:r>
    </w:p>
    <w:p w:rsidR="00632A8E" w:rsidRPr="00CE7390" w:rsidRDefault="00632A8E">
      <w:pPr>
        <w:ind w:firstLine="720"/>
        <w:jc w:val="both"/>
      </w:pPr>
      <w:r w:rsidRPr="00CE7390">
        <w:t xml:space="preserve">[[ , </w:t>
      </w:r>
      <w:r w:rsidRPr="00CE7390">
        <w:rPr>
          <w:b/>
          <w:bCs/>
        </w:rPr>
        <w:t>LOCKMODE=</w:t>
      </w:r>
      <w:r w:rsidRPr="00CE7390">
        <w:t>lockmode]]</w:t>
      </w:r>
    </w:p>
    <w:p w:rsidR="00632A8E" w:rsidRPr="00CE7390" w:rsidRDefault="00632A8E">
      <w:pPr>
        <w:ind w:firstLine="720"/>
        <w:jc w:val="both"/>
      </w:pPr>
      <w:r w:rsidRPr="00CE7390">
        <w:t xml:space="preserve">[[ , </w:t>
      </w:r>
      <w:r w:rsidRPr="00CE7390">
        <w:rPr>
          <w:b/>
          <w:bCs/>
        </w:rPr>
        <w:t>REC=</w:t>
      </w:r>
      <w:r w:rsidRPr="00CE7390">
        <w:t>rec]]</w:t>
      </w:r>
    </w:p>
    <w:p w:rsidR="00632A8E" w:rsidRPr="00CE7390" w:rsidRDefault="00632A8E">
      <w:pPr>
        <w:ind w:firstLine="720"/>
        <w:jc w:val="both"/>
      </w:pPr>
      <w:r w:rsidRPr="00CE7390">
        <w:t xml:space="preserve">[[ , </w:t>
      </w:r>
      <w:r w:rsidRPr="00CE7390">
        <w:rPr>
          <w:b/>
          <w:bCs/>
        </w:rPr>
        <w:t>RECORD=</w:t>
      </w:r>
      <w:r w:rsidRPr="00CE7390">
        <w:t>record]]</w:t>
      </w:r>
    </w:p>
    <w:p w:rsidR="00632A8E" w:rsidRPr="00CE7390" w:rsidRDefault="00632A8E">
      <w:pPr>
        <w:jc w:val="both"/>
      </w:pPr>
    </w:p>
    <w:p w:rsidR="00632A8E" w:rsidRPr="00CE7390" w:rsidRDefault="00632A8E">
      <w:pPr>
        <w:jc w:val="both"/>
      </w:pPr>
      <w:r w:rsidRPr="00CE7390">
        <w:t xml:space="preserve">Jika </w:t>
      </w:r>
      <w:r w:rsidRPr="00CE7390">
        <w:rPr>
          <w:b/>
          <w:bCs/>
        </w:rPr>
        <w:t xml:space="preserve">UNIT= </w:t>
      </w:r>
      <w:r w:rsidRPr="00CE7390">
        <w:t xml:space="preserve">ditiadakan, maka </w:t>
      </w:r>
      <w:r w:rsidRPr="00CE7390">
        <w:rPr>
          <w:b/>
          <w:bCs/>
          <w:i/>
          <w:iCs/>
        </w:rPr>
        <w:t>unitspec</w:t>
      </w:r>
      <w:r w:rsidRPr="00CE7390">
        <w:t xml:space="preserve"> harus menjadi parameter pertama. Parameter dapat disusun sembarangan Dimana </w:t>
      </w:r>
      <w:r w:rsidRPr="00CE7390">
        <w:rPr>
          <w:b/>
          <w:bCs/>
          <w:i/>
          <w:iCs/>
        </w:rPr>
        <w:t>unitspec</w:t>
      </w:r>
      <w:r w:rsidRPr="00CE7390">
        <w:t xml:space="preserve"> adalah ekspresi integer untuk unit yang akan dikunci; </w:t>
      </w:r>
      <w:r w:rsidRPr="00CE7390">
        <w:rPr>
          <w:b/>
          <w:bCs/>
          <w:i/>
          <w:iCs/>
        </w:rPr>
        <w:t xml:space="preserve">errlabel </w:t>
      </w:r>
      <w:r w:rsidRPr="00CE7390">
        <w:t xml:space="preserve">adalah label pernyataan tereksekusi; </w:t>
      </w:r>
      <w:r w:rsidRPr="00CE7390">
        <w:rPr>
          <w:b/>
          <w:bCs/>
          <w:i/>
          <w:iCs/>
        </w:rPr>
        <w:t>iocheck</w:t>
      </w:r>
      <w:r w:rsidRPr="00CE7390">
        <w:t xml:space="preserve"> adalah variabel integer, elemen array, atau elemen structure yang akan mengembalikan nilai nol bila tidak terjadi kesalahan dan angka lain bila terjadi kesalahan; </w:t>
      </w:r>
      <w:r w:rsidRPr="00CE7390">
        <w:rPr>
          <w:b/>
          <w:bCs/>
          <w:i/>
          <w:iCs/>
        </w:rPr>
        <w:t>lockmode</w:t>
      </w:r>
      <w:r w:rsidRPr="00CE7390">
        <w:t xml:space="preserve"> adalah ekspresi karakter dengan </w:t>
      </w:r>
      <w:r w:rsidRPr="00CE7390">
        <w:lastRenderedPageBreak/>
        <w:t>salah satu besaran berikut [NBLCK, LOCK, NBRLCK, RLCK, UNLCK];</w:t>
      </w:r>
      <w:r w:rsidRPr="00CE7390">
        <w:rPr>
          <w:b/>
          <w:bCs/>
          <w:i/>
          <w:iCs/>
        </w:rPr>
        <w:t xml:space="preserve"> rec</w:t>
      </w:r>
      <w:r w:rsidRPr="00CE7390">
        <w:t xml:space="preserve"> adalah ekspresi integer yaitu jumlah record pertama dalam sebuah group record yang akan dikunci;</w:t>
      </w:r>
      <w:r w:rsidRPr="00CE7390">
        <w:rPr>
          <w:b/>
          <w:bCs/>
          <w:i/>
          <w:iCs/>
        </w:rPr>
        <w:t xml:space="preserve"> record</w:t>
      </w:r>
      <w:r w:rsidRPr="00CE7390">
        <w:t xml:space="preserve"> adalah ekspresi integer yang berisi jumlah record yang akan dikunci. Berikut adalah contoh penggunaan pernyataan tersebut. </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LOGICAL</w:t>
      </w:r>
    </w:p>
    <w:p w:rsidR="00632A8E" w:rsidRPr="00CE7390" w:rsidRDefault="00632A8E">
      <w:pPr>
        <w:jc w:val="both"/>
        <w:rPr>
          <w:b/>
          <w:bCs/>
        </w:rPr>
      </w:pPr>
    </w:p>
    <w:p w:rsidR="00632A8E" w:rsidRPr="00CE7390" w:rsidRDefault="00632A8E">
      <w:pPr>
        <w:jc w:val="both"/>
      </w:pPr>
      <w:r w:rsidRPr="00CE7390">
        <w:t>Aksi: Menyatakan spesifikasi tipe LOGICAL nama-nama yang didefinisikan oleh user, dengan sintak sebagai berikut:</w:t>
      </w:r>
    </w:p>
    <w:p w:rsidR="00632A8E" w:rsidRPr="00CE7390" w:rsidRDefault="00632A8E">
      <w:pPr>
        <w:jc w:val="both"/>
      </w:pPr>
    </w:p>
    <w:p w:rsidR="00632A8E" w:rsidRPr="00CE7390" w:rsidRDefault="00632A8E">
      <w:pPr>
        <w:jc w:val="both"/>
      </w:pPr>
    </w:p>
    <w:p w:rsidR="00632A8E" w:rsidRPr="00CE7390" w:rsidRDefault="00632A8E">
      <w:pPr>
        <w:jc w:val="both"/>
      </w:pPr>
      <w:r w:rsidRPr="00CE7390">
        <w:tab/>
      </w:r>
      <w:r w:rsidRPr="00CE7390">
        <w:rPr>
          <w:b/>
          <w:bCs/>
        </w:rPr>
        <w:t xml:space="preserve">LOGICAL </w:t>
      </w:r>
      <w:r w:rsidRPr="00CE7390">
        <w:t>[[*bytes]] vname[[ [attrs] ]][[*length]][[(dim)]][[/values/]]</w:t>
      </w:r>
    </w:p>
    <w:p w:rsidR="00632A8E" w:rsidRPr="00CE7390" w:rsidRDefault="00632A8E">
      <w:pPr>
        <w:jc w:val="both"/>
      </w:pPr>
      <w:r w:rsidRPr="00CE7390">
        <w:tab/>
      </w:r>
      <w:r w:rsidRPr="00CE7390">
        <w:tab/>
        <w:t>[[ , vname[[ [attrs] ]][[*length]][[(dim)]][[/values/]]…</w:t>
      </w:r>
    </w:p>
    <w:p w:rsidR="00632A8E" w:rsidRPr="00CE7390" w:rsidRDefault="00632A8E">
      <w:pPr>
        <w:jc w:val="both"/>
      </w:pPr>
    </w:p>
    <w:p w:rsidR="00632A8E" w:rsidRPr="00CE7390" w:rsidRDefault="00632A8E">
      <w:pPr>
        <w:jc w:val="both"/>
      </w:pPr>
      <w:r w:rsidRPr="00CE7390">
        <w:t xml:space="preserve">Dimana </w:t>
      </w:r>
      <w:r w:rsidRPr="00CE7390">
        <w:rPr>
          <w:b/>
          <w:bCs/>
          <w:i/>
          <w:iCs/>
        </w:rPr>
        <w:t>bytes</w:t>
      </w:r>
      <w:r w:rsidRPr="00CE7390">
        <w:t xml:space="preserve"> harus 1, 2 atau 4, parameter bytes menetapkan panjang bytes masing-masing item yang dinyatakan dengan LOGICAL; </w:t>
      </w:r>
      <w:r w:rsidRPr="00CE7390">
        <w:rPr>
          <w:b/>
          <w:bCs/>
          <w:i/>
          <w:iCs/>
        </w:rPr>
        <w:t>vname</w:t>
      </w:r>
      <w:r w:rsidRPr="00CE7390">
        <w:t xml:space="preserve"> adalah nama simbolik sebuah konstanta, variabel, array, fungsi eksternal, pernyataan function, atau fungsi intrinsic, atau subprogram function atau deklarator array; </w:t>
      </w:r>
      <w:r w:rsidRPr="00CE7390">
        <w:rPr>
          <w:b/>
          <w:bCs/>
          <w:i/>
          <w:iCs/>
        </w:rPr>
        <w:t xml:space="preserve">attrs </w:t>
      </w:r>
      <w:r w:rsidRPr="00CE7390">
        <w:t xml:space="preserve">adalah daftar attribut, dipisahkan dengan koma. Attrs memperjelas vname; </w:t>
      </w:r>
      <w:r w:rsidRPr="00CE7390">
        <w:rPr>
          <w:b/>
          <w:bCs/>
          <w:i/>
          <w:iCs/>
        </w:rPr>
        <w:t>length</w:t>
      </w:r>
      <w:r w:rsidRPr="00CE7390">
        <w:t xml:space="preserve"> harus 1, 2 atau 4, menetapkan panjang vname yang bersesuaian; </w:t>
      </w:r>
      <w:r w:rsidRPr="00CE7390">
        <w:rPr>
          <w:b/>
          <w:bCs/>
          <w:i/>
          <w:iCs/>
        </w:rPr>
        <w:t>dim</w:t>
      </w:r>
      <w:r w:rsidRPr="00CE7390">
        <w:t xml:space="preserve"> adalah deklarator dimensi. Menetapkan dim mendklarasikan vname sebagai sebuah array; </w:t>
      </w:r>
      <w:r w:rsidRPr="00CE7390">
        <w:rPr>
          <w:b/>
          <w:bCs/>
          <w:i/>
          <w:iCs/>
        </w:rPr>
        <w:t>values</w:t>
      </w:r>
      <w:r w:rsidRPr="00CE7390">
        <w:t xml:space="preserve"> adalah daftar konstanta dan konstanta berulang, dipisahkan dengan koma. Konstanta berulang mempunyai bentuk sebagai n*konstanta, dimana n adalah konstanta integer positif. Berikut adalah contoh penggunaan pernyataan tersebut.</w:t>
      </w:r>
    </w:p>
    <w:p w:rsidR="00632A8E" w:rsidRPr="00CE7390" w:rsidRDefault="00632A8E">
      <w:pPr>
        <w:jc w:val="both"/>
      </w:pPr>
    </w:p>
    <w:p w:rsidR="00632A8E" w:rsidRPr="00CE7390" w:rsidRDefault="00632A8E">
      <w:pPr>
        <w:jc w:val="both"/>
      </w:pPr>
      <w:r w:rsidRPr="00CE7390">
        <w:tab/>
        <w:t>LOGICAL  switch</w:t>
      </w:r>
    </w:p>
    <w:p w:rsidR="00632A8E" w:rsidRPr="00CE7390" w:rsidRDefault="00632A8E">
      <w:pPr>
        <w:ind w:firstLine="720"/>
        <w:jc w:val="both"/>
      </w:pPr>
      <w:r w:rsidRPr="00CE7390">
        <w:t>LOGICAL*1 flag</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MAP…END MAP</w:t>
      </w:r>
    </w:p>
    <w:p w:rsidR="00632A8E" w:rsidRPr="00CE7390" w:rsidRDefault="00632A8E">
      <w:pPr>
        <w:jc w:val="both"/>
        <w:rPr>
          <w:b/>
          <w:bCs/>
        </w:rPr>
      </w:pPr>
    </w:p>
    <w:p w:rsidR="00632A8E" w:rsidRPr="00CE7390" w:rsidRDefault="00632A8E">
      <w:pPr>
        <w:jc w:val="both"/>
      </w:pPr>
      <w:r w:rsidRPr="00CE7390">
        <w:rPr>
          <w:b/>
          <w:bCs/>
        </w:rPr>
        <w:tab/>
      </w:r>
      <w:r w:rsidRPr="00CE7390">
        <w:t xml:space="preserve">Aksi: Delimit sebuah tipe group variabel yang telah dideklarasikan dengan pernyataan </w:t>
      </w:r>
      <w:r w:rsidRPr="00CE7390">
        <w:rPr>
          <w:b/>
          <w:bCs/>
        </w:rPr>
        <w:t>STRUCTURE</w:t>
      </w:r>
      <w:r w:rsidRPr="00CE7390">
        <w:t>, dengan sintak sebagai berikut:</w:t>
      </w:r>
    </w:p>
    <w:p w:rsidR="00632A8E" w:rsidRPr="00CE7390" w:rsidRDefault="00632A8E">
      <w:pPr>
        <w:jc w:val="both"/>
      </w:pPr>
    </w:p>
    <w:p w:rsidR="00632A8E" w:rsidRPr="00CE7390" w:rsidRDefault="00632A8E">
      <w:pPr>
        <w:jc w:val="both"/>
        <w:rPr>
          <w:b/>
          <w:bCs/>
        </w:rPr>
      </w:pPr>
      <w:r w:rsidRPr="00CE7390">
        <w:tab/>
      </w:r>
      <w:r w:rsidRPr="00CE7390">
        <w:rPr>
          <w:b/>
          <w:bCs/>
        </w:rPr>
        <w:t>MAP</w:t>
      </w:r>
    </w:p>
    <w:p w:rsidR="00632A8E" w:rsidRPr="00CE7390" w:rsidRDefault="00632A8E">
      <w:pPr>
        <w:ind w:left="720" w:firstLine="720"/>
        <w:jc w:val="both"/>
      </w:pPr>
      <w:r w:rsidRPr="00CE7390">
        <w:t>Type-declaration(s)</w:t>
      </w:r>
    </w:p>
    <w:p w:rsidR="00632A8E" w:rsidRPr="00CE7390" w:rsidRDefault="00632A8E">
      <w:pPr>
        <w:ind w:left="720" w:firstLine="720"/>
        <w:jc w:val="both"/>
      </w:pPr>
      <w:r w:rsidRPr="00CE7390">
        <w:t>.</w:t>
      </w:r>
    </w:p>
    <w:p w:rsidR="00632A8E" w:rsidRPr="00CE7390" w:rsidRDefault="00632A8E">
      <w:pPr>
        <w:ind w:left="720" w:firstLine="720"/>
        <w:jc w:val="both"/>
      </w:pPr>
      <w:r w:rsidRPr="00CE7390">
        <w:t>.</w:t>
      </w:r>
    </w:p>
    <w:p w:rsidR="00632A8E" w:rsidRPr="00CE7390" w:rsidRDefault="00632A8E">
      <w:pPr>
        <w:ind w:firstLine="720"/>
        <w:jc w:val="both"/>
      </w:pPr>
      <w:r w:rsidRPr="00CE7390">
        <w:rPr>
          <w:b/>
          <w:bCs/>
        </w:rPr>
        <w:t xml:space="preserve">END MAP </w:t>
      </w:r>
    </w:p>
    <w:p w:rsidR="00632A8E" w:rsidRPr="00CE7390" w:rsidRDefault="00632A8E">
      <w:pPr>
        <w:jc w:val="both"/>
      </w:pPr>
    </w:p>
    <w:p w:rsidR="00632A8E" w:rsidRPr="00CE7390" w:rsidRDefault="00632A8E">
      <w:pPr>
        <w:jc w:val="both"/>
      </w:pPr>
      <w:r w:rsidRPr="00CE7390">
        <w:rPr>
          <w:lang w:val="es-ES_tradnl"/>
        </w:rPr>
        <w:t xml:space="preserve">Dimana </w:t>
      </w:r>
      <w:r w:rsidRPr="00CE7390">
        <w:rPr>
          <w:b/>
          <w:bCs/>
          <w:i/>
          <w:iCs/>
          <w:lang w:val="es-ES_tradnl"/>
        </w:rPr>
        <w:t>type-declaration</w:t>
      </w:r>
      <w:r w:rsidRPr="00CE7390">
        <w:rPr>
          <w:lang w:val="es-ES_tradnl"/>
        </w:rPr>
        <w:t xml:space="preserve"> adalah deklarasi variabel, dapat berupa [INTEGER, REAL, CHARACTER, DLL] atau deklarasi record. </w:t>
      </w:r>
      <w:r w:rsidRPr="00CE7390">
        <w:t>Berikut adalah contoh penggunaan pernyataan tersebut.</w:t>
      </w:r>
    </w:p>
    <w:p w:rsidR="00632A8E" w:rsidRDefault="00632A8E">
      <w:pPr>
        <w:jc w:val="both"/>
      </w:pPr>
    </w:p>
    <w:p w:rsidR="00740387" w:rsidRDefault="00740387">
      <w:pPr>
        <w:jc w:val="both"/>
      </w:pPr>
    </w:p>
    <w:p w:rsidR="00740387" w:rsidRDefault="00740387">
      <w:pPr>
        <w:jc w:val="both"/>
      </w:pPr>
    </w:p>
    <w:p w:rsidR="00740387" w:rsidRDefault="00740387">
      <w:pPr>
        <w:jc w:val="both"/>
      </w:pPr>
    </w:p>
    <w:p w:rsidR="00740387" w:rsidRDefault="00740387">
      <w:pPr>
        <w:jc w:val="both"/>
      </w:pPr>
    </w:p>
    <w:p w:rsidR="00740387" w:rsidRPr="00CE7390" w:rsidRDefault="00740387">
      <w:pPr>
        <w:jc w:val="both"/>
      </w:pPr>
    </w:p>
    <w:p w:rsidR="00632A8E" w:rsidRPr="00CE7390" w:rsidRDefault="00632A8E">
      <w:pPr>
        <w:jc w:val="both"/>
      </w:pPr>
      <w:r w:rsidRPr="00CE7390">
        <w:tab/>
      </w:r>
      <w:smartTag w:uri="urn:schemas-microsoft-com:office:smarttags" w:element="place">
        <w:r w:rsidRPr="00CE7390">
          <w:t>UNION</w:t>
        </w:r>
      </w:smartTag>
    </w:p>
    <w:p w:rsidR="00632A8E" w:rsidRPr="00CE7390" w:rsidRDefault="00632A8E">
      <w:pPr>
        <w:ind w:left="720" w:firstLine="720"/>
        <w:jc w:val="both"/>
      </w:pPr>
      <w:r w:rsidRPr="00CE7390">
        <w:lastRenderedPageBreak/>
        <w:t>MAP</w:t>
      </w:r>
    </w:p>
    <w:p w:rsidR="00632A8E" w:rsidRPr="00CE7390" w:rsidRDefault="00632A8E">
      <w:pPr>
        <w:ind w:left="1440" w:firstLine="720"/>
        <w:jc w:val="both"/>
      </w:pPr>
      <w:r w:rsidRPr="00CE7390">
        <w:t>REAL*8 meg, jo, ammy</w:t>
      </w:r>
    </w:p>
    <w:p w:rsidR="00632A8E" w:rsidRPr="00CE7390" w:rsidRDefault="00632A8E">
      <w:pPr>
        <w:ind w:left="720" w:firstLine="720"/>
        <w:jc w:val="both"/>
      </w:pPr>
      <w:r w:rsidRPr="00CE7390">
        <w:t>END MAP</w:t>
      </w:r>
    </w:p>
    <w:p w:rsidR="00632A8E" w:rsidRPr="00CE7390" w:rsidRDefault="00632A8E">
      <w:pPr>
        <w:ind w:left="720" w:firstLine="720"/>
        <w:jc w:val="both"/>
      </w:pPr>
      <w:r w:rsidRPr="00CE7390">
        <w:t>MAP</w:t>
      </w:r>
    </w:p>
    <w:p w:rsidR="00632A8E" w:rsidRPr="00CE7390" w:rsidRDefault="00632A8E">
      <w:pPr>
        <w:ind w:left="1440" w:firstLine="720"/>
        <w:jc w:val="both"/>
      </w:pPr>
      <w:r w:rsidRPr="00CE7390">
        <w:t>REAL*8 manny, joe, jack</w:t>
      </w:r>
    </w:p>
    <w:p w:rsidR="00632A8E" w:rsidRPr="00CE7390" w:rsidRDefault="00632A8E">
      <w:pPr>
        <w:ind w:left="720" w:firstLine="720"/>
        <w:jc w:val="both"/>
      </w:pPr>
      <w:r w:rsidRPr="00CE7390">
        <w:t>END MAP</w:t>
      </w:r>
    </w:p>
    <w:p w:rsidR="00632A8E" w:rsidRPr="00CE7390" w:rsidRDefault="00632A8E">
      <w:pPr>
        <w:ind w:firstLine="720"/>
        <w:jc w:val="both"/>
      </w:pPr>
      <w:r w:rsidRPr="00CE7390">
        <w:t xml:space="preserve">END </w:t>
      </w:r>
      <w:smartTag w:uri="urn:schemas-microsoft-com:office:smarttags" w:element="place">
        <w:r w:rsidRPr="00CE7390">
          <w:t>UNION</w:t>
        </w:r>
      </w:smartTag>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NAMELIST</w:t>
      </w:r>
    </w:p>
    <w:p w:rsidR="00632A8E" w:rsidRPr="00CE7390" w:rsidRDefault="00632A8E">
      <w:pPr>
        <w:jc w:val="both"/>
        <w:rPr>
          <w:b/>
          <w:bCs/>
        </w:rPr>
      </w:pPr>
    </w:p>
    <w:p w:rsidR="00632A8E" w:rsidRPr="00CE7390" w:rsidRDefault="00632A8E">
      <w:pPr>
        <w:jc w:val="both"/>
      </w:pPr>
      <w:r w:rsidRPr="00CE7390">
        <w:rPr>
          <w:b/>
          <w:bCs/>
        </w:rPr>
        <w:tab/>
      </w:r>
      <w:r w:rsidRPr="00CE7390">
        <w:t>Aksi: Mendeklarasikan nama sebuah group untuk mengatur sekumpulan variable sehingga variable tersebut dapat dibaca atau ditulis dengan satu pernyataan READ atau WRITE saja,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NAMELIST </w:t>
      </w:r>
      <w:r w:rsidRPr="00CE7390">
        <w:t>/namlst/ varlis[[ /namlst/varlst]]</w:t>
      </w:r>
    </w:p>
    <w:p w:rsidR="00632A8E" w:rsidRPr="00CE7390" w:rsidRDefault="00632A8E">
      <w:pPr>
        <w:jc w:val="both"/>
      </w:pPr>
    </w:p>
    <w:p w:rsidR="00632A8E" w:rsidRPr="00CE7390" w:rsidRDefault="00632A8E">
      <w:pPr>
        <w:jc w:val="both"/>
      </w:pPr>
      <w:r w:rsidRPr="00CE7390">
        <w:t xml:space="preserve">Dimana </w:t>
      </w:r>
      <w:r w:rsidRPr="00CE7390">
        <w:rPr>
          <w:b/>
          <w:bCs/>
          <w:i/>
          <w:iCs/>
        </w:rPr>
        <w:t>namelst</w:t>
      </w:r>
      <w:r w:rsidRPr="00CE7390">
        <w:t xml:space="preserve"> adalah nama untuk grup variabel; </w:t>
      </w:r>
      <w:r w:rsidRPr="00CE7390">
        <w:rPr>
          <w:b/>
          <w:bCs/>
          <w:i/>
          <w:iCs/>
        </w:rPr>
        <w:t xml:space="preserve">varlist </w:t>
      </w:r>
      <w:r w:rsidRPr="00CE7390">
        <w:t>adalah daftar nama variabel dan anama array, tiddak termasuk variabel struktur dan argument formal. Berikut adalah contoh penggunaan pernyataan tersebut.</w:t>
      </w:r>
    </w:p>
    <w:p w:rsidR="00632A8E" w:rsidRPr="00CE7390" w:rsidRDefault="00632A8E">
      <w:pPr>
        <w:jc w:val="both"/>
      </w:pPr>
    </w:p>
    <w:p w:rsidR="00632A8E" w:rsidRPr="00CE7390" w:rsidRDefault="00632A8E">
      <w:pPr>
        <w:jc w:val="both"/>
      </w:pPr>
      <w:r w:rsidRPr="00CE7390">
        <w:tab/>
        <w:t>INTEGER</w:t>
      </w:r>
      <w:r w:rsidRPr="00CE7390">
        <w:tab/>
      </w:r>
      <w:r w:rsidRPr="00CE7390">
        <w:tab/>
        <w:t>i1*1, i2*2,  i4*4,  iarray(3)</w:t>
      </w:r>
    </w:p>
    <w:p w:rsidR="00632A8E" w:rsidRPr="00CE7390" w:rsidRDefault="00632A8E">
      <w:pPr>
        <w:jc w:val="both"/>
      </w:pPr>
      <w:r w:rsidRPr="00CE7390">
        <w:tab/>
        <w:t>LOGICAL</w:t>
      </w:r>
      <w:r w:rsidRPr="00CE7390">
        <w:tab/>
      </w:r>
      <w:r w:rsidRPr="00CE7390">
        <w:tab/>
        <w:t>l1*1,  l2*2,  l4*4</w:t>
      </w:r>
    </w:p>
    <w:p w:rsidR="00632A8E" w:rsidRPr="00CE7390" w:rsidRDefault="00632A8E">
      <w:pPr>
        <w:jc w:val="both"/>
      </w:pPr>
      <w:r w:rsidRPr="00CE7390">
        <w:tab/>
        <w:t>REAL</w:t>
      </w:r>
      <w:r w:rsidRPr="00CE7390">
        <w:tab/>
      </w:r>
      <w:r w:rsidRPr="00CE7390">
        <w:tab/>
      </w:r>
      <w:r w:rsidRPr="00CE7390">
        <w:tab/>
        <w:t>r4*4, r8*8</w:t>
      </w:r>
    </w:p>
    <w:p w:rsidR="00632A8E" w:rsidRPr="00CE7390" w:rsidRDefault="00632A8E">
      <w:pPr>
        <w:jc w:val="both"/>
      </w:pPr>
      <w:r w:rsidRPr="00CE7390">
        <w:tab/>
        <w:t>COMPLEX</w:t>
      </w:r>
      <w:r w:rsidRPr="00CE7390">
        <w:tab/>
      </w:r>
      <w:r w:rsidRPr="00CE7390">
        <w:tab/>
        <w:t>z8*8,  z16*16</w:t>
      </w:r>
    </w:p>
    <w:p w:rsidR="00632A8E" w:rsidRPr="00CE7390" w:rsidRDefault="00632A8E">
      <w:pPr>
        <w:jc w:val="both"/>
      </w:pPr>
      <w:r w:rsidRPr="00CE7390">
        <w:tab/>
        <w:t xml:space="preserve">CHARACTER </w:t>
      </w:r>
      <w:r w:rsidRPr="00CE7390">
        <w:tab/>
        <w:t>c1*1, c10*10</w:t>
      </w:r>
    </w:p>
    <w:p w:rsidR="00632A8E" w:rsidRPr="00CE7390" w:rsidRDefault="00632A8E">
      <w:pPr>
        <w:jc w:val="both"/>
      </w:pPr>
      <w:r w:rsidRPr="00CE7390">
        <w:tab/>
        <w:t>NAMELIST /contoh /i1,i2,i4,iarray,l1,l2,l4,r4,r8,z8,  z16, c1, c10</w:t>
      </w:r>
    </w:p>
    <w:p w:rsidR="00632A8E" w:rsidRPr="00CE7390" w:rsidRDefault="00632A8E">
      <w:pPr>
        <w:jc w:val="both"/>
      </w:pPr>
      <w:r w:rsidRPr="00CE7390">
        <w:tab/>
      </w:r>
      <w:r w:rsidRPr="00CE7390">
        <w:tab/>
        <w:t>i1</w:t>
      </w:r>
      <w:r w:rsidRPr="00CE7390">
        <w:tab/>
        <w:t>= 11</w:t>
      </w:r>
    </w:p>
    <w:p w:rsidR="00632A8E" w:rsidRPr="00CE7390" w:rsidRDefault="00632A8E">
      <w:pPr>
        <w:ind w:left="720" w:firstLine="720"/>
        <w:jc w:val="both"/>
      </w:pPr>
      <w:r w:rsidRPr="00CE7390">
        <w:t>i2</w:t>
      </w:r>
      <w:r w:rsidRPr="00CE7390">
        <w:tab/>
        <w:t>= 12</w:t>
      </w:r>
    </w:p>
    <w:p w:rsidR="00632A8E" w:rsidRPr="00CE7390" w:rsidRDefault="00632A8E">
      <w:pPr>
        <w:ind w:left="720" w:firstLine="720"/>
        <w:jc w:val="both"/>
      </w:pPr>
      <w:r w:rsidRPr="00CE7390">
        <w:t>i4</w:t>
      </w:r>
      <w:r w:rsidRPr="00CE7390">
        <w:tab/>
        <w:t>= 14</w:t>
      </w:r>
    </w:p>
    <w:p w:rsidR="00632A8E" w:rsidRPr="00CE7390" w:rsidRDefault="00632A8E">
      <w:pPr>
        <w:ind w:left="720" w:firstLine="720"/>
        <w:jc w:val="both"/>
      </w:pPr>
      <w:r w:rsidRPr="00CE7390">
        <w:t>l1</w:t>
      </w:r>
      <w:r w:rsidRPr="00CE7390">
        <w:tab/>
        <w:t>= .TRUE.</w:t>
      </w:r>
    </w:p>
    <w:p w:rsidR="00632A8E" w:rsidRPr="00CE7390" w:rsidRDefault="00632A8E">
      <w:pPr>
        <w:ind w:left="720" w:firstLine="720"/>
        <w:jc w:val="both"/>
      </w:pPr>
      <w:r w:rsidRPr="00CE7390">
        <w:t>l2</w:t>
      </w:r>
      <w:r w:rsidRPr="00CE7390">
        <w:tab/>
        <w:t>= .TRUE.</w:t>
      </w:r>
    </w:p>
    <w:p w:rsidR="00632A8E" w:rsidRPr="00CE7390" w:rsidRDefault="00632A8E">
      <w:pPr>
        <w:ind w:left="720" w:firstLine="720"/>
        <w:jc w:val="both"/>
      </w:pPr>
      <w:r w:rsidRPr="00CE7390">
        <w:t>l4</w:t>
      </w:r>
      <w:r w:rsidRPr="00CE7390">
        <w:tab/>
        <w:t>= .TRUE.</w:t>
      </w:r>
    </w:p>
    <w:p w:rsidR="00632A8E" w:rsidRPr="00CE7390" w:rsidRDefault="00632A8E">
      <w:pPr>
        <w:ind w:left="720" w:firstLine="720"/>
        <w:jc w:val="both"/>
      </w:pPr>
      <w:r w:rsidRPr="00CE7390">
        <w:t>r4</w:t>
      </w:r>
      <w:r w:rsidRPr="00CE7390">
        <w:tab/>
        <w:t>= 24.0</w:t>
      </w:r>
    </w:p>
    <w:p w:rsidR="00632A8E" w:rsidRPr="00CE7390" w:rsidRDefault="00632A8E">
      <w:pPr>
        <w:ind w:left="720" w:firstLine="720"/>
        <w:jc w:val="both"/>
      </w:pPr>
      <w:r w:rsidRPr="00CE7390">
        <w:t>r8</w:t>
      </w:r>
      <w:r w:rsidRPr="00CE7390">
        <w:tab/>
        <w:t>= 28.0d0</w:t>
      </w:r>
    </w:p>
    <w:p w:rsidR="00632A8E" w:rsidRPr="00CE7390" w:rsidRDefault="00632A8E">
      <w:pPr>
        <w:ind w:left="720" w:firstLine="720"/>
        <w:jc w:val="both"/>
      </w:pPr>
      <w:r w:rsidRPr="00CE7390">
        <w:t>z8</w:t>
      </w:r>
      <w:r w:rsidRPr="00CE7390">
        <w:tab/>
        <w:t>= (38.0, 0.0)</w:t>
      </w:r>
    </w:p>
    <w:p w:rsidR="00632A8E" w:rsidRPr="00CE7390" w:rsidRDefault="00632A8E">
      <w:pPr>
        <w:ind w:left="720" w:firstLine="720"/>
        <w:jc w:val="both"/>
      </w:pPr>
      <w:r w:rsidRPr="00CE7390">
        <w:t>z16</w:t>
      </w:r>
      <w:r w:rsidRPr="00CE7390">
        <w:tab/>
        <w:t>= (316.0d0, 0.0d0)</w:t>
      </w:r>
    </w:p>
    <w:p w:rsidR="00632A8E" w:rsidRPr="00CE7390" w:rsidRDefault="00632A8E">
      <w:pPr>
        <w:ind w:left="720" w:firstLine="720"/>
        <w:jc w:val="both"/>
      </w:pPr>
      <w:r w:rsidRPr="00CE7390">
        <w:t>c1</w:t>
      </w:r>
      <w:r w:rsidRPr="00CE7390">
        <w:tab/>
        <w:t>= ‘A’</w:t>
      </w:r>
    </w:p>
    <w:p w:rsidR="00632A8E" w:rsidRPr="00CE7390" w:rsidRDefault="00632A8E">
      <w:pPr>
        <w:ind w:left="720" w:firstLine="720"/>
        <w:jc w:val="both"/>
      </w:pPr>
      <w:r w:rsidRPr="00CE7390">
        <w:t>c10</w:t>
      </w:r>
      <w:r w:rsidRPr="00CE7390">
        <w:tab/>
        <w:t>= ‘0123456789’</w:t>
      </w:r>
    </w:p>
    <w:p w:rsidR="00632A8E" w:rsidRPr="00CE7390" w:rsidRDefault="00632A8E">
      <w:pPr>
        <w:ind w:left="720" w:firstLine="720"/>
        <w:jc w:val="both"/>
      </w:pPr>
      <w:r w:rsidRPr="00CE7390">
        <w:t>iarray(1)</w:t>
      </w:r>
      <w:r w:rsidRPr="00CE7390">
        <w:tab/>
        <w:t>= 41</w:t>
      </w:r>
    </w:p>
    <w:p w:rsidR="00632A8E" w:rsidRPr="00CE7390" w:rsidRDefault="00632A8E">
      <w:pPr>
        <w:ind w:left="720" w:firstLine="720"/>
        <w:jc w:val="both"/>
      </w:pPr>
      <w:r w:rsidRPr="00CE7390">
        <w:t>iarray(2)</w:t>
      </w:r>
      <w:r w:rsidRPr="00CE7390">
        <w:tab/>
        <w:t>= 42</w:t>
      </w:r>
    </w:p>
    <w:p w:rsidR="00632A8E" w:rsidRPr="00CE7390" w:rsidRDefault="00632A8E">
      <w:pPr>
        <w:ind w:left="720" w:firstLine="720"/>
        <w:jc w:val="both"/>
      </w:pPr>
      <w:r w:rsidRPr="00CE7390">
        <w:t>iarray(3)</w:t>
      </w:r>
      <w:r w:rsidRPr="00CE7390">
        <w:tab/>
        <w:t>= 43</w:t>
      </w:r>
    </w:p>
    <w:p w:rsidR="00632A8E" w:rsidRPr="00CE7390" w:rsidRDefault="00632A8E">
      <w:pPr>
        <w:ind w:firstLine="720"/>
        <w:jc w:val="both"/>
      </w:pPr>
      <w:r w:rsidRPr="00CE7390">
        <w:t>WRITE (*, contoh)</w:t>
      </w:r>
    </w:p>
    <w:p w:rsidR="00632A8E" w:rsidRPr="00CE7390" w:rsidRDefault="00632A8E">
      <w:pPr>
        <w:jc w:val="both"/>
        <w:rPr>
          <w:b/>
          <w:bCs/>
        </w:rPr>
      </w:pPr>
    </w:p>
    <w:p w:rsidR="003B7B67" w:rsidRDefault="003B7B67">
      <w:pPr>
        <w:jc w:val="both"/>
        <w:rPr>
          <w:b/>
          <w:bCs/>
        </w:rPr>
      </w:pPr>
    </w:p>
    <w:p w:rsidR="00740387" w:rsidRDefault="00740387">
      <w:pPr>
        <w:jc w:val="both"/>
        <w:rPr>
          <w:b/>
          <w:bCs/>
        </w:rPr>
      </w:pPr>
    </w:p>
    <w:p w:rsidR="00740387" w:rsidRDefault="00740387">
      <w:pPr>
        <w:jc w:val="both"/>
        <w:rPr>
          <w:b/>
          <w:bCs/>
        </w:rPr>
      </w:pPr>
    </w:p>
    <w:p w:rsidR="00740387" w:rsidRDefault="00740387">
      <w:pPr>
        <w:jc w:val="both"/>
        <w:rPr>
          <w:b/>
          <w:bCs/>
        </w:rPr>
      </w:pPr>
    </w:p>
    <w:p w:rsidR="00632A8E" w:rsidRPr="00CE7390" w:rsidRDefault="00632A8E">
      <w:pPr>
        <w:jc w:val="both"/>
        <w:rPr>
          <w:b/>
          <w:bCs/>
        </w:rPr>
      </w:pPr>
      <w:r w:rsidRPr="00CE7390">
        <w:rPr>
          <w:b/>
          <w:bCs/>
        </w:rPr>
        <w:t>KELUARAN PROGRAM akan menjadi</w:t>
      </w:r>
    </w:p>
    <w:p w:rsidR="00632A8E" w:rsidRPr="00CE7390" w:rsidRDefault="00632A8E">
      <w:pPr>
        <w:jc w:val="both"/>
        <w:rPr>
          <w:b/>
          <w:bCs/>
        </w:rPr>
      </w:pPr>
      <w:r w:rsidRPr="00CE7390">
        <w:rPr>
          <w:b/>
          <w:bCs/>
        </w:rPr>
        <w:t>&amp;contoh</w:t>
      </w:r>
    </w:p>
    <w:p w:rsidR="00632A8E" w:rsidRPr="00CE7390" w:rsidRDefault="00632A8E">
      <w:pPr>
        <w:jc w:val="both"/>
      </w:pPr>
      <w:r w:rsidRPr="00CE7390">
        <w:lastRenderedPageBreak/>
        <w:t xml:space="preserve">i1 = </w:t>
      </w:r>
      <w:r w:rsidRPr="00CE7390">
        <w:tab/>
        <w:t>11</w:t>
      </w:r>
    </w:p>
    <w:p w:rsidR="00632A8E" w:rsidRPr="00CE7390" w:rsidRDefault="00632A8E">
      <w:pPr>
        <w:jc w:val="both"/>
      </w:pPr>
      <w:r w:rsidRPr="00CE7390">
        <w:t xml:space="preserve">i2 = </w:t>
      </w:r>
      <w:r w:rsidRPr="00CE7390">
        <w:tab/>
        <w:t>12</w:t>
      </w:r>
    </w:p>
    <w:p w:rsidR="00632A8E" w:rsidRPr="00CE7390" w:rsidRDefault="00632A8E">
      <w:pPr>
        <w:jc w:val="both"/>
      </w:pPr>
      <w:r w:rsidRPr="00CE7390">
        <w:t xml:space="preserve">i4 = </w:t>
      </w:r>
      <w:r w:rsidRPr="00CE7390">
        <w:tab/>
        <w:t>14</w:t>
      </w:r>
    </w:p>
    <w:p w:rsidR="00632A8E" w:rsidRPr="00CE7390" w:rsidRDefault="00632A8E">
      <w:pPr>
        <w:jc w:val="both"/>
      </w:pPr>
      <w:r w:rsidRPr="00CE7390">
        <w:t>l1 = T</w:t>
      </w:r>
    </w:p>
    <w:p w:rsidR="00632A8E" w:rsidRPr="00CE7390" w:rsidRDefault="00632A8E">
      <w:pPr>
        <w:jc w:val="both"/>
        <w:rPr>
          <w:lang w:val="es-ES_tradnl"/>
        </w:rPr>
      </w:pPr>
      <w:r w:rsidRPr="00CE7390">
        <w:rPr>
          <w:lang w:val="es-ES_tradnl"/>
        </w:rPr>
        <w:t>l2 = T</w:t>
      </w:r>
    </w:p>
    <w:p w:rsidR="00632A8E" w:rsidRPr="00CE7390" w:rsidRDefault="00632A8E">
      <w:pPr>
        <w:jc w:val="both"/>
        <w:rPr>
          <w:lang w:val="es-ES_tradnl"/>
        </w:rPr>
      </w:pPr>
      <w:r w:rsidRPr="00CE7390">
        <w:rPr>
          <w:lang w:val="es-ES_tradnl"/>
        </w:rPr>
        <w:t>l4 = T</w:t>
      </w:r>
    </w:p>
    <w:p w:rsidR="00632A8E" w:rsidRPr="00CE7390" w:rsidRDefault="00632A8E">
      <w:pPr>
        <w:jc w:val="both"/>
        <w:rPr>
          <w:lang w:val="es-ES_tradnl"/>
        </w:rPr>
      </w:pPr>
      <w:r w:rsidRPr="00CE7390">
        <w:rPr>
          <w:lang w:val="es-ES_tradnl"/>
        </w:rPr>
        <w:t xml:space="preserve">r4 = </w:t>
      </w:r>
      <w:r w:rsidRPr="00CE7390">
        <w:rPr>
          <w:lang w:val="es-ES_tradnl"/>
        </w:rPr>
        <w:tab/>
        <w:t>24.000000</w:t>
      </w:r>
    </w:p>
    <w:p w:rsidR="00632A8E" w:rsidRPr="00CE7390" w:rsidRDefault="00632A8E">
      <w:pPr>
        <w:jc w:val="both"/>
        <w:rPr>
          <w:lang w:val="es-ES_tradnl"/>
        </w:rPr>
      </w:pPr>
      <w:r w:rsidRPr="00CE7390">
        <w:rPr>
          <w:lang w:val="es-ES_tradnl"/>
        </w:rPr>
        <w:t xml:space="preserve">r8 = </w:t>
      </w:r>
      <w:r w:rsidRPr="00CE7390">
        <w:rPr>
          <w:lang w:val="es-ES_tradnl"/>
        </w:rPr>
        <w:tab/>
        <w:t>28.000000000000</w:t>
      </w:r>
    </w:p>
    <w:p w:rsidR="00632A8E" w:rsidRPr="00CE7390" w:rsidRDefault="00632A8E">
      <w:pPr>
        <w:jc w:val="both"/>
        <w:rPr>
          <w:lang w:val="es-ES_tradnl"/>
        </w:rPr>
      </w:pPr>
      <w:r w:rsidRPr="00CE7390">
        <w:rPr>
          <w:lang w:val="es-ES_tradnl"/>
        </w:rPr>
        <w:t xml:space="preserve">z8 = </w:t>
      </w:r>
      <w:r w:rsidRPr="00CE7390">
        <w:rPr>
          <w:lang w:val="es-ES_tradnl"/>
        </w:rPr>
        <w:tab/>
        <w:t>(38.000000, 0.00000000E+00)</w:t>
      </w:r>
    </w:p>
    <w:p w:rsidR="00632A8E" w:rsidRPr="00CE7390" w:rsidRDefault="00632A8E">
      <w:pPr>
        <w:jc w:val="both"/>
        <w:rPr>
          <w:lang w:val="es-ES_tradnl"/>
        </w:rPr>
      </w:pPr>
      <w:r w:rsidRPr="00CE7390">
        <w:rPr>
          <w:lang w:val="es-ES_tradnl"/>
        </w:rPr>
        <w:t xml:space="preserve">z16 = </w:t>
      </w:r>
      <w:r w:rsidRPr="00CE7390">
        <w:rPr>
          <w:lang w:val="es-ES_tradnl"/>
        </w:rPr>
        <w:tab/>
        <w:t>(316.000000000000000, 0.0000000000000000E+00)</w:t>
      </w:r>
    </w:p>
    <w:p w:rsidR="00632A8E" w:rsidRPr="00CE7390" w:rsidRDefault="00632A8E">
      <w:pPr>
        <w:jc w:val="both"/>
      </w:pPr>
      <w:r w:rsidRPr="00CE7390">
        <w:t>c1 = ‘A’</w:t>
      </w:r>
    </w:p>
    <w:p w:rsidR="00632A8E" w:rsidRPr="00CE7390" w:rsidRDefault="00632A8E">
      <w:pPr>
        <w:jc w:val="both"/>
      </w:pPr>
      <w:r w:rsidRPr="00CE7390">
        <w:t>c10 = ‘0123456789’</w:t>
      </w:r>
    </w:p>
    <w:p w:rsidR="00632A8E" w:rsidRPr="00CE7390" w:rsidRDefault="00632A8E">
      <w:pPr>
        <w:jc w:val="both"/>
      </w:pPr>
      <w:r w:rsidRPr="00CE7390">
        <w:t>IARRAY =</w:t>
      </w:r>
      <w:r w:rsidRPr="00CE7390">
        <w:tab/>
        <w:t>41</w:t>
      </w:r>
      <w:r w:rsidRPr="00CE7390">
        <w:tab/>
        <w:t>42</w:t>
      </w:r>
      <w:r w:rsidRPr="00CE7390">
        <w:tab/>
        <w:t>43</w:t>
      </w:r>
    </w:p>
    <w:p w:rsidR="00632A8E" w:rsidRPr="00CE7390" w:rsidRDefault="00632A8E">
      <w:pPr>
        <w:jc w:val="both"/>
        <w:rPr>
          <w:b/>
          <w:bCs/>
        </w:rPr>
      </w:pPr>
      <w:r w:rsidRPr="00CE7390">
        <w:rPr>
          <w:b/>
          <w:bCs/>
        </w:rPr>
        <w:t>/</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OPEN</w:t>
      </w:r>
    </w:p>
    <w:p w:rsidR="00632A8E" w:rsidRPr="00CE7390" w:rsidRDefault="00632A8E">
      <w:pPr>
        <w:jc w:val="both"/>
        <w:rPr>
          <w:b/>
          <w:bCs/>
        </w:rPr>
      </w:pPr>
    </w:p>
    <w:p w:rsidR="00632A8E" w:rsidRPr="00CE7390" w:rsidRDefault="00632A8E">
      <w:pPr>
        <w:jc w:val="both"/>
      </w:pPr>
      <w:r w:rsidRPr="00CE7390">
        <w:rPr>
          <w:b/>
          <w:bCs/>
        </w:rPr>
        <w:tab/>
      </w:r>
      <w:r w:rsidRPr="00CE7390">
        <w:t>Aksi: Menghubungkan sebuah nomor unit dengan file eksternal atau suatu peralatan,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OPEN </w:t>
      </w:r>
      <w:r w:rsidRPr="00CE7390">
        <w:t xml:space="preserve">([[ </w:t>
      </w:r>
      <w:r w:rsidRPr="00CE7390">
        <w:rPr>
          <w:b/>
          <w:bCs/>
        </w:rPr>
        <w:t>UNIT=</w:t>
      </w:r>
      <w:r w:rsidRPr="00CE7390">
        <w:t>]] unitspec</w:t>
      </w:r>
    </w:p>
    <w:p w:rsidR="00632A8E" w:rsidRPr="00CE7390" w:rsidRDefault="00632A8E">
      <w:pPr>
        <w:ind w:firstLine="720"/>
        <w:jc w:val="both"/>
      </w:pPr>
      <w:r w:rsidRPr="00CE7390">
        <w:t xml:space="preserve">[[ , </w:t>
      </w:r>
      <w:r w:rsidRPr="00CE7390">
        <w:rPr>
          <w:b/>
          <w:bCs/>
        </w:rPr>
        <w:t>ACCESS=</w:t>
      </w:r>
      <w:r w:rsidRPr="00CE7390">
        <w:t>binary]]</w:t>
      </w:r>
    </w:p>
    <w:p w:rsidR="00632A8E" w:rsidRPr="00CE7390" w:rsidRDefault="00632A8E">
      <w:pPr>
        <w:ind w:firstLine="720"/>
        <w:jc w:val="both"/>
      </w:pPr>
      <w:r w:rsidRPr="00CE7390">
        <w:t xml:space="preserve">[[ , </w:t>
      </w:r>
      <w:r w:rsidRPr="00CE7390">
        <w:rPr>
          <w:b/>
          <w:bCs/>
        </w:rPr>
        <w:t>BLANK=</w:t>
      </w:r>
      <w:r w:rsidRPr="00CE7390">
        <w:t>blank]]</w:t>
      </w:r>
    </w:p>
    <w:p w:rsidR="00632A8E" w:rsidRPr="00CE7390" w:rsidRDefault="00632A8E">
      <w:pPr>
        <w:ind w:firstLine="720"/>
        <w:jc w:val="both"/>
      </w:pPr>
      <w:r w:rsidRPr="00CE7390">
        <w:t xml:space="preserve">[[ , </w:t>
      </w:r>
      <w:r w:rsidRPr="00CE7390">
        <w:rPr>
          <w:b/>
          <w:bCs/>
        </w:rPr>
        <w:t>BLOCKSIZE=</w:t>
      </w:r>
      <w:r w:rsidRPr="00CE7390">
        <w:t>blocksize]]</w:t>
      </w:r>
    </w:p>
    <w:p w:rsidR="00632A8E" w:rsidRPr="00CE7390" w:rsidRDefault="00632A8E">
      <w:pPr>
        <w:ind w:firstLine="720"/>
        <w:jc w:val="both"/>
      </w:pPr>
      <w:r w:rsidRPr="00CE7390">
        <w:t xml:space="preserve">[[ , </w:t>
      </w:r>
      <w:r w:rsidRPr="00CE7390">
        <w:rPr>
          <w:b/>
          <w:bCs/>
        </w:rPr>
        <w:t>ERR=</w:t>
      </w:r>
      <w:r w:rsidRPr="00CE7390">
        <w:t>errlabel]]</w:t>
      </w:r>
    </w:p>
    <w:p w:rsidR="00632A8E" w:rsidRPr="00CE7390" w:rsidRDefault="00632A8E">
      <w:pPr>
        <w:ind w:firstLine="720"/>
        <w:jc w:val="both"/>
      </w:pPr>
      <w:r w:rsidRPr="00CE7390">
        <w:t xml:space="preserve">[[ , </w:t>
      </w:r>
      <w:r w:rsidRPr="00CE7390">
        <w:rPr>
          <w:b/>
          <w:bCs/>
        </w:rPr>
        <w:t>FILE=</w:t>
      </w:r>
      <w:r w:rsidRPr="00CE7390">
        <w:t>file]]</w:t>
      </w:r>
    </w:p>
    <w:p w:rsidR="00632A8E" w:rsidRPr="00CE7390" w:rsidRDefault="00632A8E">
      <w:pPr>
        <w:ind w:firstLine="720"/>
        <w:jc w:val="both"/>
      </w:pPr>
      <w:r w:rsidRPr="00CE7390">
        <w:t xml:space="preserve">[[ , </w:t>
      </w:r>
      <w:r w:rsidRPr="00CE7390">
        <w:rPr>
          <w:b/>
          <w:bCs/>
        </w:rPr>
        <w:t>FORM=</w:t>
      </w:r>
      <w:r w:rsidRPr="00CE7390">
        <w:t>form]]</w:t>
      </w:r>
    </w:p>
    <w:p w:rsidR="00632A8E" w:rsidRPr="00CE7390" w:rsidRDefault="00632A8E">
      <w:pPr>
        <w:ind w:firstLine="720"/>
        <w:jc w:val="both"/>
      </w:pPr>
      <w:r w:rsidRPr="00CE7390">
        <w:t xml:space="preserve">[[ , </w:t>
      </w:r>
      <w:r w:rsidRPr="00CE7390">
        <w:rPr>
          <w:b/>
          <w:bCs/>
        </w:rPr>
        <w:t>IOFOCUS=</w:t>
      </w:r>
      <w:r w:rsidRPr="00CE7390">
        <w:t>iofocus]]</w:t>
      </w:r>
    </w:p>
    <w:p w:rsidR="00632A8E" w:rsidRPr="00CE7390" w:rsidRDefault="00632A8E">
      <w:pPr>
        <w:ind w:firstLine="720"/>
        <w:jc w:val="both"/>
      </w:pPr>
      <w:r w:rsidRPr="00CE7390">
        <w:t xml:space="preserve">[[ , </w:t>
      </w:r>
      <w:r w:rsidRPr="00CE7390">
        <w:rPr>
          <w:b/>
          <w:bCs/>
        </w:rPr>
        <w:t>IOSTAT=</w:t>
      </w:r>
      <w:r w:rsidRPr="00CE7390">
        <w:t>iocheck]]</w:t>
      </w:r>
    </w:p>
    <w:p w:rsidR="00632A8E" w:rsidRPr="00CE7390" w:rsidRDefault="00632A8E">
      <w:pPr>
        <w:ind w:firstLine="720"/>
        <w:jc w:val="both"/>
      </w:pPr>
      <w:r w:rsidRPr="00CE7390">
        <w:t xml:space="preserve">[[ , </w:t>
      </w:r>
      <w:r w:rsidRPr="00CE7390">
        <w:rPr>
          <w:b/>
          <w:bCs/>
        </w:rPr>
        <w:t>MODE=</w:t>
      </w:r>
      <w:r w:rsidRPr="00CE7390">
        <w:t>mode]]</w:t>
      </w:r>
    </w:p>
    <w:p w:rsidR="00632A8E" w:rsidRPr="00CE7390" w:rsidRDefault="00632A8E">
      <w:pPr>
        <w:ind w:firstLine="720"/>
        <w:jc w:val="both"/>
      </w:pPr>
      <w:r w:rsidRPr="00CE7390">
        <w:t xml:space="preserve">[[ , </w:t>
      </w:r>
      <w:r w:rsidRPr="00CE7390">
        <w:rPr>
          <w:b/>
          <w:bCs/>
        </w:rPr>
        <w:t>RECL=</w:t>
      </w:r>
      <w:r w:rsidRPr="00CE7390">
        <w:t>recl]]</w:t>
      </w:r>
    </w:p>
    <w:p w:rsidR="00632A8E" w:rsidRPr="00CE7390" w:rsidRDefault="00632A8E">
      <w:pPr>
        <w:ind w:firstLine="720"/>
        <w:jc w:val="both"/>
      </w:pPr>
      <w:r w:rsidRPr="00CE7390">
        <w:t xml:space="preserve">[[ , </w:t>
      </w:r>
      <w:r w:rsidRPr="00CE7390">
        <w:rPr>
          <w:b/>
          <w:bCs/>
        </w:rPr>
        <w:t>SHARE=</w:t>
      </w:r>
      <w:r w:rsidRPr="00CE7390">
        <w:t>share]]</w:t>
      </w:r>
    </w:p>
    <w:p w:rsidR="00632A8E" w:rsidRPr="00CE7390" w:rsidRDefault="00632A8E">
      <w:pPr>
        <w:ind w:firstLine="720"/>
        <w:jc w:val="both"/>
      </w:pPr>
      <w:r w:rsidRPr="00CE7390">
        <w:t xml:space="preserve">[[ , </w:t>
      </w:r>
      <w:r w:rsidRPr="00CE7390">
        <w:rPr>
          <w:b/>
          <w:bCs/>
        </w:rPr>
        <w:t>STATUS=</w:t>
      </w:r>
      <w:r w:rsidRPr="00CE7390">
        <w:t>status]]</w:t>
      </w:r>
    </w:p>
    <w:p w:rsidR="00632A8E" w:rsidRPr="00CE7390" w:rsidRDefault="00632A8E">
      <w:pPr>
        <w:ind w:firstLine="720"/>
        <w:jc w:val="both"/>
      </w:pPr>
      <w:r w:rsidRPr="00CE7390">
        <w:t xml:space="preserve">[[ , </w:t>
      </w:r>
      <w:r w:rsidRPr="00CE7390">
        <w:rPr>
          <w:b/>
          <w:bCs/>
        </w:rPr>
        <w:t>TITLE=</w:t>
      </w:r>
      <w:r w:rsidRPr="00CE7390">
        <w:t>title]]</w:t>
      </w:r>
    </w:p>
    <w:p w:rsidR="00632A8E" w:rsidRPr="00CE7390" w:rsidRDefault="00632A8E">
      <w:pPr>
        <w:ind w:firstLine="720"/>
        <w:jc w:val="both"/>
      </w:pPr>
    </w:p>
    <w:p w:rsidR="00632A8E" w:rsidRPr="00CE7390" w:rsidRDefault="00632A8E">
      <w:pPr>
        <w:jc w:val="both"/>
      </w:pPr>
      <w:r w:rsidRPr="00CE7390">
        <w:t xml:space="preserve">Dimana </w:t>
      </w:r>
      <w:r w:rsidRPr="00CE7390">
        <w:rPr>
          <w:b/>
          <w:bCs/>
          <w:i/>
          <w:iCs/>
        </w:rPr>
        <w:t>unitspec</w:t>
      </w:r>
      <w:r w:rsidRPr="00CE7390">
        <w:t xml:space="preserve"> adalah ekspresi integer yang menetapkan unit eksternal; </w:t>
      </w:r>
      <w:r w:rsidRPr="00CE7390">
        <w:rPr>
          <w:b/>
          <w:bCs/>
          <w:i/>
          <w:iCs/>
        </w:rPr>
        <w:t>access</w:t>
      </w:r>
      <w:r w:rsidRPr="00CE7390">
        <w:t xml:space="preserve"> adalah ekspresi character yang akan mengevaluasi [APPEND, DIRECT atau SEQUENTIAL]:</w:t>
      </w:r>
      <w:r w:rsidRPr="00CE7390">
        <w:rPr>
          <w:b/>
          <w:bCs/>
          <w:i/>
          <w:iCs/>
        </w:rPr>
        <w:t xml:space="preserve"> blank </w:t>
      </w:r>
      <w:r w:rsidRPr="00CE7390">
        <w:t xml:space="preserve">adalah ekspresi character yang akan mengevaluasi NULL atau NOL. Mengembalikan NULL jika edit deskriptor BN sedang bekerja, mengembalikan NOL jika BZ yang beroperasi; </w:t>
      </w:r>
      <w:r w:rsidRPr="00CE7390">
        <w:rPr>
          <w:b/>
          <w:bCs/>
          <w:i/>
          <w:iCs/>
        </w:rPr>
        <w:t>blocksize</w:t>
      </w:r>
      <w:r w:rsidRPr="00CE7390">
        <w:t xml:space="preserve"> adalah ekspresi integer yang menetapkan ukuran buffer untuk suatu unit; </w:t>
      </w:r>
      <w:r w:rsidRPr="00CE7390">
        <w:rPr>
          <w:b/>
          <w:bCs/>
          <w:i/>
          <w:iCs/>
        </w:rPr>
        <w:t xml:space="preserve">errlabel </w:t>
      </w:r>
      <w:r w:rsidRPr="00CE7390">
        <w:t xml:space="preserve">adalah label pernyataan tereksekusi; </w:t>
      </w:r>
      <w:r w:rsidRPr="00CE7390">
        <w:rPr>
          <w:b/>
          <w:bCs/>
          <w:i/>
          <w:iCs/>
        </w:rPr>
        <w:t>file</w:t>
      </w:r>
      <w:r w:rsidRPr="00CE7390">
        <w:t xml:space="preserve"> adalah ekspresi character; </w:t>
      </w:r>
      <w:r w:rsidRPr="00CE7390">
        <w:rPr>
          <w:b/>
          <w:bCs/>
          <w:i/>
          <w:iCs/>
        </w:rPr>
        <w:t>form</w:t>
      </w:r>
      <w:r w:rsidRPr="00CE7390">
        <w:t xml:space="preserve"> adalah ekspresi character untuk mengevaluasi [FORMATTED, UNFORMATTED, atau BINARY];; </w:t>
      </w:r>
      <w:r w:rsidRPr="00CE7390">
        <w:rPr>
          <w:b/>
          <w:bCs/>
          <w:i/>
          <w:iCs/>
        </w:rPr>
        <w:t>iocheck</w:t>
      </w:r>
      <w:r w:rsidRPr="00CE7390">
        <w:t xml:space="preserve"> adalah variabel integer, elemen array, atau elemen structure yang akan mengembalikan nilai nol bila tidak terjadi kesalahan dan angka lain bila terjadi kesalahan; </w:t>
      </w:r>
      <w:r w:rsidRPr="00CE7390">
        <w:rPr>
          <w:b/>
          <w:bCs/>
          <w:i/>
          <w:iCs/>
        </w:rPr>
        <w:t xml:space="preserve">iofocus </w:t>
      </w:r>
      <w:r w:rsidRPr="00CE7390">
        <w:t xml:space="preserve">adalah variabel logical, elemen array, atau elemen structure yang akan mengembalikan besaran .TRUE. jika unit specsifikasi merupakan focus I/O; </w:t>
      </w:r>
      <w:r w:rsidRPr="00CE7390">
        <w:rPr>
          <w:b/>
          <w:bCs/>
          <w:i/>
          <w:iCs/>
        </w:rPr>
        <w:t>mode</w:t>
      </w:r>
      <w:r w:rsidRPr="00CE7390">
        <w:t xml:space="preserve"> adalah variabel character, elemen array atau elemen structure yang mengembalikan status mode terakhir; </w:t>
      </w:r>
      <w:r w:rsidRPr="00CE7390">
        <w:rPr>
          <w:b/>
          <w:bCs/>
          <w:i/>
          <w:iCs/>
        </w:rPr>
        <w:t>recl</w:t>
      </w:r>
      <w:r w:rsidRPr="00CE7390">
        <w:t xml:space="preserve"> adalah ekspresi yang menetapkan panjang record; </w:t>
      </w:r>
      <w:r w:rsidRPr="00CE7390">
        <w:rPr>
          <w:b/>
          <w:bCs/>
          <w:i/>
          <w:iCs/>
        </w:rPr>
        <w:t>share</w:t>
      </w:r>
      <w:r w:rsidRPr="00CE7390">
        <w:t xml:space="preserve"> adalah ekspresi character;</w:t>
      </w:r>
      <w:r w:rsidRPr="00CE7390">
        <w:rPr>
          <w:b/>
          <w:bCs/>
          <w:i/>
          <w:iCs/>
        </w:rPr>
        <w:t xml:space="preserve"> status</w:t>
      </w:r>
      <w:r w:rsidRPr="00CE7390">
        <w:t xml:space="preserve"> adalah ekspresi character yang akan </w:t>
      </w:r>
      <w:r w:rsidRPr="00CE7390">
        <w:lastRenderedPageBreak/>
        <w:t>mengevaluasi apakah [OLD, NEW, SCRATCH, UNKNOWN];</w:t>
      </w:r>
      <w:r w:rsidRPr="00CE7390">
        <w:rPr>
          <w:b/>
          <w:bCs/>
          <w:i/>
          <w:iCs/>
        </w:rPr>
        <w:t xml:space="preserve"> title</w:t>
      </w:r>
      <w:r w:rsidRPr="00CE7390">
        <w:t xml:space="preserve"> adalah ekspresi character yang akan mengevaluasi string. Berikut adalah contoh penggunaan pernyataan tersebut.</w:t>
      </w:r>
    </w:p>
    <w:p w:rsidR="00632A8E" w:rsidRPr="00CE7390" w:rsidRDefault="00632A8E">
      <w:pPr>
        <w:jc w:val="both"/>
      </w:pPr>
      <w:r w:rsidRPr="00CE7390">
        <w:tab/>
      </w:r>
    </w:p>
    <w:p w:rsidR="00632A8E" w:rsidRPr="00CE7390" w:rsidRDefault="00632A8E">
      <w:pPr>
        <w:ind w:firstLine="720"/>
        <w:jc w:val="both"/>
      </w:pPr>
      <w:r w:rsidRPr="00CE7390">
        <w:t>OPEN (2, FILE = ‘    ‘)</w:t>
      </w:r>
    </w:p>
    <w:p w:rsidR="00632A8E" w:rsidRPr="00CE7390" w:rsidRDefault="00632A8E">
      <w:pPr>
        <w:ind w:firstLine="720"/>
        <w:jc w:val="both"/>
      </w:pPr>
      <w:r w:rsidRPr="00CE7390">
        <w:t>OPEN (4,FILE=‘DATA3.TXT’,ACCESS= ‘SEQUENTIAL’ , STATUS = ‘NEW’ )</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PARAMETER</w:t>
      </w:r>
    </w:p>
    <w:p w:rsidR="00632A8E" w:rsidRPr="00CE7390" w:rsidRDefault="00632A8E">
      <w:pPr>
        <w:jc w:val="both"/>
        <w:rPr>
          <w:b/>
          <w:bCs/>
        </w:rPr>
      </w:pPr>
    </w:p>
    <w:p w:rsidR="00632A8E" w:rsidRPr="00CE7390" w:rsidRDefault="00632A8E">
      <w:pPr>
        <w:jc w:val="both"/>
      </w:pPr>
      <w:r w:rsidRPr="00CE7390">
        <w:rPr>
          <w:b/>
          <w:bCs/>
        </w:rPr>
        <w:tab/>
      </w:r>
      <w:r w:rsidRPr="00CE7390">
        <w:t>Aksi: Memberikan sebuah konstanta suatu nama simbolik,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PARAMETER </w:t>
      </w:r>
      <w:r w:rsidRPr="00CE7390">
        <w:t>(name=expresion [[ , name=expresion]]..)</w:t>
      </w:r>
    </w:p>
    <w:p w:rsidR="00632A8E" w:rsidRPr="00CE7390" w:rsidRDefault="00632A8E">
      <w:pPr>
        <w:jc w:val="both"/>
      </w:pPr>
    </w:p>
    <w:p w:rsidR="00632A8E" w:rsidRPr="00CE7390" w:rsidRDefault="00632A8E">
      <w:pPr>
        <w:jc w:val="both"/>
      </w:pPr>
      <w:r w:rsidRPr="00CE7390">
        <w:t xml:space="preserve">Dimana </w:t>
      </w:r>
      <w:r w:rsidRPr="00CE7390">
        <w:rPr>
          <w:b/>
          <w:bCs/>
          <w:i/>
          <w:iCs/>
        </w:rPr>
        <w:t>name</w:t>
      </w:r>
      <w:r w:rsidRPr="00CE7390">
        <w:t xml:space="preserve"> adalah nama simbolik; </w:t>
      </w:r>
      <w:r w:rsidRPr="00CE7390">
        <w:rPr>
          <w:b/>
          <w:bCs/>
          <w:i/>
          <w:iCs/>
        </w:rPr>
        <w:t>expression</w:t>
      </w:r>
      <w:r w:rsidRPr="00CE7390">
        <w:t xml:space="preserve"> adalah ekspresi. </w:t>
      </w:r>
      <w:r w:rsidRPr="00CE7390">
        <w:rPr>
          <w:lang w:val="es-ES_tradnl"/>
        </w:rPr>
        <w:t xml:space="preserve">Ekspresi termasuk nama simbolik bila dinyatakan dengan pernyataan parameter. </w:t>
      </w:r>
      <w:r w:rsidRPr="00CE7390">
        <w:t>Berikut adalah contoh penggunaan pernyataan tersebut.</w:t>
      </w:r>
    </w:p>
    <w:p w:rsidR="00632A8E" w:rsidRPr="00CE7390" w:rsidRDefault="00632A8E">
      <w:pPr>
        <w:jc w:val="both"/>
      </w:pPr>
    </w:p>
    <w:p w:rsidR="00632A8E" w:rsidRPr="00CE7390" w:rsidRDefault="00632A8E">
      <w:pPr>
        <w:jc w:val="both"/>
      </w:pPr>
      <w:r w:rsidRPr="00CE7390">
        <w:tab/>
        <w:t>PARAMETER  (nblocks = 10)</w:t>
      </w:r>
    </w:p>
    <w:p w:rsidR="00632A8E" w:rsidRPr="00CE7390" w:rsidRDefault="00632A8E">
      <w:pPr>
        <w:jc w:val="both"/>
      </w:pPr>
      <w:r w:rsidRPr="00CE7390">
        <w:tab/>
        <w:t>REAL mass</w:t>
      </w:r>
    </w:p>
    <w:p w:rsidR="00632A8E" w:rsidRPr="00CE7390" w:rsidRDefault="00632A8E">
      <w:pPr>
        <w:jc w:val="both"/>
      </w:pPr>
      <w:r w:rsidRPr="00CE7390">
        <w:tab/>
        <w:t>PARAMETER (mass = 47.3, pi = 3.14159)</w:t>
      </w:r>
    </w:p>
    <w:p w:rsidR="00632A8E" w:rsidRPr="00CE7390" w:rsidRDefault="00632A8E">
      <w:pPr>
        <w:jc w:val="both"/>
      </w:pPr>
      <w:r w:rsidRPr="00CE7390">
        <w:tab/>
        <w:t>IMPLICIT REAL (L-M)</w:t>
      </w:r>
    </w:p>
    <w:p w:rsidR="00632A8E" w:rsidRPr="00CE7390" w:rsidRDefault="00632A8E">
      <w:pPr>
        <w:jc w:val="both"/>
      </w:pPr>
      <w:r w:rsidRPr="00CE7390">
        <w:tab/>
        <w:t>PARAMETER (load = 10.0, mass = 32.2)</w:t>
      </w:r>
    </w:p>
    <w:p w:rsidR="00632A8E" w:rsidRPr="00CE7390" w:rsidRDefault="00632A8E">
      <w:pPr>
        <w:jc w:val="both"/>
      </w:pPr>
      <w:r w:rsidRPr="00CE7390">
        <w:tab/>
        <w:t>CHARACTER*(*) bygone</w:t>
      </w:r>
    </w:p>
    <w:p w:rsidR="00632A8E" w:rsidRPr="00CE7390" w:rsidRDefault="00632A8E">
      <w:pPr>
        <w:jc w:val="both"/>
        <w:rPr>
          <w:b/>
          <w:bCs/>
        </w:rPr>
      </w:pPr>
      <w:r w:rsidRPr="00CE7390">
        <w:tab/>
        <w:t>PARAMETER (bygone=‘ Ini konstanta lebih besar daari 100’)</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PAUSE</w:t>
      </w:r>
    </w:p>
    <w:p w:rsidR="00632A8E" w:rsidRPr="00CE7390" w:rsidRDefault="00632A8E">
      <w:pPr>
        <w:jc w:val="both"/>
        <w:rPr>
          <w:b/>
          <w:bCs/>
        </w:rPr>
      </w:pPr>
    </w:p>
    <w:p w:rsidR="00632A8E" w:rsidRPr="00CE7390" w:rsidRDefault="00632A8E">
      <w:pPr>
        <w:jc w:val="both"/>
      </w:pPr>
      <w:r w:rsidRPr="00CE7390">
        <w:rPr>
          <w:b/>
          <w:bCs/>
        </w:rPr>
        <w:tab/>
      </w:r>
      <w:r w:rsidRPr="00CE7390">
        <w:t>Aksi: Menunda eksekusi program secara temporer dan memungkinkan user untuk memberikan command guna mengeksekusi sistem operasi selama penundaan,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PAUSE </w:t>
      </w:r>
      <w:r w:rsidRPr="00CE7390">
        <w:t>[[prompt]]</w:t>
      </w:r>
    </w:p>
    <w:p w:rsidR="00632A8E" w:rsidRPr="00CE7390" w:rsidRDefault="00632A8E">
      <w:pPr>
        <w:jc w:val="both"/>
      </w:pPr>
    </w:p>
    <w:p w:rsidR="00632A8E" w:rsidRPr="00CE7390" w:rsidRDefault="00632A8E">
      <w:pPr>
        <w:jc w:val="both"/>
      </w:pPr>
      <w:r w:rsidRPr="00CE7390">
        <w:t xml:space="preserve">Dimana </w:t>
      </w:r>
      <w:r w:rsidRPr="00CE7390">
        <w:rPr>
          <w:b/>
          <w:bCs/>
          <w:i/>
          <w:iCs/>
        </w:rPr>
        <w:t>prompt</w:t>
      </w:r>
      <w:r w:rsidRPr="00CE7390">
        <w:t xml:space="preserve"> adalah karakter konstan atau integer mulai dari 0 sampai 99.999. Berikut adalah contoh penggunaan pernyataan tersebut.</w:t>
      </w:r>
    </w:p>
    <w:p w:rsidR="00632A8E" w:rsidRPr="00CE7390" w:rsidRDefault="00632A8E">
      <w:pPr>
        <w:jc w:val="both"/>
      </w:pPr>
    </w:p>
    <w:p w:rsidR="00632A8E" w:rsidRPr="00CE7390" w:rsidRDefault="00632A8E">
      <w:pPr>
        <w:jc w:val="both"/>
      </w:pPr>
      <w:r w:rsidRPr="00CE7390">
        <w:tab/>
        <w:t>SUBROUTINE SetDrive ( )</w:t>
      </w:r>
    </w:p>
    <w:p w:rsidR="00632A8E" w:rsidRPr="00CE7390" w:rsidRDefault="00632A8E">
      <w:pPr>
        <w:ind w:left="720" w:firstLine="720"/>
        <w:jc w:val="both"/>
      </w:pPr>
      <w:r w:rsidRPr="00CE7390">
        <w:t>PAUSE ‘ Please select default drive ‘</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PRINT</w:t>
      </w:r>
    </w:p>
    <w:p w:rsidR="00632A8E" w:rsidRPr="00CE7390" w:rsidRDefault="00632A8E">
      <w:pPr>
        <w:jc w:val="both"/>
        <w:rPr>
          <w:b/>
          <w:bCs/>
        </w:rPr>
      </w:pPr>
    </w:p>
    <w:p w:rsidR="00632A8E" w:rsidRPr="00CE7390" w:rsidRDefault="00632A8E">
      <w:pPr>
        <w:jc w:val="both"/>
      </w:pPr>
      <w:r w:rsidRPr="00CE7390">
        <w:rPr>
          <w:b/>
          <w:bCs/>
        </w:rPr>
        <w:tab/>
      </w:r>
      <w:r w:rsidRPr="00CE7390">
        <w:t>Aksi: Menayangkan keluaran ke screen,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PRINT </w:t>
      </w:r>
      <w:r w:rsidRPr="00CE7390">
        <w:t>{* , / formatspec / namelist} [[ , iolist]]</w:t>
      </w:r>
    </w:p>
    <w:p w:rsidR="00632A8E" w:rsidRPr="00CE7390" w:rsidRDefault="00632A8E">
      <w:pPr>
        <w:jc w:val="both"/>
      </w:pPr>
      <w:r w:rsidRPr="00CE7390">
        <w:t xml:space="preserve"> </w:t>
      </w:r>
    </w:p>
    <w:p w:rsidR="00632A8E" w:rsidRPr="00CE7390" w:rsidRDefault="00632A8E">
      <w:pPr>
        <w:jc w:val="both"/>
      </w:pPr>
      <w:r w:rsidRPr="00CE7390">
        <w:lastRenderedPageBreak/>
        <w:t xml:space="preserve">Dimana </w:t>
      </w:r>
      <w:r w:rsidRPr="00CE7390">
        <w:rPr>
          <w:b/>
          <w:bCs/>
          <w:i/>
          <w:iCs/>
        </w:rPr>
        <w:t>formatspec</w:t>
      </w:r>
      <w:r w:rsidRPr="00CE7390">
        <w:t xml:space="preserve"> adalah; </w:t>
      </w:r>
      <w:r w:rsidRPr="00CE7390">
        <w:rPr>
          <w:b/>
          <w:bCs/>
          <w:i/>
          <w:iCs/>
        </w:rPr>
        <w:t xml:space="preserve">namelist </w:t>
      </w:r>
      <w:r w:rsidRPr="00CE7390">
        <w:t xml:space="preserve">adalah; </w:t>
      </w:r>
      <w:r w:rsidRPr="00CE7390">
        <w:rPr>
          <w:b/>
          <w:bCs/>
          <w:i/>
          <w:iCs/>
        </w:rPr>
        <w:t>iolist</w:t>
      </w:r>
      <w:r w:rsidRPr="00CE7390">
        <w:t xml:space="preserve"> adalah. Berikut adalah contoh penggunaan pernyataan tersebut.</w:t>
      </w:r>
    </w:p>
    <w:p w:rsidR="00632A8E" w:rsidRPr="00CE7390" w:rsidRDefault="00632A8E">
      <w:pPr>
        <w:jc w:val="both"/>
      </w:pPr>
    </w:p>
    <w:p w:rsidR="00632A8E" w:rsidRPr="00CE7390" w:rsidRDefault="00632A8E">
      <w:pPr>
        <w:jc w:val="both"/>
      </w:pPr>
      <w:r w:rsidRPr="00CE7390">
        <w:tab/>
        <w:t>PRINT</w:t>
      </w:r>
      <w:r w:rsidRPr="00CE7390">
        <w:tab/>
      </w:r>
      <w:r w:rsidRPr="00CE7390">
        <w:tab/>
        <w:t>‘(All)’, ‘Abotsport’</w:t>
      </w:r>
    </w:p>
    <w:p w:rsidR="00632A8E" w:rsidRPr="00CE7390" w:rsidRDefault="00632A8E">
      <w:pPr>
        <w:ind w:firstLine="720"/>
        <w:jc w:val="both"/>
      </w:pPr>
      <w:r w:rsidRPr="00CE7390">
        <w:t>WRITE (*, ‘(All)’ ) ‘Abotsport’</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PROGRAM</w:t>
      </w:r>
    </w:p>
    <w:p w:rsidR="00632A8E" w:rsidRPr="00CE7390" w:rsidRDefault="00632A8E">
      <w:pPr>
        <w:jc w:val="both"/>
        <w:rPr>
          <w:b/>
          <w:bCs/>
        </w:rPr>
      </w:pPr>
    </w:p>
    <w:p w:rsidR="00632A8E" w:rsidRPr="00CE7390" w:rsidRDefault="00632A8E">
      <w:pPr>
        <w:jc w:val="both"/>
      </w:pPr>
      <w:r w:rsidRPr="00CE7390">
        <w:rPr>
          <w:b/>
          <w:bCs/>
        </w:rPr>
        <w:tab/>
      </w:r>
      <w:r w:rsidRPr="00CE7390">
        <w:t>Aksi: Identifikasi unit program sebagai sebuah program utama dan memberinya nama,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PROGRAM </w:t>
      </w:r>
      <w:r w:rsidRPr="00CE7390">
        <w:t>program name</w:t>
      </w:r>
    </w:p>
    <w:p w:rsidR="00632A8E" w:rsidRPr="00CE7390" w:rsidRDefault="00632A8E">
      <w:pPr>
        <w:jc w:val="both"/>
      </w:pPr>
    </w:p>
    <w:p w:rsidR="00632A8E" w:rsidRPr="00CE7390" w:rsidRDefault="00632A8E">
      <w:pPr>
        <w:jc w:val="both"/>
      </w:pPr>
      <w:r w:rsidRPr="00CE7390">
        <w:t xml:space="preserve">Dimana </w:t>
      </w:r>
      <w:r w:rsidRPr="00CE7390">
        <w:rPr>
          <w:b/>
          <w:bCs/>
          <w:i/>
          <w:iCs/>
        </w:rPr>
        <w:t>programname</w:t>
      </w:r>
      <w:r w:rsidRPr="00CE7390">
        <w:t xml:space="preserve"> adalah Berikut adalah contoh penggunaan pernyataan tersebut.</w:t>
      </w:r>
    </w:p>
    <w:p w:rsidR="00632A8E" w:rsidRPr="00CE7390" w:rsidRDefault="00632A8E">
      <w:pPr>
        <w:jc w:val="both"/>
      </w:pPr>
    </w:p>
    <w:p w:rsidR="00632A8E" w:rsidRPr="00CE7390" w:rsidRDefault="00632A8E">
      <w:pPr>
        <w:jc w:val="both"/>
      </w:pPr>
      <w:r w:rsidRPr="00CE7390">
        <w:tab/>
        <w:t>PROGRAM Gauss</w:t>
      </w:r>
    </w:p>
    <w:p w:rsidR="00740387" w:rsidRDefault="00740387">
      <w:pPr>
        <w:jc w:val="both"/>
        <w:rPr>
          <w:b/>
          <w:bCs/>
        </w:rPr>
      </w:pPr>
    </w:p>
    <w:p w:rsidR="00740387" w:rsidRDefault="00740387">
      <w:pPr>
        <w:jc w:val="both"/>
        <w:rPr>
          <w:b/>
          <w:bCs/>
        </w:rPr>
      </w:pPr>
    </w:p>
    <w:p w:rsidR="00632A8E" w:rsidRPr="00CE7390" w:rsidRDefault="00632A8E">
      <w:pPr>
        <w:jc w:val="both"/>
        <w:rPr>
          <w:b/>
          <w:bCs/>
        </w:rPr>
      </w:pPr>
      <w:r w:rsidRPr="00CE7390">
        <w:rPr>
          <w:b/>
          <w:bCs/>
        </w:rPr>
        <w:t>READ</w:t>
      </w:r>
    </w:p>
    <w:p w:rsidR="00632A8E" w:rsidRPr="00CE7390" w:rsidRDefault="00632A8E">
      <w:pPr>
        <w:jc w:val="both"/>
        <w:rPr>
          <w:b/>
          <w:bCs/>
        </w:rPr>
      </w:pPr>
    </w:p>
    <w:p w:rsidR="00632A8E" w:rsidRPr="00CE7390" w:rsidRDefault="00632A8E">
      <w:pPr>
        <w:jc w:val="both"/>
      </w:pPr>
      <w:r w:rsidRPr="00CE7390">
        <w:rPr>
          <w:b/>
          <w:bCs/>
        </w:rPr>
        <w:tab/>
      </w:r>
      <w:r w:rsidRPr="00CE7390">
        <w:t xml:space="preserve">Aksi: Memindahkan data dari sebuah file yang berhubungan dengan </w:t>
      </w:r>
      <w:r w:rsidRPr="00CE7390">
        <w:rPr>
          <w:b/>
          <w:i/>
        </w:rPr>
        <w:t xml:space="preserve">unitspec </w:t>
      </w:r>
      <w:r w:rsidRPr="00CE7390">
        <w:t>kedalam iotem pada iolist sampai pelaksanaan pembacaan data selesai, akhir dari file tercapai, atau terjadi kesalahan,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READ </w:t>
      </w:r>
      <w:r w:rsidRPr="00CE7390">
        <w:t>{{formatspec,/nmlspec}/</w:t>
      </w:r>
    </w:p>
    <w:p w:rsidR="00632A8E" w:rsidRPr="00CE7390" w:rsidRDefault="00632A8E">
      <w:pPr>
        <w:ind w:firstLine="720"/>
        <w:jc w:val="both"/>
      </w:pPr>
      <w:r w:rsidRPr="00CE7390">
        <w:t xml:space="preserve">([[ </w:t>
      </w:r>
      <w:r w:rsidRPr="00CE7390">
        <w:rPr>
          <w:b/>
          <w:bCs/>
        </w:rPr>
        <w:t>UNIT=</w:t>
      </w:r>
      <w:r w:rsidRPr="00CE7390">
        <w:t>]] unitspec</w:t>
      </w:r>
    </w:p>
    <w:p w:rsidR="00632A8E" w:rsidRPr="00CE7390" w:rsidRDefault="00632A8E">
      <w:pPr>
        <w:ind w:firstLine="720"/>
        <w:jc w:val="both"/>
      </w:pPr>
      <w:r w:rsidRPr="00CE7390">
        <w:t>[[ , [[{[[</w:t>
      </w:r>
      <w:r w:rsidRPr="00CE7390">
        <w:rPr>
          <w:b/>
          <w:bCs/>
        </w:rPr>
        <w:t>FMT=</w:t>
      </w:r>
      <w:r w:rsidRPr="00CE7390">
        <w:t>]]formatspec]]/[[</w:t>
      </w:r>
      <w:r w:rsidRPr="00CE7390">
        <w:rPr>
          <w:b/>
        </w:rPr>
        <w:t>NML</w:t>
      </w:r>
      <w:r w:rsidRPr="00CE7390">
        <w:t>=]]nmlspec}]]</w:t>
      </w:r>
    </w:p>
    <w:p w:rsidR="00632A8E" w:rsidRPr="00CE7390" w:rsidRDefault="00632A8E">
      <w:pPr>
        <w:ind w:firstLine="720"/>
        <w:jc w:val="both"/>
      </w:pPr>
      <w:r w:rsidRPr="00CE7390">
        <w:t xml:space="preserve">[[ , </w:t>
      </w:r>
      <w:r w:rsidRPr="00CE7390">
        <w:rPr>
          <w:b/>
          <w:bCs/>
        </w:rPr>
        <w:t>END=</w:t>
      </w:r>
      <w:r w:rsidRPr="00CE7390">
        <w:t>endlabel]]</w:t>
      </w:r>
    </w:p>
    <w:p w:rsidR="00632A8E" w:rsidRPr="00CE7390" w:rsidRDefault="00632A8E">
      <w:pPr>
        <w:ind w:firstLine="720"/>
        <w:jc w:val="both"/>
      </w:pPr>
      <w:r w:rsidRPr="00CE7390">
        <w:t xml:space="preserve">[[ , </w:t>
      </w:r>
      <w:r w:rsidRPr="00CE7390">
        <w:rPr>
          <w:b/>
          <w:bCs/>
        </w:rPr>
        <w:t>ERR=</w:t>
      </w:r>
      <w:r w:rsidRPr="00CE7390">
        <w:t>errlabel]]</w:t>
      </w:r>
    </w:p>
    <w:p w:rsidR="00632A8E" w:rsidRPr="00CE7390" w:rsidRDefault="00632A8E">
      <w:pPr>
        <w:ind w:firstLine="720"/>
        <w:jc w:val="both"/>
      </w:pPr>
      <w:r w:rsidRPr="00CE7390">
        <w:t xml:space="preserve">[[ , </w:t>
      </w:r>
      <w:r w:rsidRPr="00CE7390">
        <w:rPr>
          <w:b/>
          <w:bCs/>
        </w:rPr>
        <w:t>IOSTAT=</w:t>
      </w:r>
      <w:r w:rsidRPr="00CE7390">
        <w:t>iocheck]]</w:t>
      </w:r>
    </w:p>
    <w:p w:rsidR="00632A8E" w:rsidRPr="00CE7390" w:rsidRDefault="00632A8E">
      <w:pPr>
        <w:ind w:firstLine="720"/>
        <w:jc w:val="both"/>
      </w:pPr>
      <w:r w:rsidRPr="00CE7390">
        <w:t xml:space="preserve">[[ , </w:t>
      </w:r>
      <w:r w:rsidRPr="00CE7390">
        <w:rPr>
          <w:b/>
          <w:bCs/>
        </w:rPr>
        <w:t>REC=</w:t>
      </w:r>
      <w:r w:rsidRPr="00CE7390">
        <w:t>rec]])}</w:t>
      </w:r>
    </w:p>
    <w:p w:rsidR="00632A8E" w:rsidRPr="00CE7390" w:rsidRDefault="00632A8E">
      <w:pPr>
        <w:ind w:firstLine="720"/>
        <w:jc w:val="both"/>
      </w:pPr>
      <w:r w:rsidRPr="00CE7390">
        <w:t>iolist</w:t>
      </w:r>
    </w:p>
    <w:p w:rsidR="00632A8E" w:rsidRPr="00CE7390" w:rsidRDefault="00632A8E">
      <w:pPr>
        <w:jc w:val="both"/>
      </w:pPr>
    </w:p>
    <w:p w:rsidR="00632A8E" w:rsidRPr="00CE7390" w:rsidRDefault="00632A8E">
      <w:pPr>
        <w:jc w:val="both"/>
      </w:pPr>
      <w:r w:rsidRPr="00CE7390">
        <w:t xml:space="preserve">Jika </w:t>
      </w:r>
      <w:r w:rsidRPr="00CE7390">
        <w:rPr>
          <w:b/>
        </w:rPr>
        <w:t>UNIT</w:t>
      </w:r>
      <w:r w:rsidRPr="00CE7390">
        <w:t xml:space="preserve">= ditiadakan, maka </w:t>
      </w:r>
      <w:r w:rsidRPr="00CE7390">
        <w:rPr>
          <w:b/>
          <w:i/>
        </w:rPr>
        <w:t>unitspec</w:t>
      </w:r>
      <w:r w:rsidRPr="00CE7390">
        <w:t xml:space="preserve"> harus menjadi parameter pertama. Jika </w:t>
      </w:r>
      <w:r w:rsidRPr="00CE7390">
        <w:rPr>
          <w:b/>
        </w:rPr>
        <w:t>FMT</w:t>
      </w:r>
      <w:r w:rsidRPr="00CE7390">
        <w:t xml:space="preserve">= atau </w:t>
      </w:r>
      <w:r w:rsidRPr="00CE7390">
        <w:rPr>
          <w:b/>
        </w:rPr>
        <w:t>NML</w:t>
      </w:r>
      <w:r w:rsidRPr="00CE7390">
        <w:t xml:space="preserve">= ditiadakan, </w:t>
      </w:r>
      <w:r w:rsidRPr="00CE7390">
        <w:rPr>
          <w:b/>
          <w:i/>
        </w:rPr>
        <w:t>fmtspec</w:t>
      </w:r>
      <w:r w:rsidRPr="00CE7390">
        <w:t xml:space="preserve"> atau </w:t>
      </w:r>
      <w:r w:rsidRPr="00CE7390">
        <w:rPr>
          <w:b/>
          <w:i/>
        </w:rPr>
        <w:t>nmlspec</w:t>
      </w:r>
      <w:r w:rsidRPr="00CE7390">
        <w:t xml:space="preserve"> menjadi parameter kedua parameter lain dapat muncul sembarang.</w:t>
      </w:r>
    </w:p>
    <w:p w:rsidR="00632A8E" w:rsidRPr="00CE7390" w:rsidRDefault="00632A8E">
      <w:pPr>
        <w:jc w:val="both"/>
      </w:pPr>
      <w:r w:rsidRPr="00CE7390">
        <w:t xml:space="preserve">Dimana </w:t>
      </w:r>
      <w:r w:rsidRPr="00CE7390">
        <w:rPr>
          <w:b/>
          <w:bCs/>
          <w:i/>
          <w:iCs/>
        </w:rPr>
        <w:t>unitspec</w:t>
      </w:r>
      <w:r w:rsidRPr="00CE7390">
        <w:t xml:space="preserve"> adalah; </w:t>
      </w:r>
      <w:r w:rsidRPr="00CE7390">
        <w:rPr>
          <w:b/>
          <w:bCs/>
          <w:i/>
          <w:iCs/>
        </w:rPr>
        <w:t xml:space="preserve">formatspec </w:t>
      </w:r>
      <w:r w:rsidRPr="00CE7390">
        <w:t xml:space="preserve">adalah; </w:t>
      </w:r>
      <w:r w:rsidRPr="00CE7390">
        <w:rPr>
          <w:b/>
          <w:bCs/>
          <w:i/>
          <w:iCs/>
        </w:rPr>
        <w:t>nmlspec</w:t>
      </w:r>
      <w:r w:rsidRPr="00CE7390">
        <w:t xml:space="preserve"> adalah; </w:t>
      </w:r>
      <w:r w:rsidRPr="00CE7390">
        <w:rPr>
          <w:b/>
          <w:bCs/>
          <w:i/>
          <w:iCs/>
        </w:rPr>
        <w:t>endlabel</w:t>
      </w:r>
      <w:r w:rsidRPr="00CE7390">
        <w:t xml:space="preserve"> adalah; </w:t>
      </w:r>
      <w:r w:rsidRPr="00CE7390">
        <w:rPr>
          <w:b/>
          <w:bCs/>
          <w:i/>
          <w:iCs/>
        </w:rPr>
        <w:t>errlabel</w:t>
      </w:r>
      <w:r w:rsidRPr="00CE7390">
        <w:t xml:space="preserve"> adalah; </w:t>
      </w:r>
      <w:r w:rsidRPr="00CE7390">
        <w:rPr>
          <w:b/>
          <w:bCs/>
          <w:i/>
          <w:iCs/>
        </w:rPr>
        <w:t>iocheck</w:t>
      </w:r>
      <w:r w:rsidRPr="00CE7390">
        <w:t xml:space="preserve"> adalah; </w:t>
      </w:r>
      <w:r w:rsidRPr="00CE7390">
        <w:rPr>
          <w:b/>
          <w:bCs/>
          <w:i/>
          <w:iCs/>
        </w:rPr>
        <w:t>rec</w:t>
      </w:r>
      <w:r w:rsidRPr="00CE7390">
        <w:t xml:space="preserve"> adalah; </w:t>
      </w:r>
      <w:r w:rsidRPr="00CE7390">
        <w:rPr>
          <w:b/>
          <w:bCs/>
          <w:i/>
          <w:iCs/>
        </w:rPr>
        <w:t>iolist</w:t>
      </w:r>
      <w:r w:rsidRPr="00CE7390">
        <w:t xml:space="preserve"> adalah. Berikut adalah contoh penggunaan pernyataan tersebut.</w:t>
      </w:r>
    </w:p>
    <w:p w:rsidR="00632A8E" w:rsidRPr="00CE7390" w:rsidRDefault="00632A8E">
      <w:pPr>
        <w:jc w:val="both"/>
      </w:pPr>
    </w:p>
    <w:p w:rsidR="00632A8E" w:rsidRPr="00CE7390" w:rsidRDefault="00632A8E">
      <w:pPr>
        <w:jc w:val="both"/>
      </w:pPr>
      <w:r w:rsidRPr="00CE7390">
        <w:tab/>
      </w:r>
      <w:r w:rsidRPr="00CE7390">
        <w:tab/>
        <w:t xml:space="preserve">DIMENSION </w:t>
      </w:r>
      <w:r w:rsidRPr="00CE7390">
        <w:tab/>
        <w:t>ia(10, 20)</w:t>
      </w:r>
    </w:p>
    <w:p w:rsidR="00632A8E" w:rsidRPr="00CE7390" w:rsidRDefault="00632A8E">
      <w:pPr>
        <w:ind w:left="720" w:firstLine="720"/>
        <w:jc w:val="both"/>
      </w:pPr>
      <w:r w:rsidRPr="00CE7390">
        <w:t>READ (3, 990) i1, j1, ((ia(i,j), j = 1, j1), i = 1, i1)</w:t>
      </w:r>
    </w:p>
    <w:p w:rsidR="00632A8E" w:rsidRPr="00CE7390" w:rsidRDefault="00632A8E">
      <w:pPr>
        <w:ind w:firstLine="720"/>
        <w:jc w:val="both"/>
      </w:pPr>
      <w:r w:rsidRPr="00CE7390">
        <w:t>990</w:t>
      </w:r>
      <w:r w:rsidRPr="00CE7390">
        <w:tab/>
        <w:t>FORMAT (2I5, / , (8I5))</w:t>
      </w:r>
    </w:p>
    <w:p w:rsidR="00632A8E" w:rsidRPr="00CE7390" w:rsidRDefault="00632A8E">
      <w:pPr>
        <w:jc w:val="both"/>
        <w:rPr>
          <w:b/>
          <w:bCs/>
        </w:rPr>
      </w:pPr>
    </w:p>
    <w:p w:rsidR="00632A8E" w:rsidRPr="00CE7390" w:rsidRDefault="00632A8E">
      <w:pPr>
        <w:jc w:val="both"/>
        <w:rPr>
          <w:b/>
          <w:bCs/>
        </w:rPr>
      </w:pPr>
    </w:p>
    <w:p w:rsidR="00740387" w:rsidRDefault="00740387">
      <w:pPr>
        <w:jc w:val="both"/>
        <w:rPr>
          <w:b/>
          <w:bCs/>
        </w:rPr>
      </w:pPr>
    </w:p>
    <w:p w:rsidR="00740387" w:rsidRDefault="00740387">
      <w:pPr>
        <w:jc w:val="both"/>
        <w:rPr>
          <w:b/>
          <w:bCs/>
        </w:rPr>
      </w:pPr>
    </w:p>
    <w:p w:rsidR="00740387" w:rsidRDefault="00740387">
      <w:pPr>
        <w:jc w:val="both"/>
        <w:rPr>
          <w:b/>
          <w:bCs/>
        </w:rPr>
      </w:pPr>
    </w:p>
    <w:p w:rsidR="00740387" w:rsidRDefault="00740387">
      <w:pPr>
        <w:jc w:val="both"/>
        <w:rPr>
          <w:b/>
          <w:bCs/>
        </w:rPr>
      </w:pPr>
    </w:p>
    <w:p w:rsidR="00632A8E" w:rsidRPr="00CE7390" w:rsidRDefault="00632A8E">
      <w:pPr>
        <w:jc w:val="both"/>
        <w:rPr>
          <w:b/>
          <w:bCs/>
        </w:rPr>
      </w:pPr>
      <w:r w:rsidRPr="00CE7390">
        <w:rPr>
          <w:b/>
          <w:bCs/>
        </w:rPr>
        <w:lastRenderedPageBreak/>
        <w:t>REAL</w:t>
      </w:r>
    </w:p>
    <w:p w:rsidR="00632A8E" w:rsidRPr="00CE7390" w:rsidRDefault="00632A8E">
      <w:pPr>
        <w:jc w:val="both"/>
        <w:rPr>
          <w:b/>
          <w:bCs/>
        </w:rPr>
      </w:pPr>
    </w:p>
    <w:p w:rsidR="00632A8E" w:rsidRPr="00CE7390" w:rsidRDefault="00632A8E">
      <w:pPr>
        <w:jc w:val="both"/>
      </w:pPr>
      <w:r w:rsidRPr="00CE7390">
        <w:rPr>
          <w:b/>
          <w:bCs/>
        </w:rPr>
        <w:tab/>
      </w:r>
      <w:r w:rsidRPr="00CE7390">
        <w:t>Aksi: Menetapkan tipe REAL bagi nama-nama yang didefinisikan oleh user,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REAL </w:t>
      </w:r>
      <w:r w:rsidRPr="00CE7390">
        <w:t>[[*bytes]] vname[[ [attrs] ]][[*length]][[(dim)]][[/values/]]</w:t>
      </w:r>
    </w:p>
    <w:p w:rsidR="00632A8E" w:rsidRPr="00CE7390" w:rsidRDefault="00632A8E">
      <w:pPr>
        <w:jc w:val="both"/>
      </w:pPr>
      <w:r w:rsidRPr="00CE7390">
        <w:tab/>
      </w:r>
      <w:r w:rsidRPr="00CE7390">
        <w:tab/>
      </w:r>
      <w:r w:rsidRPr="00CE7390">
        <w:tab/>
        <w:t>[[ , vname[[ [attrs] ]][[*length]][[(dim)]][[/values/]]…</w:t>
      </w:r>
    </w:p>
    <w:p w:rsidR="00632A8E" w:rsidRPr="00CE7390" w:rsidRDefault="00632A8E">
      <w:pPr>
        <w:jc w:val="both"/>
      </w:pPr>
    </w:p>
    <w:p w:rsidR="00632A8E" w:rsidRPr="00CE7390" w:rsidRDefault="00632A8E">
      <w:pPr>
        <w:jc w:val="both"/>
      </w:pPr>
      <w:r w:rsidRPr="00CE7390">
        <w:t xml:space="preserve">Urutan parameter </w:t>
      </w:r>
      <w:r w:rsidRPr="00CE7390">
        <w:rPr>
          <w:b/>
          <w:i/>
        </w:rPr>
        <w:t>length</w:t>
      </w:r>
      <w:r w:rsidRPr="00CE7390">
        <w:t xml:space="preserve"> dan </w:t>
      </w:r>
      <w:r w:rsidRPr="00CE7390">
        <w:rPr>
          <w:b/>
          <w:i/>
        </w:rPr>
        <w:t>dim</w:t>
      </w:r>
      <w:r w:rsidRPr="00CE7390">
        <w:t xml:space="preserve"> dapat terbalik, Dimana </w:t>
      </w:r>
      <w:r w:rsidRPr="00CE7390">
        <w:rPr>
          <w:b/>
          <w:bCs/>
          <w:i/>
          <w:iCs/>
        </w:rPr>
        <w:t>bytes</w:t>
      </w:r>
      <w:r w:rsidRPr="00CE7390">
        <w:t xml:space="preserve"> harus 8 atau 16, parameter bytes menetapkan panjang bytes masing-masing item yang dinyatakan dengan REAL;</w:t>
      </w:r>
      <w:r w:rsidRPr="00CE7390">
        <w:rPr>
          <w:b/>
          <w:bCs/>
          <w:i/>
          <w:iCs/>
        </w:rPr>
        <w:t>vname</w:t>
      </w:r>
      <w:r w:rsidRPr="00CE7390">
        <w:t xml:space="preserve"> adalah nama simbolik sebuah konstanta, variabel, array, fungsi eksternal, pernyataan function, atau fungsi intrinsic, atau subprogram function atau deklarator array; </w:t>
      </w:r>
      <w:r w:rsidRPr="00CE7390">
        <w:rPr>
          <w:b/>
          <w:bCs/>
          <w:i/>
          <w:iCs/>
        </w:rPr>
        <w:t xml:space="preserve">attrs </w:t>
      </w:r>
      <w:r w:rsidRPr="00CE7390">
        <w:t xml:space="preserve">adalah daftar attribut, dipisahkan dengan koma. Attrs memperjelas vname; </w:t>
      </w:r>
      <w:r w:rsidRPr="00CE7390">
        <w:rPr>
          <w:b/>
          <w:bCs/>
          <w:i/>
          <w:iCs/>
        </w:rPr>
        <w:t>length</w:t>
      </w:r>
      <w:r w:rsidRPr="00CE7390">
        <w:t xml:space="preserve"> harus 8 atau 16, menetapkan panjang vname yang bersesuaian; </w:t>
      </w:r>
      <w:r w:rsidRPr="00CE7390">
        <w:rPr>
          <w:b/>
          <w:bCs/>
          <w:i/>
          <w:iCs/>
        </w:rPr>
        <w:t>dim</w:t>
      </w:r>
      <w:r w:rsidRPr="00CE7390">
        <w:t xml:space="preserve"> adalah deklarator dimensi. Menetapkan dim mendklarasikan vname sebagai sebuah array; </w:t>
      </w:r>
      <w:r w:rsidRPr="00CE7390">
        <w:rPr>
          <w:b/>
          <w:bCs/>
          <w:i/>
          <w:iCs/>
        </w:rPr>
        <w:t>values</w:t>
      </w:r>
      <w:r w:rsidRPr="00CE7390">
        <w:t xml:space="preserve"> adalah daftar konstanta dan konstanta berulang, dipisahkan dengan koma. Konstanta berulang mempunyai bentuk sebagai n*konstanta, dimana n adalah konstanta integer positif. Berikut adalah contoh penggunaan pernyataan tersebut.</w:t>
      </w:r>
    </w:p>
    <w:p w:rsidR="00632A8E" w:rsidRPr="00CE7390" w:rsidRDefault="00632A8E">
      <w:pPr>
        <w:jc w:val="both"/>
      </w:pPr>
    </w:p>
    <w:p w:rsidR="00632A8E" w:rsidRPr="00CE7390" w:rsidRDefault="00632A8E">
      <w:pPr>
        <w:jc w:val="both"/>
      </w:pPr>
      <w:r w:rsidRPr="00CE7390">
        <w:tab/>
        <w:t>REAL goos, abs</w:t>
      </w:r>
    </w:p>
    <w:p w:rsidR="00632A8E" w:rsidRPr="00CE7390" w:rsidRDefault="00632A8E">
      <w:pPr>
        <w:ind w:firstLine="720"/>
        <w:jc w:val="both"/>
      </w:pPr>
      <w:r w:rsidRPr="00CE7390">
        <w:t>REAL*4, sdf, frg, dfr</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RECORD</w:t>
      </w:r>
    </w:p>
    <w:p w:rsidR="00632A8E" w:rsidRPr="00CE7390" w:rsidRDefault="00632A8E">
      <w:pPr>
        <w:jc w:val="both"/>
        <w:rPr>
          <w:b/>
          <w:bCs/>
        </w:rPr>
      </w:pPr>
    </w:p>
    <w:p w:rsidR="00632A8E" w:rsidRPr="00CE7390" w:rsidRDefault="00632A8E">
      <w:pPr>
        <w:jc w:val="both"/>
      </w:pPr>
      <w:r w:rsidRPr="00CE7390">
        <w:rPr>
          <w:b/>
          <w:bCs/>
        </w:rPr>
        <w:tab/>
      </w:r>
      <w:r w:rsidRPr="00CE7390">
        <w:t>Aksi: Menetapkan tipe structur yang didefinisikan namanya oleh user,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RECORD </w:t>
      </w:r>
      <w:r w:rsidRPr="00CE7390">
        <w:t>/type_name/vname[[ [attrs] ]] [[ (dim) ]]</w:t>
      </w:r>
    </w:p>
    <w:p w:rsidR="00632A8E" w:rsidRPr="00CE7390" w:rsidRDefault="00632A8E">
      <w:pPr>
        <w:jc w:val="both"/>
      </w:pPr>
      <w:r w:rsidRPr="00CE7390">
        <w:tab/>
      </w:r>
      <w:r w:rsidRPr="00CE7390">
        <w:tab/>
        <w:t>[[ , vname[[ [attrs] ]] [[ (dim) ]] ]]….</w:t>
      </w:r>
    </w:p>
    <w:p w:rsidR="00632A8E" w:rsidRPr="00CE7390" w:rsidRDefault="00632A8E">
      <w:pPr>
        <w:jc w:val="both"/>
      </w:pPr>
    </w:p>
    <w:p w:rsidR="00632A8E" w:rsidRPr="00CE7390" w:rsidRDefault="00632A8E">
      <w:pPr>
        <w:jc w:val="both"/>
      </w:pPr>
      <w:r w:rsidRPr="00CE7390">
        <w:t xml:space="preserve">Dimana </w:t>
      </w:r>
      <w:r w:rsidRPr="00CE7390">
        <w:rPr>
          <w:b/>
          <w:bCs/>
          <w:i/>
          <w:iCs/>
        </w:rPr>
        <w:t>type_name</w:t>
      </w:r>
      <w:r w:rsidRPr="00CE7390">
        <w:t xml:space="preserve"> adalah nama tipe struktur yang didefinisikan oleh user; </w:t>
      </w:r>
      <w:r w:rsidRPr="00CE7390">
        <w:rPr>
          <w:b/>
          <w:bCs/>
          <w:i/>
          <w:iCs/>
        </w:rPr>
        <w:t xml:space="preserve">vname </w:t>
      </w:r>
      <w:r w:rsidRPr="00CE7390">
        <w:t xml:space="preserve">adalah deklarator variabel, atau array yang akan menjadi tipe struktur; </w:t>
      </w:r>
      <w:r w:rsidRPr="00CE7390">
        <w:rPr>
          <w:b/>
          <w:bCs/>
          <w:i/>
          <w:iCs/>
        </w:rPr>
        <w:t>attrs</w:t>
      </w:r>
      <w:r w:rsidRPr="00CE7390">
        <w:t xml:space="preserve"> adalah daftar atribut, dipisahkan oleh koma, yang akan memperjelas vname; </w:t>
      </w:r>
      <w:r w:rsidRPr="00CE7390">
        <w:rPr>
          <w:b/>
          <w:bCs/>
          <w:i/>
          <w:iCs/>
        </w:rPr>
        <w:t>dim</w:t>
      </w:r>
      <w:r w:rsidRPr="00CE7390">
        <w:t xml:space="preserve"> adalah deklarator dimensi. Menetapkan dimensi bagi vname sebagai array. Berikut adalah contoh penggunaan pernyataan tersebut.</w:t>
      </w:r>
    </w:p>
    <w:p w:rsidR="00632A8E" w:rsidRPr="00CE7390" w:rsidRDefault="00632A8E">
      <w:pPr>
        <w:jc w:val="both"/>
      </w:pPr>
    </w:p>
    <w:p w:rsidR="00632A8E" w:rsidRPr="00CE7390" w:rsidRDefault="00632A8E">
      <w:pPr>
        <w:jc w:val="both"/>
      </w:pPr>
      <w:r w:rsidRPr="00CE7390">
        <w:tab/>
        <w:t>STRUCTURE  / alamat/</w:t>
      </w:r>
    </w:p>
    <w:p w:rsidR="00632A8E" w:rsidRPr="00CE7390" w:rsidRDefault="00632A8E">
      <w:pPr>
        <w:ind w:left="720" w:firstLine="720"/>
        <w:jc w:val="both"/>
      </w:pPr>
      <w:r w:rsidRPr="00CE7390">
        <w:t>LOGICAL*2  rumah_atau_kost</w:t>
      </w:r>
    </w:p>
    <w:p w:rsidR="00632A8E" w:rsidRPr="00CE7390" w:rsidRDefault="00632A8E">
      <w:pPr>
        <w:ind w:left="1440"/>
        <w:jc w:val="both"/>
      </w:pPr>
      <w:r w:rsidRPr="00CE7390">
        <w:t>INTEGER*2</w:t>
      </w:r>
      <w:r w:rsidRPr="00CE7390">
        <w:tab/>
        <w:t>kost</w:t>
      </w:r>
    </w:p>
    <w:p w:rsidR="00632A8E" w:rsidRPr="00CE7390" w:rsidRDefault="00632A8E">
      <w:pPr>
        <w:ind w:left="1440"/>
        <w:jc w:val="both"/>
      </w:pPr>
      <w:r w:rsidRPr="00CE7390">
        <w:t>INTEGER*2</w:t>
      </w:r>
      <w:r w:rsidRPr="00CE7390">
        <w:tab/>
        <w:t>nomorrumah</w:t>
      </w:r>
    </w:p>
    <w:p w:rsidR="00632A8E" w:rsidRPr="00CE7390" w:rsidRDefault="00632A8E">
      <w:pPr>
        <w:ind w:left="1440"/>
        <w:jc w:val="both"/>
      </w:pPr>
      <w:r w:rsidRPr="00CE7390">
        <w:t>CHARACTER*30</w:t>
      </w:r>
      <w:r w:rsidRPr="00CE7390">
        <w:tab/>
        <w:t>namajln</w:t>
      </w:r>
    </w:p>
    <w:p w:rsidR="00632A8E" w:rsidRPr="00CE7390" w:rsidRDefault="00632A8E">
      <w:pPr>
        <w:ind w:left="1440"/>
        <w:jc w:val="both"/>
        <w:rPr>
          <w:lang w:val="es-ES_tradnl"/>
        </w:rPr>
      </w:pPr>
      <w:r w:rsidRPr="00CE7390">
        <w:rPr>
          <w:lang w:val="es-ES_tradnl"/>
        </w:rPr>
        <w:t>CHARACTER*20</w:t>
      </w:r>
      <w:r w:rsidRPr="00CE7390">
        <w:rPr>
          <w:lang w:val="es-ES_tradnl"/>
        </w:rPr>
        <w:tab/>
        <w:t>kota</w:t>
      </w:r>
    </w:p>
    <w:p w:rsidR="00632A8E" w:rsidRPr="00CE7390" w:rsidRDefault="00632A8E">
      <w:pPr>
        <w:ind w:left="1440"/>
        <w:jc w:val="both"/>
        <w:rPr>
          <w:lang w:val="es-ES_tradnl"/>
        </w:rPr>
      </w:pPr>
      <w:r w:rsidRPr="00CE7390">
        <w:rPr>
          <w:lang w:val="es-ES_tradnl"/>
        </w:rPr>
        <w:t>CHARACTER*2</w:t>
      </w:r>
      <w:r w:rsidRPr="00CE7390">
        <w:rPr>
          <w:lang w:val="es-ES_tradnl"/>
        </w:rPr>
        <w:tab/>
        <w:t>negara</w:t>
      </w:r>
    </w:p>
    <w:p w:rsidR="00632A8E" w:rsidRPr="00CE7390" w:rsidRDefault="00632A8E">
      <w:pPr>
        <w:ind w:left="1440"/>
        <w:jc w:val="both"/>
        <w:rPr>
          <w:lang w:val="es-ES_tradnl"/>
        </w:rPr>
      </w:pPr>
      <w:r w:rsidRPr="00CE7390">
        <w:rPr>
          <w:lang w:val="es-ES_tradnl"/>
        </w:rPr>
        <w:t>INTEGER*4</w:t>
      </w:r>
      <w:r w:rsidRPr="00CE7390">
        <w:rPr>
          <w:lang w:val="es-ES_tradnl"/>
        </w:rPr>
        <w:tab/>
      </w:r>
      <w:r w:rsidRPr="00CE7390">
        <w:rPr>
          <w:lang w:val="es-ES_tradnl"/>
        </w:rPr>
        <w:tab/>
        <w:t>kodepos</w:t>
      </w:r>
    </w:p>
    <w:p w:rsidR="00632A8E" w:rsidRPr="00CE7390" w:rsidRDefault="00632A8E">
      <w:pPr>
        <w:ind w:firstLine="720"/>
        <w:jc w:val="both"/>
      </w:pPr>
      <w:r w:rsidRPr="00CE7390">
        <w:t>END STRUCTURE</w:t>
      </w:r>
    </w:p>
    <w:p w:rsidR="00632A8E" w:rsidRPr="00CE7390" w:rsidRDefault="00632A8E">
      <w:pPr>
        <w:ind w:firstLine="720"/>
        <w:jc w:val="both"/>
      </w:pPr>
      <w:r w:rsidRPr="00CE7390">
        <w:t>RECORD / alamat / alamatsurat[NEAR] (20), alamatkirim(20)</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lastRenderedPageBreak/>
        <w:t>RETURN</w:t>
      </w:r>
    </w:p>
    <w:p w:rsidR="00632A8E" w:rsidRPr="00CE7390" w:rsidRDefault="00632A8E">
      <w:pPr>
        <w:jc w:val="both"/>
        <w:rPr>
          <w:b/>
          <w:bCs/>
        </w:rPr>
      </w:pPr>
    </w:p>
    <w:p w:rsidR="00632A8E" w:rsidRPr="00CE7390" w:rsidRDefault="00632A8E">
      <w:pPr>
        <w:jc w:val="both"/>
      </w:pPr>
      <w:r w:rsidRPr="00CE7390">
        <w:rPr>
          <w:b/>
          <w:bCs/>
        </w:rPr>
        <w:tab/>
      </w:r>
      <w:r w:rsidRPr="00CE7390">
        <w:t>Aksi: Mengembalikan kendali ke unit atau program pemanggil,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RETURN </w:t>
      </w:r>
      <w:r w:rsidRPr="00CE7390">
        <w:t>[[ordinal]]</w:t>
      </w:r>
    </w:p>
    <w:p w:rsidR="00632A8E" w:rsidRPr="00CE7390" w:rsidRDefault="00632A8E">
      <w:pPr>
        <w:jc w:val="both"/>
      </w:pPr>
    </w:p>
    <w:p w:rsidR="00632A8E" w:rsidRPr="00CE7390" w:rsidRDefault="00632A8E">
      <w:pPr>
        <w:jc w:val="both"/>
      </w:pPr>
      <w:r w:rsidRPr="00CE7390">
        <w:t xml:space="preserve">Dimana </w:t>
      </w:r>
      <w:r w:rsidRPr="00CE7390">
        <w:rPr>
          <w:b/>
          <w:bCs/>
          <w:i/>
          <w:iCs/>
        </w:rPr>
        <w:t>ordinal</w:t>
      </w:r>
      <w:r w:rsidRPr="00CE7390">
        <w:t xml:space="preserve"> adalah konstanta integer. Menetapkan posisi dari sebuah label alternatif dalam sebuah argumen formal. Berikut adalah contoh penggunaan pernyataan tersebut.</w:t>
      </w:r>
    </w:p>
    <w:p w:rsidR="00632A8E" w:rsidRPr="00CE7390" w:rsidRDefault="00632A8E">
      <w:pPr>
        <w:jc w:val="both"/>
      </w:pPr>
    </w:p>
    <w:p w:rsidR="00632A8E" w:rsidRPr="00CE7390" w:rsidRDefault="00632A8E">
      <w:pPr>
        <w:jc w:val="both"/>
      </w:pPr>
      <w:r w:rsidRPr="00CE7390">
        <w:tab/>
      </w:r>
      <w:r w:rsidRPr="00CE7390">
        <w:tab/>
        <w:t>SUBROUTINE</w:t>
      </w:r>
      <w:r w:rsidRPr="00CE7390">
        <w:tab/>
      </w:r>
      <w:smartTag w:uri="urn:schemas-microsoft-com:office:smarttags" w:element="place">
        <w:r w:rsidRPr="00CE7390">
          <w:t>Loop</w:t>
        </w:r>
      </w:smartTag>
    </w:p>
    <w:p w:rsidR="00632A8E" w:rsidRPr="00CE7390" w:rsidRDefault="00632A8E">
      <w:pPr>
        <w:ind w:left="720" w:firstLine="720"/>
        <w:jc w:val="both"/>
      </w:pPr>
      <w:r w:rsidRPr="00CE7390">
        <w:t>CHARACTER</w:t>
      </w:r>
      <w:r w:rsidRPr="00CE7390">
        <w:tab/>
        <w:t>in</w:t>
      </w:r>
    </w:p>
    <w:p w:rsidR="00632A8E" w:rsidRPr="00CE7390" w:rsidRDefault="00632A8E">
      <w:pPr>
        <w:jc w:val="both"/>
      </w:pPr>
    </w:p>
    <w:p w:rsidR="00632A8E" w:rsidRPr="00CE7390" w:rsidRDefault="00632A8E">
      <w:pPr>
        <w:ind w:firstLine="720"/>
        <w:jc w:val="both"/>
      </w:pPr>
      <w:r w:rsidRPr="00CE7390">
        <w:t>10</w:t>
      </w:r>
      <w:r w:rsidRPr="00CE7390">
        <w:tab/>
        <w:t>READ  ( *, ‘(A)’)  in</w:t>
      </w:r>
    </w:p>
    <w:p w:rsidR="00632A8E" w:rsidRPr="00CE7390" w:rsidRDefault="00632A8E">
      <w:pPr>
        <w:ind w:left="720" w:firstLine="720"/>
        <w:jc w:val="both"/>
      </w:pPr>
      <w:r w:rsidRPr="00CE7390">
        <w:t>IF ( in .EQ. ‘Y’) RETURN</w:t>
      </w:r>
    </w:p>
    <w:p w:rsidR="00632A8E" w:rsidRPr="00CE7390" w:rsidRDefault="00632A8E">
      <w:pPr>
        <w:ind w:left="720" w:firstLine="720"/>
        <w:jc w:val="both"/>
      </w:pPr>
      <w:r w:rsidRPr="00CE7390">
        <w:t>GOTO 10</w:t>
      </w:r>
    </w:p>
    <w:p w:rsidR="00632A8E" w:rsidRPr="00CE7390" w:rsidRDefault="00632A8E">
      <w:pPr>
        <w:ind w:left="720" w:firstLine="720"/>
        <w:jc w:val="both"/>
      </w:pPr>
      <w:r w:rsidRPr="00CE7390">
        <w:t>END</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REWIND</w:t>
      </w:r>
    </w:p>
    <w:p w:rsidR="00632A8E" w:rsidRPr="00CE7390" w:rsidRDefault="00632A8E">
      <w:pPr>
        <w:jc w:val="both"/>
        <w:rPr>
          <w:b/>
          <w:bCs/>
        </w:rPr>
      </w:pPr>
    </w:p>
    <w:p w:rsidR="00632A8E" w:rsidRPr="00CE7390" w:rsidRDefault="00632A8E">
      <w:pPr>
        <w:jc w:val="both"/>
      </w:pPr>
      <w:r w:rsidRPr="00CE7390">
        <w:rPr>
          <w:b/>
          <w:bCs/>
        </w:rPr>
        <w:tab/>
      </w:r>
      <w:r w:rsidRPr="00CE7390">
        <w:t>Aksi: Memposisikan kembali file ke record awalnya,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REWIND </w:t>
      </w:r>
      <w:r w:rsidRPr="00CE7390">
        <w:t>{unitspec/</w:t>
      </w:r>
    </w:p>
    <w:p w:rsidR="00632A8E" w:rsidRPr="00CE7390" w:rsidRDefault="00632A8E">
      <w:pPr>
        <w:ind w:firstLine="720"/>
        <w:jc w:val="both"/>
      </w:pPr>
      <w:r w:rsidRPr="00CE7390">
        <w:t xml:space="preserve">([[ </w:t>
      </w:r>
      <w:r w:rsidRPr="00CE7390">
        <w:rPr>
          <w:b/>
          <w:bCs/>
        </w:rPr>
        <w:t>UNIT=</w:t>
      </w:r>
      <w:r w:rsidRPr="00CE7390">
        <w:t>]] unitspec</w:t>
      </w:r>
    </w:p>
    <w:p w:rsidR="00632A8E" w:rsidRPr="00CE7390" w:rsidRDefault="00632A8E">
      <w:pPr>
        <w:ind w:firstLine="720"/>
        <w:jc w:val="both"/>
      </w:pPr>
      <w:r w:rsidRPr="00CE7390">
        <w:t xml:space="preserve">[[ , </w:t>
      </w:r>
      <w:r w:rsidRPr="00CE7390">
        <w:rPr>
          <w:b/>
          <w:bCs/>
        </w:rPr>
        <w:t>ERR=</w:t>
      </w:r>
      <w:r w:rsidRPr="00CE7390">
        <w:t>errlabel]]</w:t>
      </w:r>
    </w:p>
    <w:p w:rsidR="00632A8E" w:rsidRPr="00CE7390" w:rsidRDefault="00632A8E">
      <w:pPr>
        <w:ind w:firstLine="720"/>
        <w:jc w:val="both"/>
      </w:pPr>
      <w:r w:rsidRPr="00CE7390">
        <w:t xml:space="preserve">[[ , </w:t>
      </w:r>
      <w:r w:rsidRPr="00CE7390">
        <w:rPr>
          <w:b/>
          <w:bCs/>
        </w:rPr>
        <w:t>IOSTAT=</w:t>
      </w:r>
      <w:r w:rsidRPr="00CE7390">
        <w:t>iocheck]]</w:t>
      </w:r>
    </w:p>
    <w:p w:rsidR="00632A8E" w:rsidRPr="00CE7390" w:rsidRDefault="00632A8E">
      <w:pPr>
        <w:jc w:val="both"/>
      </w:pPr>
    </w:p>
    <w:p w:rsidR="00632A8E" w:rsidRPr="00CE7390" w:rsidRDefault="00632A8E">
      <w:pPr>
        <w:jc w:val="both"/>
      </w:pPr>
      <w:r w:rsidRPr="00CE7390">
        <w:t xml:space="preserve">Jika </w:t>
      </w:r>
      <w:r w:rsidRPr="00CE7390">
        <w:rPr>
          <w:b/>
        </w:rPr>
        <w:t>UNIT=</w:t>
      </w:r>
      <w:r w:rsidRPr="00CE7390">
        <w:t xml:space="preserve"> ditiadakan, unitspec harus menjadi parameter pertama. Parameter lain dapat muncul secara sembarang. Dimana </w:t>
      </w:r>
      <w:r w:rsidRPr="00CE7390">
        <w:rPr>
          <w:b/>
          <w:bCs/>
          <w:i/>
          <w:iCs/>
        </w:rPr>
        <w:t>unitspec</w:t>
      </w:r>
      <w:r w:rsidRPr="00CE7390">
        <w:t xml:space="preserve"> adalah ekspresi integer yang menetapkan unit eksternal. Jika unit yang dimaksud tidak dapat dibuka maka REWIND tidak memiliki pengaruh; </w:t>
      </w:r>
      <w:r w:rsidRPr="00CE7390">
        <w:rPr>
          <w:b/>
          <w:bCs/>
          <w:i/>
          <w:iCs/>
        </w:rPr>
        <w:t xml:space="preserve">errlabel </w:t>
      </w:r>
      <w:r w:rsidRPr="00CE7390">
        <w:t xml:space="preserve">adalah label dari pernyataan tereksekusi. Jika errlabel ditetapkan dan kesalahan I/O terjadi maka kendali dipindahkan pada pernyataan pada errlabel; </w:t>
      </w:r>
      <w:r w:rsidRPr="00CE7390">
        <w:rPr>
          <w:b/>
          <w:bCs/>
          <w:i/>
          <w:iCs/>
        </w:rPr>
        <w:t>iocheck</w:t>
      </w:r>
      <w:r w:rsidRPr="00CE7390">
        <w:t xml:space="preserve"> adalah variabel integer, elemen arra, atau elemen struktur yang akan mengembalikan angka Nol bila tidak terjadi kesalahan, dan angka lain bila terjadi kesalah. Berikut adalah contoh penggunaan pernyataan tersebut.</w:t>
      </w:r>
    </w:p>
    <w:p w:rsidR="00632A8E" w:rsidRPr="00CE7390" w:rsidRDefault="00632A8E">
      <w:pPr>
        <w:jc w:val="both"/>
      </w:pPr>
    </w:p>
    <w:p w:rsidR="00632A8E" w:rsidRPr="00CE7390" w:rsidRDefault="00632A8E">
      <w:pPr>
        <w:jc w:val="both"/>
      </w:pPr>
      <w:r w:rsidRPr="00CE7390">
        <w:tab/>
        <w:t>INTEGER int (80)</w:t>
      </w:r>
    </w:p>
    <w:p w:rsidR="00632A8E" w:rsidRPr="00CE7390" w:rsidRDefault="00632A8E">
      <w:pPr>
        <w:ind w:firstLine="720"/>
        <w:jc w:val="both"/>
      </w:pPr>
      <w:r w:rsidRPr="00CE7390">
        <w:t>..</w:t>
      </w:r>
    </w:p>
    <w:p w:rsidR="00632A8E" w:rsidRPr="00CE7390" w:rsidRDefault="00632A8E">
      <w:pPr>
        <w:ind w:firstLine="720"/>
        <w:jc w:val="both"/>
      </w:pPr>
      <w:r w:rsidRPr="00CE7390">
        <w:t>WRITE (7, ‘ (80I1)’ ) int</w:t>
      </w:r>
    </w:p>
    <w:p w:rsidR="00632A8E" w:rsidRPr="00CE7390" w:rsidRDefault="00632A8E">
      <w:pPr>
        <w:ind w:firstLine="720"/>
        <w:jc w:val="both"/>
      </w:pPr>
      <w:r w:rsidRPr="00CE7390">
        <w:t>…</w:t>
      </w:r>
    </w:p>
    <w:p w:rsidR="00632A8E" w:rsidRPr="00CE7390" w:rsidRDefault="00632A8E">
      <w:pPr>
        <w:ind w:firstLine="720"/>
        <w:jc w:val="both"/>
      </w:pPr>
      <w:r w:rsidRPr="00CE7390">
        <w:t>REWIND 7</w:t>
      </w:r>
    </w:p>
    <w:p w:rsidR="00632A8E" w:rsidRPr="00CE7390" w:rsidRDefault="00632A8E">
      <w:pPr>
        <w:ind w:firstLine="720"/>
        <w:jc w:val="both"/>
      </w:pPr>
      <w:r w:rsidRPr="00CE7390">
        <w:t>…</w:t>
      </w:r>
    </w:p>
    <w:p w:rsidR="00632A8E" w:rsidRPr="00CE7390" w:rsidRDefault="00632A8E">
      <w:pPr>
        <w:ind w:firstLine="720"/>
        <w:jc w:val="both"/>
      </w:pPr>
      <w:r w:rsidRPr="00CE7390">
        <w:t>READ (7, ‘ (80I1)’ ) int</w:t>
      </w:r>
    </w:p>
    <w:p w:rsidR="00632A8E" w:rsidRPr="00CE7390" w:rsidRDefault="00632A8E">
      <w:pPr>
        <w:jc w:val="both"/>
        <w:rPr>
          <w:b/>
          <w:bCs/>
        </w:rPr>
      </w:pPr>
    </w:p>
    <w:p w:rsidR="00632A8E" w:rsidRDefault="00632A8E">
      <w:pPr>
        <w:jc w:val="both"/>
        <w:rPr>
          <w:b/>
          <w:bCs/>
        </w:rPr>
      </w:pPr>
    </w:p>
    <w:p w:rsidR="00740387" w:rsidRDefault="00740387">
      <w:pPr>
        <w:jc w:val="both"/>
        <w:rPr>
          <w:b/>
          <w:bCs/>
        </w:rPr>
      </w:pPr>
    </w:p>
    <w:p w:rsidR="00740387" w:rsidRDefault="00740387">
      <w:pPr>
        <w:jc w:val="both"/>
        <w:rPr>
          <w:b/>
          <w:bCs/>
        </w:rPr>
      </w:pPr>
    </w:p>
    <w:p w:rsidR="00740387" w:rsidRDefault="00740387">
      <w:pPr>
        <w:jc w:val="both"/>
        <w:rPr>
          <w:b/>
          <w:bCs/>
        </w:rPr>
      </w:pPr>
    </w:p>
    <w:p w:rsidR="00C0265D" w:rsidRPr="00CE7390" w:rsidRDefault="00C0265D">
      <w:pPr>
        <w:jc w:val="both"/>
        <w:rPr>
          <w:b/>
          <w:bCs/>
        </w:rPr>
      </w:pPr>
    </w:p>
    <w:p w:rsidR="00632A8E" w:rsidRPr="00CE7390" w:rsidRDefault="00632A8E">
      <w:pPr>
        <w:jc w:val="both"/>
        <w:rPr>
          <w:b/>
          <w:bCs/>
        </w:rPr>
      </w:pPr>
      <w:r w:rsidRPr="00CE7390">
        <w:rPr>
          <w:b/>
          <w:bCs/>
        </w:rPr>
        <w:lastRenderedPageBreak/>
        <w:t>SAVE</w:t>
      </w:r>
    </w:p>
    <w:p w:rsidR="00632A8E" w:rsidRPr="00CE7390" w:rsidRDefault="00632A8E">
      <w:pPr>
        <w:jc w:val="both"/>
        <w:rPr>
          <w:b/>
          <w:bCs/>
        </w:rPr>
      </w:pPr>
    </w:p>
    <w:p w:rsidR="00632A8E" w:rsidRPr="00CE7390" w:rsidRDefault="00632A8E">
      <w:pPr>
        <w:jc w:val="both"/>
      </w:pPr>
      <w:r w:rsidRPr="00CE7390">
        <w:rPr>
          <w:b/>
          <w:bCs/>
        </w:rPr>
        <w:tab/>
      </w:r>
      <w:r w:rsidRPr="00CE7390">
        <w:t>Aksi: Mengakibatkan variable mempertahankan harganya antara invocation prosedur dimana mereka didefinisikan,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SAVE </w:t>
      </w:r>
      <w:r w:rsidRPr="00CE7390">
        <w:t>[[names]]</w:t>
      </w:r>
    </w:p>
    <w:p w:rsidR="00632A8E" w:rsidRPr="00CE7390" w:rsidRDefault="00632A8E">
      <w:pPr>
        <w:jc w:val="both"/>
      </w:pPr>
    </w:p>
    <w:p w:rsidR="00632A8E" w:rsidRPr="00CE7390" w:rsidRDefault="00632A8E">
      <w:pPr>
        <w:jc w:val="both"/>
      </w:pPr>
      <w:r w:rsidRPr="00CE7390">
        <w:rPr>
          <w:lang w:val="es-ES_tradnl"/>
        </w:rPr>
        <w:t xml:space="preserve">Dimana </w:t>
      </w:r>
      <w:r w:rsidRPr="00CE7390">
        <w:rPr>
          <w:b/>
          <w:bCs/>
          <w:i/>
          <w:iCs/>
          <w:lang w:val="es-ES_tradnl"/>
        </w:rPr>
        <w:t>names</w:t>
      </w:r>
      <w:r w:rsidRPr="00CE7390">
        <w:rPr>
          <w:lang w:val="es-ES_tradnl"/>
        </w:rPr>
        <w:t xml:space="preserve"> adalah satu atau beberapa nama blok common (dibatasi dengan /), variabel, atau array. </w:t>
      </w:r>
      <w:r w:rsidRPr="00CE7390">
        <w:t>Berikut adalah contoh penggunaan pernyataan tersebut.</w:t>
      </w:r>
    </w:p>
    <w:p w:rsidR="00632A8E" w:rsidRPr="00CE7390" w:rsidRDefault="00632A8E">
      <w:pPr>
        <w:jc w:val="both"/>
      </w:pPr>
    </w:p>
    <w:p w:rsidR="00632A8E" w:rsidRPr="00CE7390" w:rsidRDefault="00632A8E">
      <w:pPr>
        <w:jc w:val="both"/>
      </w:pPr>
      <w:r w:rsidRPr="00CE7390">
        <w:tab/>
        <w:t>SAVE  / mycom/,  myvar</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SELECTCASE…END SELECT</w:t>
      </w:r>
    </w:p>
    <w:p w:rsidR="00632A8E" w:rsidRPr="00CE7390" w:rsidRDefault="00632A8E">
      <w:pPr>
        <w:jc w:val="both"/>
        <w:rPr>
          <w:b/>
          <w:bCs/>
        </w:rPr>
      </w:pPr>
    </w:p>
    <w:p w:rsidR="00632A8E" w:rsidRPr="00CE7390" w:rsidRDefault="00632A8E">
      <w:pPr>
        <w:jc w:val="both"/>
      </w:pPr>
      <w:r w:rsidRPr="00CE7390">
        <w:rPr>
          <w:b/>
          <w:bCs/>
        </w:rPr>
        <w:tab/>
      </w:r>
      <w:r w:rsidRPr="00CE7390">
        <w:t>Aksi: Memindahkan kendali program ke sebuah blok pernyataan, yang ditetapkan berdasarkan besaran ekspresi pengendali, dengan sintak sebagai berikut:</w:t>
      </w:r>
    </w:p>
    <w:p w:rsidR="00632A8E" w:rsidRPr="00CE7390" w:rsidRDefault="00632A8E">
      <w:pPr>
        <w:jc w:val="both"/>
      </w:pPr>
    </w:p>
    <w:p w:rsidR="00632A8E" w:rsidRPr="00CE7390" w:rsidRDefault="00632A8E">
      <w:pPr>
        <w:jc w:val="both"/>
        <w:rPr>
          <w:bCs/>
        </w:rPr>
      </w:pPr>
      <w:r w:rsidRPr="00CE7390">
        <w:tab/>
      </w:r>
      <w:r w:rsidRPr="00CE7390">
        <w:rPr>
          <w:b/>
          <w:bCs/>
        </w:rPr>
        <w:t xml:space="preserve">SELECTCASE </w:t>
      </w:r>
      <w:r w:rsidRPr="00CE7390">
        <w:rPr>
          <w:bCs/>
        </w:rPr>
        <w:t>(testexpr)</w:t>
      </w:r>
    </w:p>
    <w:p w:rsidR="00632A8E" w:rsidRPr="00CE7390" w:rsidRDefault="00632A8E">
      <w:pPr>
        <w:jc w:val="both"/>
        <w:rPr>
          <w:bCs/>
        </w:rPr>
      </w:pPr>
      <w:r w:rsidRPr="00CE7390">
        <w:rPr>
          <w:bCs/>
        </w:rPr>
        <w:tab/>
      </w:r>
      <w:r w:rsidRPr="00CE7390">
        <w:rPr>
          <w:bCs/>
        </w:rPr>
        <w:tab/>
      </w:r>
      <w:r w:rsidRPr="00CE7390">
        <w:rPr>
          <w:b/>
          <w:bCs/>
        </w:rPr>
        <w:t>CASE</w:t>
      </w:r>
      <w:r w:rsidRPr="00CE7390">
        <w:rPr>
          <w:bCs/>
        </w:rPr>
        <w:t xml:space="preserve"> (expressionlist)</w:t>
      </w:r>
    </w:p>
    <w:p w:rsidR="00632A8E" w:rsidRPr="00CE7390" w:rsidRDefault="00632A8E">
      <w:pPr>
        <w:jc w:val="both"/>
        <w:rPr>
          <w:bCs/>
        </w:rPr>
      </w:pPr>
      <w:r w:rsidRPr="00CE7390">
        <w:rPr>
          <w:bCs/>
        </w:rPr>
        <w:tab/>
      </w:r>
      <w:r w:rsidRPr="00CE7390">
        <w:rPr>
          <w:bCs/>
        </w:rPr>
        <w:tab/>
      </w:r>
      <w:r w:rsidRPr="00CE7390">
        <w:rPr>
          <w:bCs/>
        </w:rPr>
        <w:tab/>
        <w:t>[[statementblock]]</w:t>
      </w:r>
    </w:p>
    <w:p w:rsidR="00632A8E" w:rsidRPr="00CE7390" w:rsidRDefault="00632A8E">
      <w:pPr>
        <w:jc w:val="both"/>
        <w:rPr>
          <w:bCs/>
        </w:rPr>
      </w:pPr>
      <w:r w:rsidRPr="00CE7390">
        <w:rPr>
          <w:bCs/>
        </w:rPr>
        <w:tab/>
      </w:r>
      <w:r w:rsidRPr="00CE7390">
        <w:rPr>
          <w:bCs/>
        </w:rPr>
        <w:tab/>
        <w:t>[[</w:t>
      </w:r>
      <w:r w:rsidRPr="00CE7390">
        <w:rPr>
          <w:b/>
          <w:bCs/>
        </w:rPr>
        <w:t>CASE</w:t>
      </w:r>
      <w:r w:rsidRPr="00CE7390">
        <w:rPr>
          <w:bCs/>
        </w:rPr>
        <w:t xml:space="preserve"> (expressionlist)</w:t>
      </w:r>
    </w:p>
    <w:p w:rsidR="00632A8E" w:rsidRPr="00CE7390" w:rsidRDefault="00632A8E">
      <w:pPr>
        <w:jc w:val="both"/>
        <w:rPr>
          <w:bCs/>
        </w:rPr>
      </w:pPr>
      <w:r w:rsidRPr="00CE7390">
        <w:rPr>
          <w:bCs/>
        </w:rPr>
        <w:tab/>
      </w:r>
      <w:r w:rsidRPr="00CE7390">
        <w:rPr>
          <w:bCs/>
        </w:rPr>
        <w:tab/>
      </w:r>
      <w:r w:rsidRPr="00CE7390">
        <w:rPr>
          <w:bCs/>
        </w:rPr>
        <w:tab/>
        <w:t>[[statementblock]]</w:t>
      </w:r>
    </w:p>
    <w:p w:rsidR="00632A8E" w:rsidRPr="00CE7390" w:rsidRDefault="00632A8E">
      <w:pPr>
        <w:ind w:left="720" w:firstLine="720"/>
        <w:jc w:val="both"/>
        <w:rPr>
          <w:bCs/>
        </w:rPr>
      </w:pPr>
      <w:r w:rsidRPr="00CE7390">
        <w:rPr>
          <w:bCs/>
        </w:rPr>
        <w:t>[[</w:t>
      </w:r>
      <w:r w:rsidRPr="00CE7390">
        <w:rPr>
          <w:b/>
          <w:bCs/>
        </w:rPr>
        <w:t>CASE DEFAULT</w:t>
      </w:r>
    </w:p>
    <w:p w:rsidR="00632A8E" w:rsidRPr="00CE7390" w:rsidRDefault="00632A8E">
      <w:pPr>
        <w:jc w:val="both"/>
        <w:rPr>
          <w:bCs/>
        </w:rPr>
      </w:pPr>
      <w:r w:rsidRPr="00CE7390">
        <w:rPr>
          <w:bCs/>
        </w:rPr>
        <w:tab/>
      </w:r>
      <w:r w:rsidRPr="00CE7390">
        <w:rPr>
          <w:bCs/>
        </w:rPr>
        <w:tab/>
      </w:r>
      <w:r w:rsidRPr="00CE7390">
        <w:rPr>
          <w:bCs/>
        </w:rPr>
        <w:tab/>
        <w:t>[[statementblock]] ]]</w:t>
      </w:r>
    </w:p>
    <w:p w:rsidR="00632A8E" w:rsidRPr="00CE7390" w:rsidRDefault="00632A8E">
      <w:pPr>
        <w:ind w:firstLine="720"/>
        <w:jc w:val="both"/>
        <w:rPr>
          <w:b/>
          <w:bCs/>
        </w:rPr>
      </w:pPr>
      <w:r w:rsidRPr="00CE7390">
        <w:rPr>
          <w:b/>
          <w:bCs/>
        </w:rPr>
        <w:t xml:space="preserve">END SELECT </w:t>
      </w:r>
    </w:p>
    <w:p w:rsidR="00632A8E" w:rsidRPr="00CE7390" w:rsidRDefault="00632A8E">
      <w:pPr>
        <w:ind w:firstLine="720"/>
        <w:jc w:val="both"/>
      </w:pPr>
    </w:p>
    <w:p w:rsidR="00632A8E" w:rsidRPr="00CE7390" w:rsidRDefault="00632A8E">
      <w:pPr>
        <w:jc w:val="both"/>
      </w:pPr>
      <w:r w:rsidRPr="00CE7390">
        <w:t xml:space="preserve">Dimana </w:t>
      </w:r>
      <w:r w:rsidRPr="00CE7390">
        <w:rPr>
          <w:b/>
          <w:bCs/>
          <w:i/>
          <w:iCs/>
        </w:rPr>
        <w:t>testexpr</w:t>
      </w:r>
      <w:r w:rsidRPr="00CE7390">
        <w:t xml:space="preserve"> adalah ekspresi INTEGER, LOGICAL atau CHARACTER*1; </w:t>
      </w:r>
      <w:r w:rsidRPr="00CE7390">
        <w:rPr>
          <w:b/>
          <w:bCs/>
          <w:i/>
          <w:iCs/>
        </w:rPr>
        <w:t xml:space="preserve">expressionlist </w:t>
      </w:r>
      <w:r w:rsidRPr="00CE7390">
        <w:t xml:space="preserve">adalah daftar besaran yang berupa konstanta dan harus cocok dengan tipe data dari testexpr; </w:t>
      </w:r>
      <w:r w:rsidRPr="00CE7390">
        <w:rPr>
          <w:b/>
          <w:bCs/>
          <w:i/>
          <w:iCs/>
        </w:rPr>
        <w:t>statementblock</w:t>
      </w:r>
      <w:r w:rsidRPr="00CE7390">
        <w:t xml:space="preserve"> adalah satu atau lebih pernyataan tereksekusi. Berikut adalah contoh penggunaan pernyataan tersebut.</w:t>
      </w:r>
    </w:p>
    <w:p w:rsidR="00632A8E" w:rsidRPr="00CE7390" w:rsidRDefault="00632A8E">
      <w:pPr>
        <w:jc w:val="both"/>
      </w:pPr>
    </w:p>
    <w:p w:rsidR="00632A8E" w:rsidRPr="00740387" w:rsidRDefault="00632A8E">
      <w:pPr>
        <w:jc w:val="both"/>
        <w:rPr>
          <w:sz w:val="22"/>
          <w:szCs w:val="22"/>
        </w:rPr>
      </w:pPr>
      <w:r w:rsidRPr="00740387">
        <w:rPr>
          <w:sz w:val="22"/>
          <w:szCs w:val="22"/>
        </w:rPr>
        <w:tab/>
        <w:t>CHARACTER*1</w:t>
      </w:r>
      <w:r w:rsidRPr="00740387">
        <w:rPr>
          <w:sz w:val="22"/>
          <w:szCs w:val="22"/>
        </w:rPr>
        <w:tab/>
        <w:t>cmdchr</w:t>
      </w:r>
    </w:p>
    <w:p w:rsidR="00632A8E" w:rsidRPr="00740387" w:rsidRDefault="00632A8E">
      <w:pPr>
        <w:ind w:firstLine="720"/>
        <w:jc w:val="both"/>
        <w:rPr>
          <w:sz w:val="22"/>
          <w:szCs w:val="22"/>
        </w:rPr>
      </w:pPr>
      <w:r w:rsidRPr="00740387">
        <w:rPr>
          <w:sz w:val="22"/>
          <w:szCs w:val="22"/>
        </w:rPr>
        <w:t>..</w:t>
      </w:r>
    </w:p>
    <w:p w:rsidR="00632A8E" w:rsidRPr="00740387" w:rsidRDefault="00632A8E">
      <w:pPr>
        <w:ind w:firstLine="720"/>
        <w:jc w:val="both"/>
        <w:rPr>
          <w:sz w:val="22"/>
          <w:szCs w:val="22"/>
        </w:rPr>
      </w:pPr>
      <w:r w:rsidRPr="00740387">
        <w:rPr>
          <w:sz w:val="22"/>
          <w:szCs w:val="22"/>
        </w:rPr>
        <w:t>..</w:t>
      </w:r>
    </w:p>
    <w:p w:rsidR="00632A8E" w:rsidRPr="00740387" w:rsidRDefault="00632A8E">
      <w:pPr>
        <w:ind w:firstLine="720"/>
        <w:jc w:val="both"/>
        <w:rPr>
          <w:sz w:val="22"/>
          <w:szCs w:val="22"/>
        </w:rPr>
      </w:pPr>
      <w:r w:rsidRPr="00740387">
        <w:rPr>
          <w:sz w:val="22"/>
          <w:szCs w:val="22"/>
        </w:rPr>
        <w:t>SELECT CASE (cmdchR)</w:t>
      </w:r>
    </w:p>
    <w:p w:rsidR="00632A8E" w:rsidRPr="00740387" w:rsidRDefault="00632A8E">
      <w:pPr>
        <w:ind w:left="720" w:firstLine="720"/>
        <w:jc w:val="both"/>
        <w:rPr>
          <w:sz w:val="22"/>
          <w:szCs w:val="22"/>
        </w:rPr>
      </w:pPr>
      <w:r w:rsidRPr="00740387">
        <w:rPr>
          <w:sz w:val="22"/>
          <w:szCs w:val="22"/>
        </w:rPr>
        <w:t>CASE (‘0’)</w:t>
      </w:r>
    </w:p>
    <w:p w:rsidR="00632A8E" w:rsidRPr="00740387" w:rsidRDefault="00632A8E">
      <w:pPr>
        <w:ind w:left="1440" w:firstLine="720"/>
        <w:jc w:val="both"/>
        <w:rPr>
          <w:sz w:val="22"/>
          <w:szCs w:val="22"/>
        </w:rPr>
      </w:pPr>
      <w:r w:rsidRPr="00740387">
        <w:rPr>
          <w:sz w:val="22"/>
          <w:szCs w:val="22"/>
        </w:rPr>
        <w:t>WRITE( *, * ) “Must Retrieve one to nine file”</w:t>
      </w:r>
    </w:p>
    <w:p w:rsidR="00632A8E" w:rsidRPr="00740387" w:rsidRDefault="00632A8E">
      <w:pPr>
        <w:ind w:left="720" w:firstLine="720"/>
        <w:jc w:val="both"/>
        <w:rPr>
          <w:sz w:val="22"/>
          <w:szCs w:val="22"/>
        </w:rPr>
      </w:pPr>
      <w:r w:rsidRPr="00740387">
        <w:rPr>
          <w:sz w:val="22"/>
          <w:szCs w:val="22"/>
        </w:rPr>
        <w:t>CASE (‘1’ : ‘9’)</w:t>
      </w:r>
    </w:p>
    <w:p w:rsidR="00632A8E" w:rsidRPr="00740387" w:rsidRDefault="00632A8E">
      <w:pPr>
        <w:ind w:left="1440" w:firstLine="720"/>
        <w:jc w:val="both"/>
        <w:rPr>
          <w:sz w:val="22"/>
          <w:szCs w:val="22"/>
        </w:rPr>
      </w:pPr>
      <w:r w:rsidRPr="00740387">
        <w:rPr>
          <w:sz w:val="22"/>
          <w:szCs w:val="22"/>
        </w:rPr>
        <w:t>CALL RetrieveNumFiles ( cmdchr )</w:t>
      </w:r>
    </w:p>
    <w:p w:rsidR="00632A8E" w:rsidRPr="00740387" w:rsidRDefault="00632A8E">
      <w:pPr>
        <w:ind w:left="720" w:firstLine="720"/>
        <w:jc w:val="both"/>
        <w:rPr>
          <w:sz w:val="22"/>
          <w:szCs w:val="22"/>
        </w:rPr>
      </w:pPr>
      <w:r w:rsidRPr="00740387">
        <w:rPr>
          <w:sz w:val="22"/>
          <w:szCs w:val="22"/>
        </w:rPr>
        <w:t>CASE (‘A’ : ‘d’)</w:t>
      </w:r>
    </w:p>
    <w:p w:rsidR="00632A8E" w:rsidRPr="00740387" w:rsidRDefault="00632A8E">
      <w:pPr>
        <w:ind w:left="1440" w:firstLine="720"/>
        <w:jc w:val="both"/>
        <w:rPr>
          <w:sz w:val="22"/>
          <w:szCs w:val="22"/>
        </w:rPr>
      </w:pPr>
      <w:r w:rsidRPr="00740387">
        <w:rPr>
          <w:sz w:val="22"/>
          <w:szCs w:val="22"/>
        </w:rPr>
        <w:t>CALL AddEntry</w:t>
      </w:r>
    </w:p>
    <w:p w:rsidR="00632A8E" w:rsidRPr="00740387" w:rsidRDefault="00632A8E">
      <w:pPr>
        <w:ind w:left="720" w:firstLine="720"/>
        <w:jc w:val="both"/>
        <w:rPr>
          <w:sz w:val="22"/>
          <w:szCs w:val="22"/>
        </w:rPr>
      </w:pPr>
      <w:r w:rsidRPr="00740387">
        <w:rPr>
          <w:sz w:val="22"/>
          <w:szCs w:val="22"/>
        </w:rPr>
        <w:t>CASE (‘D’ : ‘d’)</w:t>
      </w:r>
    </w:p>
    <w:p w:rsidR="00632A8E" w:rsidRPr="00740387" w:rsidRDefault="00632A8E">
      <w:pPr>
        <w:ind w:left="1440" w:firstLine="720"/>
        <w:jc w:val="both"/>
        <w:rPr>
          <w:sz w:val="22"/>
          <w:szCs w:val="22"/>
        </w:rPr>
      </w:pPr>
      <w:r w:rsidRPr="00740387">
        <w:rPr>
          <w:sz w:val="22"/>
          <w:szCs w:val="22"/>
        </w:rPr>
        <w:t>CALL DeleteEntry</w:t>
      </w:r>
    </w:p>
    <w:p w:rsidR="00632A8E" w:rsidRPr="00740387" w:rsidRDefault="00632A8E">
      <w:pPr>
        <w:ind w:left="720" w:firstLine="720"/>
        <w:jc w:val="both"/>
        <w:rPr>
          <w:sz w:val="22"/>
          <w:szCs w:val="22"/>
        </w:rPr>
      </w:pPr>
      <w:r w:rsidRPr="00740387">
        <w:rPr>
          <w:sz w:val="22"/>
          <w:szCs w:val="22"/>
        </w:rPr>
        <w:t>CASE (‘H’ : ‘h’)</w:t>
      </w:r>
    </w:p>
    <w:p w:rsidR="00632A8E" w:rsidRPr="00740387" w:rsidRDefault="00632A8E">
      <w:pPr>
        <w:ind w:left="1440" w:firstLine="720"/>
        <w:jc w:val="both"/>
        <w:rPr>
          <w:sz w:val="22"/>
          <w:szCs w:val="22"/>
        </w:rPr>
      </w:pPr>
      <w:r w:rsidRPr="00740387">
        <w:rPr>
          <w:sz w:val="22"/>
          <w:szCs w:val="22"/>
        </w:rPr>
        <w:t>CALL Help</w:t>
      </w:r>
    </w:p>
    <w:p w:rsidR="00632A8E" w:rsidRPr="00740387" w:rsidRDefault="00632A8E">
      <w:pPr>
        <w:ind w:left="720" w:firstLine="720"/>
        <w:jc w:val="both"/>
        <w:rPr>
          <w:sz w:val="22"/>
          <w:szCs w:val="22"/>
        </w:rPr>
      </w:pPr>
      <w:r w:rsidRPr="00740387">
        <w:rPr>
          <w:sz w:val="22"/>
          <w:szCs w:val="22"/>
        </w:rPr>
        <w:t>CASE (‘R’ : ‘T’ ,  ‘r’ : ‘t’)</w:t>
      </w:r>
    </w:p>
    <w:p w:rsidR="00632A8E" w:rsidRPr="00740387" w:rsidRDefault="00632A8E">
      <w:pPr>
        <w:ind w:left="1440"/>
        <w:jc w:val="both"/>
        <w:rPr>
          <w:sz w:val="22"/>
          <w:szCs w:val="22"/>
        </w:rPr>
      </w:pPr>
      <w:r w:rsidRPr="00740387">
        <w:rPr>
          <w:sz w:val="22"/>
          <w:szCs w:val="22"/>
        </w:rPr>
        <w:t>WRITE( *, * ) “REDUCE, SPREAD and TRANSFER command ‘,</w:t>
      </w:r>
    </w:p>
    <w:p w:rsidR="00632A8E" w:rsidRPr="00740387" w:rsidRDefault="00632A8E">
      <w:pPr>
        <w:jc w:val="both"/>
        <w:rPr>
          <w:sz w:val="22"/>
          <w:szCs w:val="22"/>
        </w:rPr>
      </w:pPr>
      <w:r w:rsidRPr="00740387">
        <w:rPr>
          <w:sz w:val="22"/>
          <w:szCs w:val="22"/>
        </w:rPr>
        <w:t xml:space="preserve">         +</w:t>
      </w:r>
      <w:r w:rsidRPr="00740387">
        <w:rPr>
          <w:sz w:val="22"/>
          <w:szCs w:val="22"/>
        </w:rPr>
        <w:tab/>
      </w:r>
      <w:r w:rsidRPr="00740387">
        <w:rPr>
          <w:sz w:val="22"/>
          <w:szCs w:val="22"/>
        </w:rPr>
        <w:tab/>
      </w:r>
      <w:r w:rsidRPr="00740387">
        <w:rPr>
          <w:sz w:val="22"/>
          <w:szCs w:val="22"/>
        </w:rPr>
        <w:tab/>
      </w:r>
      <w:r w:rsidRPr="00740387">
        <w:rPr>
          <w:sz w:val="22"/>
          <w:szCs w:val="22"/>
        </w:rPr>
        <w:tab/>
        <w:t>“NOT YET SUPPORTED”</w:t>
      </w:r>
    </w:p>
    <w:p w:rsidR="00632A8E" w:rsidRPr="00740387" w:rsidRDefault="00632A8E">
      <w:pPr>
        <w:jc w:val="both"/>
        <w:rPr>
          <w:bCs/>
          <w:sz w:val="22"/>
          <w:szCs w:val="22"/>
        </w:rPr>
      </w:pPr>
      <w:r w:rsidRPr="00740387">
        <w:rPr>
          <w:b/>
          <w:bCs/>
          <w:sz w:val="22"/>
          <w:szCs w:val="22"/>
        </w:rPr>
        <w:tab/>
      </w:r>
      <w:r w:rsidRPr="00740387">
        <w:rPr>
          <w:b/>
          <w:bCs/>
          <w:sz w:val="22"/>
          <w:szCs w:val="22"/>
        </w:rPr>
        <w:tab/>
      </w:r>
      <w:r w:rsidRPr="00740387">
        <w:rPr>
          <w:bCs/>
          <w:sz w:val="22"/>
          <w:szCs w:val="22"/>
        </w:rPr>
        <w:t>CASE DEFAULT</w:t>
      </w:r>
    </w:p>
    <w:p w:rsidR="00632A8E" w:rsidRPr="00740387" w:rsidRDefault="00632A8E">
      <w:pPr>
        <w:ind w:left="1440"/>
        <w:jc w:val="both"/>
        <w:rPr>
          <w:sz w:val="22"/>
          <w:szCs w:val="22"/>
        </w:rPr>
      </w:pPr>
      <w:r w:rsidRPr="00740387">
        <w:rPr>
          <w:sz w:val="22"/>
          <w:szCs w:val="22"/>
        </w:rPr>
        <w:t>WRITE( *, * ) “Command not recognized, please re_enter”</w:t>
      </w:r>
    </w:p>
    <w:p w:rsidR="00632A8E" w:rsidRPr="00740387" w:rsidRDefault="00632A8E">
      <w:pPr>
        <w:jc w:val="both"/>
        <w:rPr>
          <w:sz w:val="22"/>
          <w:szCs w:val="22"/>
        </w:rPr>
      </w:pPr>
      <w:r w:rsidRPr="00740387">
        <w:rPr>
          <w:sz w:val="22"/>
          <w:szCs w:val="22"/>
        </w:rPr>
        <w:t xml:space="preserve">        </w:t>
      </w:r>
      <w:r w:rsidRPr="00740387">
        <w:rPr>
          <w:sz w:val="22"/>
          <w:szCs w:val="22"/>
        </w:rPr>
        <w:tab/>
        <w:t>END SELECT</w:t>
      </w:r>
    </w:p>
    <w:p w:rsidR="00632A8E" w:rsidRPr="00CE7390" w:rsidRDefault="00632A8E">
      <w:pPr>
        <w:jc w:val="both"/>
      </w:pPr>
    </w:p>
    <w:p w:rsidR="00632A8E" w:rsidRPr="00CE7390" w:rsidRDefault="00632A8E">
      <w:pPr>
        <w:jc w:val="both"/>
        <w:rPr>
          <w:b/>
          <w:bCs/>
        </w:rPr>
      </w:pPr>
      <w:r w:rsidRPr="00CE7390">
        <w:rPr>
          <w:b/>
          <w:bCs/>
        </w:rPr>
        <w:t>Statement Function</w:t>
      </w:r>
    </w:p>
    <w:p w:rsidR="00632A8E" w:rsidRPr="00CE7390" w:rsidRDefault="00632A8E">
      <w:pPr>
        <w:jc w:val="both"/>
        <w:rPr>
          <w:b/>
          <w:bCs/>
        </w:rPr>
      </w:pPr>
    </w:p>
    <w:p w:rsidR="00632A8E" w:rsidRPr="00CE7390" w:rsidRDefault="00632A8E">
      <w:pPr>
        <w:jc w:val="both"/>
      </w:pPr>
      <w:r w:rsidRPr="00CE7390">
        <w:rPr>
          <w:b/>
          <w:bCs/>
        </w:rPr>
        <w:tab/>
      </w:r>
      <w:r w:rsidRPr="00CE7390">
        <w:t>Aksi: Mendifinisikan suatu fungsi dalam sebuah pernyataan tunggal,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fname </w:t>
      </w:r>
      <w:r w:rsidRPr="00CE7390">
        <w:t>( [[formals]])=expression</w:t>
      </w:r>
    </w:p>
    <w:p w:rsidR="00632A8E" w:rsidRPr="00CE7390" w:rsidRDefault="00632A8E">
      <w:pPr>
        <w:jc w:val="both"/>
      </w:pPr>
    </w:p>
    <w:p w:rsidR="00632A8E" w:rsidRPr="00CE7390" w:rsidRDefault="00632A8E">
      <w:pPr>
        <w:jc w:val="both"/>
      </w:pPr>
      <w:r w:rsidRPr="00CE7390">
        <w:t xml:space="preserve">Dimana </w:t>
      </w:r>
      <w:r w:rsidRPr="00CE7390">
        <w:rPr>
          <w:b/>
          <w:bCs/>
          <w:i/>
          <w:iCs/>
        </w:rPr>
        <w:t>fname</w:t>
      </w:r>
      <w:r w:rsidRPr="00CE7390">
        <w:t xml:space="preserve"> adalah nama dari pernyataan fungsi; </w:t>
      </w:r>
      <w:r w:rsidRPr="00CE7390">
        <w:rPr>
          <w:b/>
          <w:bCs/>
          <w:i/>
          <w:iCs/>
        </w:rPr>
        <w:t xml:space="preserve">formal </w:t>
      </w:r>
      <w:r w:rsidRPr="00CE7390">
        <w:t xml:space="preserve">adalah daftar argument formal. Jika terdapat lebih dari satu, maka antara satu dan lainnya dipisahkan dengan koma; </w:t>
      </w:r>
      <w:r w:rsidRPr="00CE7390">
        <w:rPr>
          <w:b/>
          <w:bCs/>
          <w:i/>
          <w:iCs/>
        </w:rPr>
        <w:t>expression</w:t>
      </w:r>
      <w:r w:rsidRPr="00CE7390">
        <w:t xml:space="preserve"> adalah ekspresi legal yang mungkin. Berikut adalah contoh penggunaan pernyataan tersebut.</w:t>
      </w:r>
    </w:p>
    <w:p w:rsidR="00632A8E" w:rsidRPr="00CE7390" w:rsidRDefault="00632A8E">
      <w:pPr>
        <w:jc w:val="both"/>
      </w:pPr>
    </w:p>
    <w:p w:rsidR="00632A8E" w:rsidRPr="00CE7390" w:rsidRDefault="00632A8E">
      <w:pPr>
        <w:jc w:val="both"/>
      </w:pPr>
      <w:r w:rsidRPr="00CE7390">
        <w:tab/>
      </w:r>
      <w:r w:rsidRPr="00CE7390">
        <w:tab/>
        <w:t>DIMENSION x(10)</w:t>
      </w:r>
    </w:p>
    <w:p w:rsidR="00632A8E" w:rsidRPr="00CE7390" w:rsidRDefault="00632A8E">
      <w:pPr>
        <w:jc w:val="both"/>
      </w:pPr>
      <w:r w:rsidRPr="00CE7390">
        <w:tab/>
      </w:r>
      <w:r w:rsidRPr="00CE7390">
        <w:tab/>
        <w:t>Add (a,  b) = a + b</w:t>
      </w:r>
    </w:p>
    <w:p w:rsidR="00632A8E" w:rsidRPr="00CE7390" w:rsidRDefault="00632A8E">
      <w:pPr>
        <w:ind w:left="720" w:firstLine="720"/>
        <w:jc w:val="both"/>
      </w:pPr>
      <w:r w:rsidRPr="00CE7390">
        <w:t>DO 100,  n = 1, 10</w:t>
      </w:r>
    </w:p>
    <w:p w:rsidR="00632A8E" w:rsidRPr="00CE7390" w:rsidRDefault="00632A8E">
      <w:pPr>
        <w:ind w:left="1440" w:firstLine="720"/>
        <w:jc w:val="both"/>
      </w:pPr>
      <w:r w:rsidRPr="00CE7390">
        <w:t>x(n) = Add (y, z)</w:t>
      </w:r>
    </w:p>
    <w:p w:rsidR="00632A8E" w:rsidRPr="00CE7390" w:rsidRDefault="00632A8E">
      <w:pPr>
        <w:jc w:val="both"/>
      </w:pPr>
      <w:r w:rsidRPr="00CE7390">
        <w:tab/>
        <w:t>100</w:t>
      </w:r>
      <w:r w:rsidRPr="00CE7390">
        <w:tab/>
        <w:t>CONTINUE</w:t>
      </w:r>
    </w:p>
    <w:p w:rsidR="00632A8E" w:rsidRPr="00CE7390" w:rsidRDefault="00632A8E">
      <w:pPr>
        <w:jc w:val="both"/>
      </w:pPr>
    </w:p>
    <w:p w:rsidR="00632A8E" w:rsidRPr="00CE7390" w:rsidRDefault="00632A8E">
      <w:pPr>
        <w:jc w:val="both"/>
      </w:pPr>
    </w:p>
    <w:p w:rsidR="00632A8E" w:rsidRPr="00CE7390" w:rsidRDefault="00632A8E">
      <w:pPr>
        <w:jc w:val="both"/>
        <w:rPr>
          <w:b/>
          <w:bCs/>
        </w:rPr>
      </w:pPr>
      <w:r w:rsidRPr="00CE7390">
        <w:rPr>
          <w:b/>
          <w:bCs/>
        </w:rPr>
        <w:t>STOP</w:t>
      </w:r>
    </w:p>
    <w:p w:rsidR="00632A8E" w:rsidRPr="00CE7390" w:rsidRDefault="00632A8E">
      <w:pPr>
        <w:jc w:val="both"/>
        <w:rPr>
          <w:b/>
          <w:bCs/>
        </w:rPr>
      </w:pPr>
    </w:p>
    <w:p w:rsidR="00632A8E" w:rsidRPr="00CE7390" w:rsidRDefault="00632A8E">
      <w:pPr>
        <w:jc w:val="both"/>
      </w:pPr>
      <w:r w:rsidRPr="00CE7390">
        <w:rPr>
          <w:b/>
          <w:bCs/>
        </w:rPr>
        <w:tab/>
      </w:r>
      <w:r w:rsidRPr="00CE7390">
        <w:t>Aksi: Terminasi eksekusi program,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STOP </w:t>
      </w:r>
      <w:r w:rsidRPr="00CE7390">
        <w:t>[message]</w:t>
      </w:r>
    </w:p>
    <w:p w:rsidR="00632A8E" w:rsidRPr="00CE7390" w:rsidRDefault="00632A8E">
      <w:pPr>
        <w:jc w:val="both"/>
      </w:pPr>
    </w:p>
    <w:p w:rsidR="00632A8E" w:rsidRPr="00CE7390" w:rsidRDefault="00632A8E">
      <w:pPr>
        <w:jc w:val="both"/>
      </w:pPr>
      <w:r w:rsidRPr="00CE7390">
        <w:t xml:space="preserve">Dimana </w:t>
      </w:r>
      <w:r w:rsidRPr="00CE7390">
        <w:rPr>
          <w:b/>
          <w:bCs/>
          <w:i/>
          <w:iCs/>
        </w:rPr>
        <w:t>message</w:t>
      </w:r>
      <w:r w:rsidRPr="00CE7390">
        <w:t xml:space="preserve"> adalah konstanta karakter atau suatu konstanta integer mulai dari 0 sampai 99.999. Berikut adalah contoh penggunaan pernyataan tersebut.</w:t>
      </w:r>
    </w:p>
    <w:p w:rsidR="00632A8E" w:rsidRPr="00CE7390" w:rsidRDefault="00632A8E">
      <w:pPr>
        <w:jc w:val="both"/>
      </w:pPr>
    </w:p>
    <w:p w:rsidR="00632A8E" w:rsidRPr="00CE7390" w:rsidRDefault="00632A8E">
      <w:pPr>
        <w:jc w:val="both"/>
      </w:pPr>
      <w:r w:rsidRPr="00CE7390">
        <w:tab/>
      </w:r>
      <w:r w:rsidRPr="00CE7390">
        <w:tab/>
        <w:t>IF (ierror .EQ. 0) GOTO 200</w:t>
      </w:r>
    </w:p>
    <w:p w:rsidR="00632A8E" w:rsidRPr="00CE7390" w:rsidRDefault="00632A8E">
      <w:pPr>
        <w:jc w:val="both"/>
      </w:pPr>
      <w:r w:rsidRPr="00CE7390">
        <w:tab/>
      </w:r>
      <w:r w:rsidRPr="00CE7390">
        <w:tab/>
        <w:t>STOP  ‘ERROR TERDETEKSI’</w:t>
      </w:r>
    </w:p>
    <w:p w:rsidR="00632A8E" w:rsidRPr="00CE7390" w:rsidRDefault="00632A8E">
      <w:pPr>
        <w:jc w:val="both"/>
      </w:pPr>
      <w:r w:rsidRPr="00CE7390">
        <w:tab/>
        <w:t>200</w:t>
      </w:r>
      <w:r w:rsidRPr="00CE7390">
        <w:tab/>
        <w:t>CONTINUE</w:t>
      </w:r>
    </w:p>
    <w:p w:rsidR="00632A8E" w:rsidRPr="00CE7390" w:rsidRDefault="00632A8E">
      <w:pPr>
        <w:jc w:val="both"/>
        <w:rPr>
          <w:b/>
          <w:bCs/>
        </w:rPr>
      </w:pPr>
    </w:p>
    <w:p w:rsidR="00632A8E" w:rsidRDefault="00632A8E">
      <w:pPr>
        <w:jc w:val="both"/>
        <w:rPr>
          <w:b/>
          <w:bCs/>
        </w:rPr>
      </w:pPr>
    </w:p>
    <w:p w:rsidR="00740387" w:rsidRPr="00CE7390" w:rsidRDefault="00740387">
      <w:pPr>
        <w:jc w:val="both"/>
        <w:rPr>
          <w:b/>
          <w:bCs/>
        </w:rPr>
      </w:pPr>
    </w:p>
    <w:p w:rsidR="00632A8E" w:rsidRPr="00CE7390" w:rsidRDefault="00632A8E">
      <w:pPr>
        <w:jc w:val="both"/>
        <w:rPr>
          <w:b/>
          <w:bCs/>
        </w:rPr>
      </w:pPr>
      <w:r w:rsidRPr="00CE7390">
        <w:rPr>
          <w:b/>
          <w:bCs/>
        </w:rPr>
        <w:t>STRUCTURE…END STRUCTURE</w:t>
      </w:r>
    </w:p>
    <w:p w:rsidR="00632A8E" w:rsidRPr="00CE7390" w:rsidRDefault="00632A8E">
      <w:pPr>
        <w:jc w:val="both"/>
        <w:rPr>
          <w:b/>
          <w:bCs/>
        </w:rPr>
      </w:pPr>
    </w:p>
    <w:p w:rsidR="00632A8E" w:rsidRPr="00CE7390" w:rsidRDefault="00632A8E">
      <w:pPr>
        <w:jc w:val="both"/>
      </w:pPr>
      <w:r w:rsidRPr="00CE7390">
        <w:rPr>
          <w:b/>
          <w:bCs/>
        </w:rPr>
        <w:tab/>
      </w:r>
      <w:r w:rsidRPr="00CE7390">
        <w:t>Aksi: Menspesifikasi tipe byte kepada nama-nama yang didefinisikan oleh user. Tipe ini ekivalen dengan INTEGER*1, dengan sintak sebagai berikut:</w:t>
      </w:r>
    </w:p>
    <w:p w:rsidR="00632A8E" w:rsidRPr="00CE7390" w:rsidRDefault="00632A8E">
      <w:pPr>
        <w:jc w:val="both"/>
      </w:pPr>
    </w:p>
    <w:p w:rsidR="00632A8E" w:rsidRPr="00CE7390" w:rsidRDefault="00632A8E">
      <w:pPr>
        <w:jc w:val="both"/>
        <w:rPr>
          <w:bCs/>
        </w:rPr>
      </w:pPr>
      <w:r w:rsidRPr="00CE7390">
        <w:tab/>
      </w:r>
      <w:r w:rsidRPr="00CE7390">
        <w:rPr>
          <w:b/>
          <w:bCs/>
        </w:rPr>
        <w:t xml:space="preserve">STRUCTURE </w:t>
      </w:r>
      <w:r w:rsidRPr="00CE7390">
        <w:rPr>
          <w:bCs/>
        </w:rPr>
        <w:t>/type_name/</w:t>
      </w:r>
    </w:p>
    <w:p w:rsidR="00632A8E" w:rsidRPr="00CE7390" w:rsidRDefault="00632A8E">
      <w:pPr>
        <w:jc w:val="both"/>
        <w:rPr>
          <w:bCs/>
        </w:rPr>
      </w:pPr>
      <w:r w:rsidRPr="00CE7390">
        <w:rPr>
          <w:bCs/>
        </w:rPr>
        <w:tab/>
      </w:r>
      <w:r w:rsidRPr="00CE7390">
        <w:rPr>
          <w:bCs/>
        </w:rPr>
        <w:tab/>
        <w:t>Element_declaration(s)</w:t>
      </w:r>
    </w:p>
    <w:p w:rsidR="00632A8E" w:rsidRPr="00CE7390" w:rsidRDefault="00632A8E">
      <w:pPr>
        <w:ind w:left="720" w:firstLine="720"/>
        <w:jc w:val="both"/>
        <w:rPr>
          <w:b/>
          <w:bCs/>
        </w:rPr>
      </w:pPr>
      <w:r w:rsidRPr="00CE7390">
        <w:rPr>
          <w:b/>
          <w:bCs/>
        </w:rPr>
        <w:t>.</w:t>
      </w:r>
    </w:p>
    <w:p w:rsidR="00632A8E" w:rsidRPr="00CE7390" w:rsidRDefault="00632A8E">
      <w:pPr>
        <w:ind w:firstLine="720"/>
        <w:jc w:val="both"/>
        <w:rPr>
          <w:b/>
          <w:bCs/>
        </w:rPr>
      </w:pPr>
      <w:r w:rsidRPr="00CE7390">
        <w:rPr>
          <w:b/>
          <w:bCs/>
        </w:rPr>
        <w:t xml:space="preserve">END STRUCTURE </w:t>
      </w:r>
    </w:p>
    <w:p w:rsidR="00632A8E" w:rsidRPr="00CE7390" w:rsidRDefault="00632A8E">
      <w:pPr>
        <w:jc w:val="both"/>
      </w:pPr>
    </w:p>
    <w:p w:rsidR="00632A8E" w:rsidRPr="00CE7390" w:rsidRDefault="00632A8E">
      <w:pPr>
        <w:jc w:val="both"/>
      </w:pPr>
      <w:r w:rsidRPr="00CE7390">
        <w:t xml:space="preserve">Dimana </w:t>
      </w:r>
      <w:r w:rsidRPr="00CE7390">
        <w:rPr>
          <w:b/>
          <w:bCs/>
          <w:i/>
          <w:iCs/>
        </w:rPr>
        <w:t>type_name</w:t>
      </w:r>
      <w:r w:rsidRPr="00CE7390">
        <w:t xml:space="preserve"> adalah nama bagi tipe data baru yang mengikuti konvensi pemberian nama dalam FORTRAN; </w:t>
      </w:r>
      <w:r w:rsidRPr="00CE7390">
        <w:rPr>
          <w:b/>
          <w:bCs/>
          <w:i/>
          <w:iCs/>
        </w:rPr>
        <w:t xml:space="preserve">element_declaration </w:t>
      </w:r>
      <w:r w:rsidRPr="00CE7390">
        <w:t>adalah kombinasi yang mungkin dari pernyataan tipe variabel. Berikut adalah contoh penggunaan pernyataan tersebut.</w:t>
      </w:r>
    </w:p>
    <w:p w:rsidR="00632A8E" w:rsidRPr="00CE7390" w:rsidRDefault="00632A8E">
      <w:pPr>
        <w:jc w:val="both"/>
      </w:pPr>
    </w:p>
    <w:p w:rsidR="00740387" w:rsidRDefault="00740387">
      <w:pPr>
        <w:jc w:val="both"/>
      </w:pPr>
    </w:p>
    <w:p w:rsidR="00632A8E" w:rsidRPr="00CE7390" w:rsidRDefault="00632A8E">
      <w:pPr>
        <w:jc w:val="both"/>
      </w:pPr>
      <w:r w:rsidRPr="00CE7390">
        <w:lastRenderedPageBreak/>
        <w:tab/>
        <w:t>STRUCTURE /full_name/</w:t>
      </w:r>
    </w:p>
    <w:p w:rsidR="00632A8E" w:rsidRPr="00CE7390" w:rsidRDefault="00632A8E">
      <w:pPr>
        <w:jc w:val="both"/>
      </w:pPr>
      <w:r w:rsidRPr="00CE7390">
        <w:tab/>
      </w:r>
      <w:r w:rsidRPr="00CE7390">
        <w:tab/>
        <w:t>CHARACTER*15 first_name</w:t>
      </w:r>
    </w:p>
    <w:p w:rsidR="00632A8E" w:rsidRPr="00CE7390" w:rsidRDefault="00632A8E">
      <w:pPr>
        <w:jc w:val="both"/>
      </w:pPr>
      <w:r w:rsidRPr="00CE7390">
        <w:tab/>
      </w:r>
      <w:r w:rsidRPr="00CE7390">
        <w:tab/>
        <w:t>CHARACTER*20 last_name</w:t>
      </w:r>
    </w:p>
    <w:p w:rsidR="00632A8E" w:rsidRPr="00CE7390" w:rsidRDefault="00632A8E">
      <w:pPr>
        <w:jc w:val="both"/>
      </w:pPr>
      <w:r w:rsidRPr="00CE7390">
        <w:tab/>
        <w:t>END STRUCTURE</w:t>
      </w:r>
    </w:p>
    <w:p w:rsidR="00632A8E" w:rsidRPr="00CE7390" w:rsidRDefault="00632A8E">
      <w:pPr>
        <w:jc w:val="both"/>
      </w:pPr>
      <w:r w:rsidRPr="00CE7390">
        <w:tab/>
        <w:t>STRUCTURE /full_address/</w:t>
      </w:r>
    </w:p>
    <w:p w:rsidR="00632A8E" w:rsidRPr="00CE7390" w:rsidRDefault="00632A8E">
      <w:pPr>
        <w:jc w:val="both"/>
      </w:pPr>
      <w:r w:rsidRPr="00CE7390">
        <w:tab/>
      </w:r>
      <w:r w:rsidRPr="00CE7390">
        <w:tab/>
        <w:t>RECORD /full_name/ personname</w:t>
      </w:r>
    </w:p>
    <w:p w:rsidR="00632A8E" w:rsidRPr="00CE7390" w:rsidRDefault="00632A8E">
      <w:pPr>
        <w:jc w:val="both"/>
      </w:pPr>
      <w:r w:rsidRPr="00CE7390">
        <w:tab/>
      </w:r>
      <w:r w:rsidRPr="00CE7390">
        <w:tab/>
        <w:t>RECORD /address/ ship_to</w:t>
      </w:r>
    </w:p>
    <w:p w:rsidR="00632A8E" w:rsidRPr="00CE7390" w:rsidRDefault="00632A8E">
      <w:pPr>
        <w:jc w:val="both"/>
      </w:pPr>
      <w:r w:rsidRPr="00CE7390">
        <w:tab/>
      </w:r>
      <w:r w:rsidRPr="00CE7390">
        <w:tab/>
        <w:t>INTEGER*1 age</w:t>
      </w:r>
    </w:p>
    <w:p w:rsidR="00632A8E" w:rsidRPr="00CE7390" w:rsidRDefault="00632A8E">
      <w:pPr>
        <w:jc w:val="both"/>
      </w:pPr>
      <w:r w:rsidRPr="00CE7390">
        <w:tab/>
      </w:r>
      <w:r w:rsidRPr="00CE7390">
        <w:tab/>
        <w:t>INTEGER*4 phone</w:t>
      </w:r>
    </w:p>
    <w:p w:rsidR="00632A8E" w:rsidRPr="00CE7390" w:rsidRDefault="00632A8E">
      <w:pPr>
        <w:jc w:val="both"/>
      </w:pPr>
      <w:r w:rsidRPr="00CE7390">
        <w:tab/>
        <w:t>END STRUCTURE</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SUBROUTINE</w:t>
      </w:r>
    </w:p>
    <w:p w:rsidR="00632A8E" w:rsidRPr="00CE7390" w:rsidRDefault="00632A8E">
      <w:pPr>
        <w:jc w:val="both"/>
        <w:rPr>
          <w:b/>
          <w:bCs/>
        </w:rPr>
      </w:pPr>
    </w:p>
    <w:p w:rsidR="00632A8E" w:rsidRPr="00CE7390" w:rsidRDefault="00632A8E">
      <w:pPr>
        <w:jc w:val="both"/>
      </w:pPr>
      <w:r w:rsidRPr="00CE7390">
        <w:rPr>
          <w:b/>
          <w:bCs/>
        </w:rPr>
        <w:tab/>
      </w:r>
      <w:r w:rsidRPr="00CE7390">
        <w:t>Aksi: Identifikasi sebuah unit program sebagai suatu subroutine, memberikan nama, dan identitas formal argumentnya,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SUBROUTINE </w:t>
      </w:r>
      <w:r w:rsidRPr="00CE7390">
        <w:t xml:space="preserve">subr[[ [sattrs] ]] [[ ( [[formal [[ [attrs] ]] </w:t>
      </w:r>
    </w:p>
    <w:p w:rsidR="00632A8E" w:rsidRPr="00CE7390" w:rsidRDefault="00632A8E">
      <w:pPr>
        <w:ind w:left="1440" w:firstLine="720"/>
        <w:jc w:val="both"/>
      </w:pPr>
      <w:r w:rsidRPr="00CE7390">
        <w:t>[[ , formal [ [[ attrs] ]] ]] .. ]]) ]]</w:t>
      </w:r>
    </w:p>
    <w:p w:rsidR="00632A8E" w:rsidRPr="00CE7390" w:rsidRDefault="00632A8E">
      <w:pPr>
        <w:jc w:val="both"/>
      </w:pPr>
    </w:p>
    <w:p w:rsidR="00632A8E" w:rsidRPr="00CE7390" w:rsidRDefault="00632A8E">
      <w:pPr>
        <w:jc w:val="both"/>
      </w:pPr>
      <w:r w:rsidRPr="00CE7390">
        <w:t xml:space="preserve">Dimana </w:t>
      </w:r>
      <w:r w:rsidRPr="00CE7390">
        <w:rPr>
          <w:b/>
          <w:bCs/>
          <w:i/>
          <w:iCs/>
        </w:rPr>
        <w:t>subr</w:t>
      </w:r>
      <w:r w:rsidRPr="00CE7390">
        <w:t xml:space="preserve"> adalah nama global dari sebuah subroutine eksternal, nama ini tidak boleh muncul dalam pernyataan [COMMON, AUTOMATIC, DATA, EQUIVALENCE, INTRINSIC, LOADS, SAVE]; </w:t>
      </w:r>
      <w:r w:rsidRPr="00CE7390">
        <w:rPr>
          <w:b/>
          <w:bCs/>
          <w:i/>
          <w:iCs/>
        </w:rPr>
        <w:t xml:space="preserve">sattrs </w:t>
      </w:r>
      <w:r w:rsidRPr="00CE7390">
        <w:t xml:space="preserve">adalah daftar atribut yang satu sama lain dipisahkan dengan koma; </w:t>
      </w:r>
      <w:r w:rsidRPr="00CE7390">
        <w:rPr>
          <w:b/>
          <w:bCs/>
          <w:i/>
          <w:iCs/>
        </w:rPr>
        <w:t>formal</w:t>
      </w:r>
      <w:r w:rsidRPr="00CE7390">
        <w:t xml:space="preserve"> adalah nama-nama argument formal. Bila terdapat lebih dari satu nama, maka antara keduanya harus dipisahkan dengan koma; </w:t>
      </w:r>
      <w:r w:rsidRPr="00CE7390">
        <w:rPr>
          <w:b/>
          <w:bCs/>
          <w:i/>
          <w:iCs/>
        </w:rPr>
        <w:t>attrs</w:t>
      </w:r>
      <w:r w:rsidRPr="00CE7390">
        <w:t xml:space="preserve"> adalah daftar atribut, dipisahkan dengan koma. Atribut ini memperjelas formal. Berikut adalah contoh penggunaan pernyataan tersebut.</w:t>
      </w:r>
    </w:p>
    <w:p w:rsidR="00632A8E" w:rsidRPr="00CE7390" w:rsidRDefault="00632A8E">
      <w:pPr>
        <w:jc w:val="both"/>
      </w:pPr>
    </w:p>
    <w:p w:rsidR="00632A8E" w:rsidRPr="00CE7390" w:rsidRDefault="00632A8E">
      <w:pPr>
        <w:jc w:val="both"/>
      </w:pPr>
      <w:r w:rsidRPr="00CE7390">
        <w:tab/>
      </w:r>
      <w:r w:rsidRPr="00CE7390">
        <w:tab/>
        <w:t>SUBROUTINE  GetNum (num, unit)</w:t>
      </w:r>
    </w:p>
    <w:p w:rsidR="00632A8E" w:rsidRPr="00CE7390" w:rsidRDefault="00632A8E">
      <w:pPr>
        <w:jc w:val="both"/>
      </w:pPr>
      <w:r w:rsidRPr="00CE7390">
        <w:tab/>
      </w:r>
      <w:r w:rsidRPr="00CE7390">
        <w:tab/>
        <w:t>INTEGER num, unit</w:t>
      </w:r>
    </w:p>
    <w:p w:rsidR="00632A8E" w:rsidRPr="00CE7390" w:rsidRDefault="00632A8E">
      <w:pPr>
        <w:jc w:val="both"/>
      </w:pPr>
      <w:r w:rsidRPr="00CE7390">
        <w:tab/>
        <w:t>10</w:t>
      </w:r>
      <w:r w:rsidRPr="00CE7390">
        <w:tab/>
        <w:t>READ (unit, ‘(I10)’ ,  ERR = 10) num</w:t>
      </w:r>
    </w:p>
    <w:p w:rsidR="00632A8E" w:rsidRPr="00CE7390" w:rsidRDefault="00632A8E">
      <w:pPr>
        <w:jc w:val="both"/>
      </w:pPr>
      <w:r w:rsidRPr="00CE7390">
        <w:tab/>
      </w:r>
      <w:r w:rsidRPr="00CE7390">
        <w:tab/>
        <w:t>END</w:t>
      </w:r>
    </w:p>
    <w:p w:rsidR="00632A8E" w:rsidRDefault="00632A8E">
      <w:pPr>
        <w:jc w:val="both"/>
        <w:rPr>
          <w:b/>
          <w:bCs/>
        </w:rPr>
      </w:pPr>
    </w:p>
    <w:p w:rsidR="00740387" w:rsidRPr="00CE7390" w:rsidRDefault="00740387">
      <w:pPr>
        <w:jc w:val="both"/>
        <w:rPr>
          <w:b/>
          <w:bCs/>
        </w:rPr>
      </w:pPr>
    </w:p>
    <w:p w:rsidR="00632A8E" w:rsidRPr="00CE7390" w:rsidRDefault="00632A8E">
      <w:pPr>
        <w:jc w:val="both"/>
        <w:rPr>
          <w:b/>
          <w:bCs/>
        </w:rPr>
      </w:pPr>
      <w:r w:rsidRPr="00CE7390">
        <w:rPr>
          <w:b/>
          <w:bCs/>
        </w:rPr>
        <w:t xml:space="preserve">UNION…END </w:t>
      </w:r>
      <w:smartTag w:uri="urn:schemas-microsoft-com:office:smarttags" w:element="place">
        <w:r w:rsidRPr="00CE7390">
          <w:rPr>
            <w:b/>
            <w:bCs/>
          </w:rPr>
          <w:t>UNION</w:t>
        </w:r>
      </w:smartTag>
    </w:p>
    <w:p w:rsidR="00632A8E" w:rsidRPr="00CE7390" w:rsidRDefault="00632A8E">
      <w:pPr>
        <w:jc w:val="both"/>
        <w:rPr>
          <w:b/>
          <w:bCs/>
        </w:rPr>
      </w:pPr>
    </w:p>
    <w:p w:rsidR="00632A8E" w:rsidRPr="00CE7390" w:rsidRDefault="00632A8E">
      <w:pPr>
        <w:jc w:val="both"/>
      </w:pPr>
      <w:r w:rsidRPr="00CE7390">
        <w:rPr>
          <w:b/>
          <w:bCs/>
        </w:rPr>
        <w:tab/>
      </w:r>
      <w:r w:rsidRPr="00CE7390">
        <w:t>Aksi: Mengakibatkan dua atau lebih map menempati lokasi memori yang sama, dengan sintak sebagai berikut:</w:t>
      </w:r>
    </w:p>
    <w:p w:rsidR="00632A8E" w:rsidRPr="00CE7390" w:rsidRDefault="00632A8E">
      <w:pPr>
        <w:jc w:val="both"/>
      </w:pPr>
    </w:p>
    <w:p w:rsidR="00632A8E" w:rsidRPr="00CE7390" w:rsidRDefault="00632A8E">
      <w:pPr>
        <w:jc w:val="both"/>
        <w:rPr>
          <w:b/>
          <w:bCs/>
        </w:rPr>
      </w:pPr>
      <w:r w:rsidRPr="00CE7390">
        <w:tab/>
      </w:r>
      <w:smartTag w:uri="urn:schemas-microsoft-com:office:smarttags" w:element="place">
        <w:r w:rsidRPr="00CE7390">
          <w:rPr>
            <w:b/>
            <w:bCs/>
          </w:rPr>
          <w:t>UNION</w:t>
        </w:r>
      </w:smartTag>
    </w:p>
    <w:p w:rsidR="00632A8E" w:rsidRPr="00CE7390" w:rsidRDefault="00632A8E">
      <w:pPr>
        <w:ind w:left="720" w:firstLine="720"/>
        <w:jc w:val="both"/>
      </w:pPr>
      <w:r w:rsidRPr="00CE7390">
        <w:t>map-statement</w:t>
      </w:r>
    </w:p>
    <w:p w:rsidR="00632A8E" w:rsidRPr="00CE7390" w:rsidRDefault="00632A8E">
      <w:pPr>
        <w:ind w:left="720" w:firstLine="720"/>
        <w:jc w:val="both"/>
      </w:pPr>
      <w:r w:rsidRPr="00CE7390">
        <w:t>map-statement</w:t>
      </w:r>
    </w:p>
    <w:p w:rsidR="00632A8E" w:rsidRPr="00CE7390" w:rsidRDefault="00632A8E">
      <w:pPr>
        <w:jc w:val="both"/>
      </w:pPr>
      <w:r w:rsidRPr="00CE7390">
        <w:rPr>
          <w:b/>
          <w:bCs/>
        </w:rPr>
        <w:tab/>
      </w:r>
      <w:r w:rsidRPr="00CE7390">
        <w:rPr>
          <w:b/>
          <w:bCs/>
        </w:rPr>
        <w:tab/>
      </w:r>
      <w:r w:rsidRPr="00CE7390">
        <w:t>[[map-statement]]…</w:t>
      </w:r>
    </w:p>
    <w:p w:rsidR="00632A8E" w:rsidRPr="00CE7390" w:rsidRDefault="00632A8E">
      <w:pPr>
        <w:jc w:val="both"/>
      </w:pPr>
      <w:r w:rsidRPr="00CE7390">
        <w:rPr>
          <w:b/>
          <w:bCs/>
        </w:rPr>
        <w:tab/>
        <w:t xml:space="preserve">END </w:t>
      </w:r>
      <w:smartTag w:uri="urn:schemas-microsoft-com:office:smarttags" w:element="place">
        <w:r w:rsidRPr="00CE7390">
          <w:rPr>
            <w:b/>
            <w:bCs/>
          </w:rPr>
          <w:t>UNION</w:t>
        </w:r>
      </w:smartTag>
    </w:p>
    <w:p w:rsidR="00632A8E" w:rsidRPr="00CE7390" w:rsidRDefault="00632A8E">
      <w:pPr>
        <w:jc w:val="both"/>
      </w:pPr>
    </w:p>
    <w:p w:rsidR="00632A8E" w:rsidRPr="00CE7390" w:rsidRDefault="00632A8E">
      <w:pPr>
        <w:jc w:val="both"/>
      </w:pPr>
      <w:r w:rsidRPr="00CE7390">
        <w:rPr>
          <w:b/>
          <w:bCs/>
          <w:i/>
          <w:iCs/>
        </w:rPr>
        <w:t xml:space="preserve">map-statement </w:t>
      </w:r>
      <w:r w:rsidRPr="00CE7390">
        <w:t>merupakan deklarasi map. Berikut ini diberikan contoh penggunaan pernyataan tersebut:</w:t>
      </w:r>
    </w:p>
    <w:p w:rsidR="00632A8E" w:rsidRDefault="00632A8E">
      <w:pPr>
        <w:jc w:val="both"/>
      </w:pPr>
    </w:p>
    <w:p w:rsidR="00740387" w:rsidRDefault="00740387">
      <w:pPr>
        <w:jc w:val="both"/>
      </w:pPr>
    </w:p>
    <w:p w:rsidR="00740387" w:rsidRPr="00CE7390" w:rsidRDefault="00740387">
      <w:pPr>
        <w:jc w:val="both"/>
      </w:pPr>
    </w:p>
    <w:p w:rsidR="00632A8E" w:rsidRPr="00CE7390" w:rsidRDefault="00632A8E">
      <w:pPr>
        <w:jc w:val="both"/>
      </w:pPr>
      <w:r w:rsidRPr="00CE7390">
        <w:lastRenderedPageBreak/>
        <w:tab/>
      </w:r>
      <w:smartTag w:uri="urn:schemas-microsoft-com:office:smarttags" w:element="place">
        <w:r w:rsidRPr="00CE7390">
          <w:t>UNION</w:t>
        </w:r>
      </w:smartTag>
    </w:p>
    <w:p w:rsidR="00632A8E" w:rsidRPr="00CE7390" w:rsidRDefault="00632A8E">
      <w:pPr>
        <w:ind w:left="720" w:firstLine="720"/>
        <w:jc w:val="both"/>
      </w:pPr>
      <w:r w:rsidRPr="00CE7390">
        <w:t>MAP</w:t>
      </w:r>
    </w:p>
    <w:p w:rsidR="00632A8E" w:rsidRPr="00CE7390" w:rsidRDefault="00632A8E">
      <w:pPr>
        <w:ind w:left="1440"/>
        <w:jc w:val="both"/>
      </w:pPr>
      <w:r w:rsidRPr="00CE7390">
        <w:t>CHARACTER*20 string1, CHARACTER*10 string2(6)</w:t>
      </w:r>
    </w:p>
    <w:p w:rsidR="00632A8E" w:rsidRPr="00CE7390" w:rsidRDefault="00632A8E">
      <w:pPr>
        <w:ind w:firstLine="720"/>
        <w:jc w:val="both"/>
      </w:pPr>
      <w:r w:rsidRPr="00CE7390">
        <w:t>END MAP</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WRITE</w:t>
      </w:r>
    </w:p>
    <w:p w:rsidR="00632A8E" w:rsidRPr="00CE7390" w:rsidRDefault="00632A8E">
      <w:pPr>
        <w:jc w:val="both"/>
        <w:rPr>
          <w:b/>
          <w:bCs/>
        </w:rPr>
      </w:pPr>
    </w:p>
    <w:p w:rsidR="00632A8E" w:rsidRPr="00CE7390" w:rsidRDefault="00632A8E">
      <w:pPr>
        <w:jc w:val="both"/>
      </w:pPr>
      <w:r w:rsidRPr="00CE7390">
        <w:rPr>
          <w:b/>
          <w:bCs/>
        </w:rPr>
        <w:tab/>
      </w:r>
      <w:r w:rsidRPr="00CE7390">
        <w:t>Aksi: Memindahkan data dari item iolist ke file yang berhubungan dengan unit spec, dengan sintak sebagai berikut:</w:t>
      </w:r>
    </w:p>
    <w:p w:rsidR="00632A8E" w:rsidRPr="00CE7390" w:rsidRDefault="00632A8E">
      <w:pPr>
        <w:jc w:val="both"/>
      </w:pPr>
    </w:p>
    <w:p w:rsidR="00632A8E" w:rsidRPr="00CE7390" w:rsidRDefault="00632A8E">
      <w:pPr>
        <w:jc w:val="both"/>
      </w:pPr>
      <w:r w:rsidRPr="00CE7390">
        <w:tab/>
      </w:r>
      <w:r w:rsidRPr="00CE7390">
        <w:rPr>
          <w:b/>
          <w:bCs/>
        </w:rPr>
        <w:t xml:space="preserve">WRITE </w:t>
      </w:r>
      <w:r w:rsidRPr="00CE7390">
        <w:t>([[</w:t>
      </w:r>
      <w:r w:rsidRPr="00CE7390">
        <w:rPr>
          <w:b/>
          <w:bCs/>
        </w:rPr>
        <w:t>UNIT=</w:t>
      </w:r>
      <w:r w:rsidRPr="00CE7390">
        <w:t>]]unitspec</w:t>
      </w:r>
    </w:p>
    <w:p w:rsidR="00632A8E" w:rsidRPr="00CE7390" w:rsidRDefault="00632A8E">
      <w:pPr>
        <w:jc w:val="both"/>
      </w:pPr>
      <w:r w:rsidRPr="00CE7390">
        <w:rPr>
          <w:b/>
          <w:bCs/>
        </w:rPr>
        <w:tab/>
      </w:r>
      <w:r w:rsidRPr="00CE7390">
        <w:t>[[,[[{[[</w:t>
      </w:r>
      <w:r w:rsidRPr="00CE7390">
        <w:rPr>
          <w:b/>
          <w:bCs/>
        </w:rPr>
        <w:t>FMT</w:t>
      </w:r>
      <w:r w:rsidRPr="00CE7390">
        <w:t>=]]formatspec]]/[[</w:t>
      </w:r>
      <w:r w:rsidRPr="00CE7390">
        <w:rPr>
          <w:b/>
          <w:bCs/>
        </w:rPr>
        <w:t>NML=</w:t>
      </w:r>
      <w:r w:rsidRPr="00CE7390">
        <w:t>]]nmlspec}]]</w:t>
      </w:r>
    </w:p>
    <w:p w:rsidR="00632A8E" w:rsidRPr="00CE7390" w:rsidRDefault="00632A8E">
      <w:pPr>
        <w:jc w:val="both"/>
      </w:pPr>
      <w:r w:rsidRPr="00CE7390">
        <w:rPr>
          <w:b/>
          <w:bCs/>
        </w:rPr>
        <w:tab/>
      </w:r>
      <w:r w:rsidRPr="00CE7390">
        <w:t>[[,</w:t>
      </w:r>
      <w:r w:rsidRPr="00CE7390">
        <w:rPr>
          <w:b/>
          <w:bCs/>
        </w:rPr>
        <w:t>ERR</w:t>
      </w:r>
      <w:r w:rsidRPr="00CE7390">
        <w:t>=errlabel]]</w:t>
      </w:r>
    </w:p>
    <w:p w:rsidR="00632A8E" w:rsidRPr="00CE7390" w:rsidRDefault="00632A8E">
      <w:pPr>
        <w:jc w:val="both"/>
      </w:pPr>
      <w:r w:rsidRPr="00CE7390">
        <w:rPr>
          <w:b/>
          <w:bCs/>
        </w:rPr>
        <w:tab/>
      </w:r>
      <w:r w:rsidRPr="00CE7390">
        <w:t>[[,</w:t>
      </w:r>
      <w:r w:rsidRPr="00CE7390">
        <w:rPr>
          <w:b/>
          <w:bCs/>
        </w:rPr>
        <w:t>IOSTAT</w:t>
      </w:r>
      <w:r w:rsidRPr="00CE7390">
        <w:t>=iocheck]]</w:t>
      </w:r>
    </w:p>
    <w:p w:rsidR="00632A8E" w:rsidRPr="00CE7390" w:rsidRDefault="00632A8E">
      <w:pPr>
        <w:jc w:val="both"/>
      </w:pPr>
      <w:r w:rsidRPr="00CE7390">
        <w:rPr>
          <w:b/>
          <w:bCs/>
        </w:rPr>
        <w:tab/>
      </w:r>
      <w:r w:rsidRPr="00CE7390">
        <w:t>[[,</w:t>
      </w:r>
      <w:r w:rsidRPr="00CE7390">
        <w:rPr>
          <w:b/>
          <w:bCs/>
        </w:rPr>
        <w:t>REC</w:t>
      </w:r>
      <w:r w:rsidRPr="00CE7390">
        <w:t>=rec]]</w:t>
      </w:r>
    </w:p>
    <w:p w:rsidR="00632A8E" w:rsidRPr="00CE7390" w:rsidRDefault="00632A8E">
      <w:pPr>
        <w:jc w:val="both"/>
      </w:pPr>
    </w:p>
    <w:p w:rsidR="00632A8E" w:rsidRPr="00CE7390" w:rsidRDefault="00632A8E">
      <w:pPr>
        <w:jc w:val="both"/>
      </w:pPr>
      <w:r w:rsidRPr="00CE7390">
        <w:t xml:space="preserve">Jika </w:t>
      </w:r>
      <w:r w:rsidRPr="00CE7390">
        <w:rPr>
          <w:b/>
        </w:rPr>
        <w:t>UNIT</w:t>
      </w:r>
      <w:r w:rsidRPr="00CE7390">
        <w:t xml:space="preserve">= ditiadakan, maka </w:t>
      </w:r>
      <w:r w:rsidRPr="00CE7390">
        <w:rPr>
          <w:b/>
          <w:i/>
        </w:rPr>
        <w:t>unitspec</w:t>
      </w:r>
      <w:r w:rsidRPr="00CE7390">
        <w:t xml:space="preserve"> harus merupakan parameter pertama. Jika </w:t>
      </w:r>
      <w:r w:rsidRPr="00CE7390">
        <w:rPr>
          <w:b/>
        </w:rPr>
        <w:t>FMT</w:t>
      </w:r>
      <w:r w:rsidRPr="00CE7390">
        <w:t xml:space="preserve">= atau </w:t>
      </w:r>
      <w:r w:rsidRPr="00CE7390">
        <w:rPr>
          <w:b/>
        </w:rPr>
        <w:t>NML</w:t>
      </w:r>
      <w:r w:rsidRPr="00CE7390">
        <w:t xml:space="preserve">= ditiadakan, maka </w:t>
      </w:r>
      <w:r w:rsidRPr="00CE7390">
        <w:rPr>
          <w:b/>
          <w:i/>
        </w:rPr>
        <w:t>formatspec</w:t>
      </w:r>
      <w:r w:rsidRPr="00CE7390">
        <w:t xml:space="preserve"> atau </w:t>
      </w:r>
      <w:r w:rsidRPr="00CE7390">
        <w:rPr>
          <w:b/>
          <w:i/>
        </w:rPr>
        <w:t>nmlspec</w:t>
      </w:r>
      <w:r w:rsidRPr="00CE7390">
        <w:t xml:space="preserve"> menjadi parameter kedua. Parameter lain dapat muncul dalam orde yang berbeda. </w:t>
      </w:r>
      <w:r w:rsidRPr="00CE7390">
        <w:rPr>
          <w:b/>
          <w:bCs/>
          <w:i/>
          <w:iCs/>
        </w:rPr>
        <w:t>Unitspec</w:t>
      </w:r>
      <w:r w:rsidRPr="00CE7390">
        <w:t xml:space="preserve"> merupakan sebuah substring character, variabel, array, elemen array, elemen struktur, atau array noncharacter; </w:t>
      </w:r>
      <w:r w:rsidRPr="00CE7390">
        <w:rPr>
          <w:b/>
          <w:bCs/>
          <w:i/>
          <w:iCs/>
        </w:rPr>
        <w:t>formatspec</w:t>
      </w:r>
      <w:r w:rsidRPr="00CE7390">
        <w:t xml:space="preserve"> adalah format yang diingunkan; </w:t>
      </w:r>
      <w:r w:rsidRPr="00CE7390">
        <w:rPr>
          <w:b/>
          <w:bCs/>
          <w:i/>
          <w:iCs/>
        </w:rPr>
        <w:t>nmlspec</w:t>
      </w:r>
      <w:r w:rsidRPr="00CE7390">
        <w:t xml:space="preserve"> adalah sebuah list nama; </w:t>
      </w:r>
      <w:r w:rsidRPr="00CE7390">
        <w:rPr>
          <w:b/>
          <w:bCs/>
          <w:i/>
          <w:iCs/>
        </w:rPr>
        <w:t>errlabel</w:t>
      </w:r>
      <w:r w:rsidRPr="00CE7390">
        <w:t xml:space="preserve"> adalah label pernyataan tereksekusi dalam program yang sama;</w:t>
      </w:r>
      <w:r w:rsidRPr="00CE7390">
        <w:rPr>
          <w:b/>
          <w:bCs/>
          <w:i/>
          <w:iCs/>
        </w:rPr>
        <w:t xml:space="preserve"> iocheck</w:t>
      </w:r>
      <w:r w:rsidRPr="00CE7390">
        <w:t xml:space="preserve"> adalah sebuah variabel integer, elemen array, atau elemen struktur yang akan mengembalikan harga nol bila tidak terjadi kesalahan, atau angka dari nomor kesalahan; </w:t>
      </w:r>
      <w:r w:rsidRPr="00CE7390">
        <w:rPr>
          <w:b/>
          <w:bCs/>
          <w:i/>
          <w:iCs/>
        </w:rPr>
        <w:t>rec</w:t>
      </w:r>
      <w:r w:rsidRPr="00CE7390">
        <w:t xml:space="preserve"> adalah sebuah ekspresi integer positif, disebut nomor record; </w:t>
      </w:r>
      <w:r w:rsidRPr="00CE7390">
        <w:rPr>
          <w:b/>
          <w:bCs/>
          <w:i/>
          <w:iCs/>
        </w:rPr>
        <w:t>iolist</w:t>
      </w:r>
      <w:r w:rsidRPr="00CE7390">
        <w:t xml:space="preserve"> adalah list entiti yang besarannya ditransfer. Berikut ini diberikan contoh penggunaan pernyataan tersebut:</w:t>
      </w:r>
    </w:p>
    <w:p w:rsidR="00632A8E" w:rsidRPr="00CE7390" w:rsidRDefault="00632A8E">
      <w:pPr>
        <w:jc w:val="both"/>
      </w:pPr>
      <w:r w:rsidRPr="00CE7390">
        <w:t>C</w:t>
      </w:r>
      <w:r w:rsidRPr="00CE7390">
        <w:tab/>
        <w:t>Generate a table of square and cube roots</w:t>
      </w:r>
    </w:p>
    <w:p w:rsidR="00632A8E" w:rsidRPr="00CE7390" w:rsidRDefault="00632A8E">
      <w:pPr>
        <w:jc w:val="both"/>
      </w:pPr>
      <w:r w:rsidRPr="00CE7390">
        <w:t>C</w:t>
      </w:r>
      <w:r w:rsidRPr="00CE7390">
        <w:tab/>
        <w:t>of the whole number from 1 to 100</w:t>
      </w:r>
    </w:p>
    <w:p w:rsidR="00632A8E" w:rsidRPr="00CE7390" w:rsidRDefault="00632A8E">
      <w:pPr>
        <w:jc w:val="both"/>
      </w:pPr>
      <w:r w:rsidRPr="00CE7390">
        <w:tab/>
        <w:t>WRITE (*, 10) (n, SQRT(FLOAT(n)), FLOAT(n) ** (1.0/3.0), n = 1, 100)</w:t>
      </w:r>
    </w:p>
    <w:p w:rsidR="00632A8E" w:rsidRPr="00CE7390" w:rsidRDefault="00632A8E">
      <w:pPr>
        <w:jc w:val="both"/>
      </w:pPr>
      <w:r w:rsidRPr="00CE7390">
        <w:t xml:space="preserve">10    </w:t>
      </w:r>
      <w:r w:rsidRPr="00CE7390">
        <w:tab/>
        <w:t>FORMAT (I5, F8.4, F8.5)</w:t>
      </w:r>
    </w:p>
    <w:p w:rsidR="00632A8E" w:rsidRPr="00CE7390" w:rsidRDefault="00632A8E">
      <w:pPr>
        <w:jc w:val="both"/>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rPr>
          <w:b/>
          <w:bCs/>
        </w:rPr>
      </w:pPr>
      <w:r w:rsidRPr="00CE7390">
        <w:rPr>
          <w:b/>
          <w:bCs/>
        </w:rPr>
        <w:lastRenderedPageBreak/>
        <w:t>BAB V</w:t>
      </w:r>
    </w:p>
    <w:p w:rsidR="00632A8E" w:rsidRPr="00CE7390" w:rsidRDefault="00632A8E">
      <w:pPr>
        <w:jc w:val="center"/>
        <w:rPr>
          <w:b/>
          <w:bCs/>
        </w:rPr>
      </w:pPr>
      <w:r w:rsidRPr="00CE7390">
        <w:rPr>
          <w:b/>
          <w:bCs/>
        </w:rPr>
        <w:t>FUNGSI INTRINSIC DAN PROSEDUR TAMBAHAN</w:t>
      </w:r>
    </w:p>
    <w:p w:rsidR="00632A8E" w:rsidRPr="00CE7390" w:rsidRDefault="00632A8E">
      <w:pPr>
        <w:jc w:val="center"/>
        <w:rPr>
          <w:b/>
          <w:bCs/>
        </w:rPr>
      </w:pPr>
    </w:p>
    <w:p w:rsidR="00632A8E" w:rsidRPr="00CE7390" w:rsidRDefault="00632A8E">
      <w:pPr>
        <w:jc w:val="center"/>
        <w:rPr>
          <w:b/>
          <w:bCs/>
        </w:rPr>
      </w:pPr>
    </w:p>
    <w:p w:rsidR="00632A8E" w:rsidRPr="00CE7390" w:rsidRDefault="00632A8E">
      <w:pPr>
        <w:pStyle w:val="BodyText"/>
        <w:rPr>
          <w:lang w:val="es-ES_tradnl"/>
        </w:rPr>
      </w:pPr>
      <w:r w:rsidRPr="00CE7390">
        <w:t xml:space="preserve">Pada bab ini dijelaskan mengenai beberapa fungsi intrinsic yang tersedia dalam MS FORTRAN. Bagaimana menggunakan fungsi, tipe fungsi, dan sintaks penulisan. </w:t>
      </w:r>
      <w:r w:rsidRPr="00CE7390">
        <w:rPr>
          <w:lang w:val="es-ES_tradnl"/>
        </w:rPr>
        <w:t>Selain itu dalam bab ini juga dikemukakan beberapa fungsi tambahan yang dimiliki FORTRAN.</w:t>
      </w:r>
    </w:p>
    <w:p w:rsidR="00632A8E" w:rsidRPr="00CE7390" w:rsidRDefault="00632A8E">
      <w:pPr>
        <w:jc w:val="center"/>
        <w:rPr>
          <w:b/>
          <w:bCs/>
          <w:lang w:val="es-ES_tradnl"/>
        </w:rPr>
      </w:pPr>
    </w:p>
    <w:p w:rsidR="00632A8E" w:rsidRPr="00CE7390" w:rsidRDefault="00632A8E">
      <w:pPr>
        <w:jc w:val="center"/>
        <w:rPr>
          <w:b/>
          <w:bCs/>
          <w:lang w:val="es-ES_tradnl"/>
        </w:rPr>
      </w:pPr>
    </w:p>
    <w:p w:rsidR="00632A8E" w:rsidRPr="00CE7390" w:rsidRDefault="00632A8E">
      <w:pPr>
        <w:jc w:val="both"/>
        <w:rPr>
          <w:b/>
          <w:bCs/>
          <w:lang w:val="es-ES_tradnl"/>
        </w:rPr>
      </w:pPr>
      <w:r w:rsidRPr="00CE7390">
        <w:rPr>
          <w:b/>
          <w:bCs/>
          <w:lang w:val="es-ES_tradnl"/>
        </w:rPr>
        <w:t>5. 1   PENGGUNAAN FUNGSI INTRINSIC</w:t>
      </w:r>
    </w:p>
    <w:p w:rsidR="00632A8E" w:rsidRPr="00CE7390" w:rsidRDefault="00632A8E">
      <w:pPr>
        <w:jc w:val="both"/>
        <w:rPr>
          <w:b/>
          <w:bCs/>
          <w:lang w:val="es-ES_tradnl"/>
        </w:rPr>
      </w:pPr>
    </w:p>
    <w:p w:rsidR="00632A8E" w:rsidRPr="00CE7390" w:rsidRDefault="00632A8E">
      <w:pPr>
        <w:jc w:val="both"/>
        <w:rPr>
          <w:lang w:val="es-ES_tradnl"/>
        </w:rPr>
      </w:pPr>
      <w:r w:rsidRPr="00CE7390">
        <w:rPr>
          <w:b/>
          <w:bCs/>
          <w:lang w:val="es-ES_tradnl"/>
        </w:rPr>
        <w:tab/>
      </w:r>
      <w:r w:rsidRPr="00CE7390">
        <w:rPr>
          <w:lang w:val="es-ES_tradnl"/>
        </w:rPr>
        <w:t>Sebuah fungsi intrinsic adalah fungsi yang merupakan bagian dari bahasa FORTRAN. Kompiler akan mengenali nama dan mengetahui kode object dari fungsi yang terdapat dalam library. Fungsi INTRINSIC terhubung langsung dengan program tanpa memerlukan upaya-upaya tambahan dari user.</w:t>
      </w:r>
      <w:r w:rsidR="00740387">
        <w:rPr>
          <w:lang w:val="es-ES_tradnl"/>
        </w:rPr>
        <w:t xml:space="preserve"> </w:t>
      </w:r>
      <w:r w:rsidRPr="00CE7390">
        <w:rPr>
          <w:lang w:val="es-ES_tradnl"/>
        </w:rPr>
        <w:t>Setiap fungsi INTRINSIC mengembalikan suatu besaran integer, real, logical, atau character, dan karenanya memiliki hubungan dengan tipe data. Contohnya sebuah fungsin INTRINSIC  ICHAR akan mengembalikan kode ASCII dari sebuah string character, oleh karena itu sebuah fungsi integer, seperti INT dapat menggunakan lebih dari satu tipe argument. Fungsi lain seperti ABS dapat mengembalikan besaran yang memiliki tipe yang sama dengan argumentnya.</w:t>
      </w:r>
    </w:p>
    <w:p w:rsidR="00632A8E" w:rsidRPr="00CE7390" w:rsidRDefault="00632A8E">
      <w:pPr>
        <w:jc w:val="both"/>
        <w:rPr>
          <w:lang w:val="es-ES_tradnl"/>
        </w:rPr>
      </w:pPr>
      <w:r w:rsidRPr="00CE7390">
        <w:rPr>
          <w:lang w:val="es-ES_tradnl"/>
        </w:rPr>
        <w:tab/>
        <w:t>Sebuah pernyataan IMPLICIT tidak dapat merubah tipe sebuah fungsi intrinsic. Untuk fungsi yang memungkinkan penggunaan beberapa tipe argument, seluruh argument dalam sebuah fungsi yang dipanggil harus memiliki tipe yang sama. Fungsi intrinsic DIM contohnya membutuhkan dua argument integer dan mengembalikan hal yang sama. Jika dinyatakan DIM (i,j), maka i dan j harus dari tipe yang sama. Fungsi eksternal tidak boleh mempunyai nama yang sama dengan fungsi-fungsi intrinsic.</w:t>
      </w:r>
    </w:p>
    <w:p w:rsidR="00632A8E" w:rsidRPr="00CE7390" w:rsidRDefault="00632A8E">
      <w:pPr>
        <w:jc w:val="both"/>
        <w:rPr>
          <w:lang w:val="es-ES_tradnl"/>
        </w:rPr>
      </w:pPr>
    </w:p>
    <w:p w:rsidR="00632A8E" w:rsidRPr="00CE7390" w:rsidRDefault="00632A8E">
      <w:pPr>
        <w:jc w:val="both"/>
        <w:rPr>
          <w:lang w:val="es-ES_tradnl"/>
        </w:rPr>
      </w:pPr>
    </w:p>
    <w:p w:rsidR="00632A8E" w:rsidRPr="00CE7390" w:rsidRDefault="00632A8E">
      <w:pPr>
        <w:jc w:val="both"/>
        <w:rPr>
          <w:b/>
          <w:bCs/>
          <w:lang w:val="es-ES_tradnl"/>
        </w:rPr>
      </w:pPr>
      <w:r w:rsidRPr="00CE7390">
        <w:rPr>
          <w:b/>
          <w:bCs/>
          <w:lang w:val="es-ES_tradnl"/>
        </w:rPr>
        <w:t>5. 1.1   KONVERSI TIPE DATA</w:t>
      </w:r>
    </w:p>
    <w:p w:rsidR="00632A8E" w:rsidRPr="00CE7390" w:rsidRDefault="00632A8E">
      <w:pPr>
        <w:jc w:val="both"/>
        <w:rPr>
          <w:lang w:val="es-ES_tradnl"/>
        </w:rPr>
      </w:pPr>
    </w:p>
    <w:p w:rsidR="00632A8E" w:rsidRPr="00CE7390" w:rsidRDefault="00632A8E">
      <w:pPr>
        <w:jc w:val="both"/>
        <w:rPr>
          <w:lang w:val="es-ES_tradnl"/>
        </w:rPr>
      </w:pPr>
      <w:r w:rsidRPr="00CE7390">
        <w:rPr>
          <w:lang w:val="es-ES_tradnl"/>
        </w:rPr>
        <w:tab/>
        <w:t>Dalam Tabel 5.1 berikut ini disajikan ringkasan beberapa fungsi intrinsic yang memiliki performa sebagai konversi tipe data</w:t>
      </w:r>
    </w:p>
    <w:p w:rsidR="00632A8E" w:rsidRPr="00CE7390" w:rsidRDefault="00632A8E">
      <w:pPr>
        <w:jc w:val="both"/>
        <w:rPr>
          <w:lang w:val="es-ES_tradnl"/>
        </w:rPr>
      </w:pPr>
    </w:p>
    <w:p w:rsidR="00632A8E" w:rsidRPr="00CE7390" w:rsidRDefault="00632A8E">
      <w:pPr>
        <w:jc w:val="center"/>
      </w:pPr>
      <w:r w:rsidRPr="00CE7390">
        <w:t>Tabel 5.1: Fungsi Intrinsic – Konversi Tipe Data</w:t>
      </w:r>
    </w:p>
    <w:p w:rsidR="00632A8E" w:rsidRPr="00CE7390" w:rsidRDefault="00632A8E">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9"/>
        <w:gridCol w:w="3243"/>
        <w:gridCol w:w="2158"/>
      </w:tblGrid>
      <w:tr w:rsidR="00632A8E" w:rsidRPr="00740387">
        <w:trPr>
          <w:jc w:val="center"/>
        </w:trPr>
        <w:tc>
          <w:tcPr>
            <w:tcW w:w="2799" w:type="dxa"/>
          </w:tcPr>
          <w:p w:rsidR="00632A8E" w:rsidRPr="00740387" w:rsidRDefault="00632A8E">
            <w:pPr>
              <w:jc w:val="both"/>
              <w:rPr>
                <w:sz w:val="20"/>
                <w:szCs w:val="20"/>
              </w:rPr>
            </w:pPr>
            <w:r w:rsidRPr="00740387">
              <w:rPr>
                <w:sz w:val="20"/>
                <w:szCs w:val="20"/>
              </w:rPr>
              <w:t>Nama</w:t>
            </w:r>
          </w:p>
        </w:tc>
        <w:tc>
          <w:tcPr>
            <w:tcW w:w="3243" w:type="dxa"/>
          </w:tcPr>
          <w:p w:rsidR="00632A8E" w:rsidRPr="00740387" w:rsidRDefault="00632A8E">
            <w:pPr>
              <w:jc w:val="both"/>
              <w:rPr>
                <w:sz w:val="20"/>
                <w:szCs w:val="20"/>
              </w:rPr>
            </w:pPr>
            <w:r w:rsidRPr="00740387">
              <w:rPr>
                <w:sz w:val="20"/>
                <w:szCs w:val="20"/>
              </w:rPr>
              <w:t>Tipe Argument</w:t>
            </w:r>
          </w:p>
        </w:tc>
        <w:tc>
          <w:tcPr>
            <w:tcW w:w="2158" w:type="dxa"/>
          </w:tcPr>
          <w:p w:rsidR="00632A8E" w:rsidRPr="00740387" w:rsidRDefault="00632A8E">
            <w:pPr>
              <w:jc w:val="both"/>
              <w:rPr>
                <w:sz w:val="20"/>
                <w:szCs w:val="20"/>
              </w:rPr>
            </w:pPr>
            <w:r w:rsidRPr="00740387">
              <w:rPr>
                <w:sz w:val="20"/>
                <w:szCs w:val="20"/>
              </w:rPr>
              <w:t>Tipe Fungsi</w:t>
            </w:r>
          </w:p>
        </w:tc>
      </w:tr>
      <w:tr w:rsidR="00632A8E" w:rsidRPr="00740387">
        <w:trPr>
          <w:jc w:val="center"/>
        </w:trPr>
        <w:tc>
          <w:tcPr>
            <w:tcW w:w="2799" w:type="dxa"/>
          </w:tcPr>
          <w:p w:rsidR="00632A8E" w:rsidRPr="00740387" w:rsidRDefault="00632A8E">
            <w:pPr>
              <w:jc w:val="both"/>
              <w:rPr>
                <w:sz w:val="20"/>
                <w:szCs w:val="20"/>
              </w:rPr>
            </w:pPr>
            <w:r w:rsidRPr="00740387">
              <w:rPr>
                <w:sz w:val="20"/>
                <w:szCs w:val="20"/>
              </w:rPr>
              <w:t>INT</w:t>
            </w:r>
          </w:p>
        </w:tc>
        <w:tc>
          <w:tcPr>
            <w:tcW w:w="3243" w:type="dxa"/>
          </w:tcPr>
          <w:p w:rsidR="00632A8E" w:rsidRPr="00740387" w:rsidRDefault="00632A8E">
            <w:pPr>
              <w:jc w:val="both"/>
              <w:rPr>
                <w:sz w:val="20"/>
                <w:szCs w:val="20"/>
              </w:rPr>
            </w:pPr>
            <w:r w:rsidRPr="00740387">
              <w:rPr>
                <w:sz w:val="20"/>
                <w:szCs w:val="20"/>
              </w:rPr>
              <w:t>int, real atau cmp</w:t>
            </w:r>
          </w:p>
        </w:tc>
        <w:tc>
          <w:tcPr>
            <w:tcW w:w="2158" w:type="dxa"/>
          </w:tcPr>
          <w:p w:rsidR="00632A8E" w:rsidRPr="00740387" w:rsidRDefault="00632A8E">
            <w:pPr>
              <w:jc w:val="both"/>
              <w:rPr>
                <w:sz w:val="20"/>
                <w:szCs w:val="20"/>
              </w:rPr>
            </w:pPr>
            <w:r w:rsidRPr="00740387">
              <w:rPr>
                <w:sz w:val="20"/>
                <w:szCs w:val="20"/>
              </w:rPr>
              <w:t>Int</w:t>
            </w:r>
          </w:p>
        </w:tc>
      </w:tr>
      <w:tr w:rsidR="00632A8E" w:rsidRPr="00740387">
        <w:trPr>
          <w:jc w:val="center"/>
        </w:trPr>
        <w:tc>
          <w:tcPr>
            <w:tcW w:w="2799" w:type="dxa"/>
          </w:tcPr>
          <w:p w:rsidR="00632A8E" w:rsidRPr="00740387" w:rsidRDefault="00632A8E">
            <w:pPr>
              <w:jc w:val="both"/>
              <w:rPr>
                <w:sz w:val="20"/>
                <w:szCs w:val="20"/>
              </w:rPr>
            </w:pPr>
            <w:r w:rsidRPr="00740387">
              <w:rPr>
                <w:sz w:val="20"/>
                <w:szCs w:val="20"/>
              </w:rPr>
              <w:t>INT1</w:t>
            </w:r>
          </w:p>
        </w:tc>
        <w:tc>
          <w:tcPr>
            <w:tcW w:w="3243" w:type="dxa"/>
          </w:tcPr>
          <w:p w:rsidR="00632A8E" w:rsidRPr="00740387" w:rsidRDefault="00632A8E">
            <w:pPr>
              <w:jc w:val="both"/>
              <w:rPr>
                <w:sz w:val="20"/>
                <w:szCs w:val="20"/>
              </w:rPr>
            </w:pPr>
            <w:r w:rsidRPr="00740387">
              <w:rPr>
                <w:sz w:val="20"/>
                <w:szCs w:val="20"/>
              </w:rPr>
              <w:t>int, real atau cmp</w:t>
            </w:r>
          </w:p>
        </w:tc>
        <w:tc>
          <w:tcPr>
            <w:tcW w:w="2158" w:type="dxa"/>
          </w:tcPr>
          <w:p w:rsidR="00632A8E" w:rsidRPr="00740387" w:rsidRDefault="00632A8E">
            <w:pPr>
              <w:jc w:val="both"/>
              <w:rPr>
                <w:sz w:val="20"/>
                <w:szCs w:val="20"/>
              </w:rPr>
            </w:pPr>
            <w:r w:rsidRPr="00740387">
              <w:rPr>
                <w:sz w:val="20"/>
                <w:szCs w:val="20"/>
              </w:rPr>
              <w:t>INTEGER*1</w:t>
            </w:r>
          </w:p>
        </w:tc>
      </w:tr>
      <w:tr w:rsidR="00632A8E" w:rsidRPr="00740387">
        <w:trPr>
          <w:jc w:val="center"/>
        </w:trPr>
        <w:tc>
          <w:tcPr>
            <w:tcW w:w="2799" w:type="dxa"/>
          </w:tcPr>
          <w:p w:rsidR="00632A8E" w:rsidRPr="00740387" w:rsidRDefault="00632A8E">
            <w:pPr>
              <w:jc w:val="both"/>
              <w:rPr>
                <w:sz w:val="20"/>
                <w:szCs w:val="20"/>
              </w:rPr>
            </w:pPr>
            <w:r w:rsidRPr="00740387">
              <w:rPr>
                <w:sz w:val="20"/>
                <w:szCs w:val="20"/>
              </w:rPr>
              <w:t>INTC</w:t>
            </w:r>
          </w:p>
        </w:tc>
        <w:tc>
          <w:tcPr>
            <w:tcW w:w="3243" w:type="dxa"/>
          </w:tcPr>
          <w:p w:rsidR="00632A8E" w:rsidRPr="00740387" w:rsidRDefault="00632A8E">
            <w:pPr>
              <w:jc w:val="both"/>
              <w:rPr>
                <w:sz w:val="20"/>
                <w:szCs w:val="20"/>
              </w:rPr>
            </w:pPr>
            <w:r w:rsidRPr="00740387">
              <w:rPr>
                <w:sz w:val="20"/>
                <w:szCs w:val="20"/>
              </w:rPr>
              <w:t>int, real atau cmp</w:t>
            </w:r>
          </w:p>
        </w:tc>
        <w:tc>
          <w:tcPr>
            <w:tcW w:w="2158" w:type="dxa"/>
          </w:tcPr>
          <w:p w:rsidR="00632A8E" w:rsidRPr="00740387" w:rsidRDefault="00632A8E">
            <w:pPr>
              <w:jc w:val="both"/>
              <w:rPr>
                <w:sz w:val="20"/>
                <w:szCs w:val="20"/>
              </w:rPr>
            </w:pPr>
            <w:r w:rsidRPr="00740387">
              <w:rPr>
                <w:sz w:val="20"/>
                <w:szCs w:val="20"/>
              </w:rPr>
              <w:t>INTEGER[C]</w:t>
            </w:r>
          </w:p>
        </w:tc>
      </w:tr>
      <w:tr w:rsidR="00632A8E" w:rsidRPr="00740387">
        <w:trPr>
          <w:jc w:val="center"/>
        </w:trPr>
        <w:tc>
          <w:tcPr>
            <w:tcW w:w="2799" w:type="dxa"/>
          </w:tcPr>
          <w:p w:rsidR="00632A8E" w:rsidRPr="00740387" w:rsidRDefault="00632A8E">
            <w:pPr>
              <w:jc w:val="both"/>
              <w:rPr>
                <w:sz w:val="20"/>
                <w:szCs w:val="20"/>
              </w:rPr>
            </w:pPr>
            <w:r w:rsidRPr="00740387">
              <w:rPr>
                <w:sz w:val="20"/>
                <w:szCs w:val="20"/>
              </w:rPr>
              <w:t>IFIX(reaal4)</w:t>
            </w:r>
          </w:p>
        </w:tc>
        <w:tc>
          <w:tcPr>
            <w:tcW w:w="3243" w:type="dxa"/>
          </w:tcPr>
          <w:p w:rsidR="00632A8E" w:rsidRPr="00740387" w:rsidRDefault="00632A8E">
            <w:pPr>
              <w:jc w:val="both"/>
              <w:rPr>
                <w:sz w:val="20"/>
                <w:szCs w:val="20"/>
              </w:rPr>
            </w:pPr>
            <w:r w:rsidRPr="00740387">
              <w:rPr>
                <w:sz w:val="20"/>
                <w:szCs w:val="20"/>
              </w:rPr>
              <w:t>REAL*4</w:t>
            </w:r>
          </w:p>
        </w:tc>
        <w:tc>
          <w:tcPr>
            <w:tcW w:w="2158" w:type="dxa"/>
          </w:tcPr>
          <w:p w:rsidR="00632A8E" w:rsidRPr="00740387" w:rsidRDefault="00632A8E">
            <w:pPr>
              <w:jc w:val="both"/>
              <w:rPr>
                <w:sz w:val="20"/>
                <w:szCs w:val="20"/>
              </w:rPr>
            </w:pPr>
            <w:r w:rsidRPr="00740387">
              <w:rPr>
                <w:sz w:val="20"/>
                <w:szCs w:val="20"/>
              </w:rPr>
              <w:t>Int</w:t>
            </w:r>
          </w:p>
        </w:tc>
      </w:tr>
      <w:tr w:rsidR="00632A8E" w:rsidRPr="00740387">
        <w:trPr>
          <w:jc w:val="center"/>
        </w:trPr>
        <w:tc>
          <w:tcPr>
            <w:tcW w:w="2799" w:type="dxa"/>
          </w:tcPr>
          <w:p w:rsidR="00632A8E" w:rsidRPr="00740387" w:rsidRDefault="00632A8E">
            <w:pPr>
              <w:jc w:val="both"/>
              <w:rPr>
                <w:sz w:val="20"/>
                <w:szCs w:val="20"/>
              </w:rPr>
            </w:pPr>
            <w:r w:rsidRPr="00740387">
              <w:rPr>
                <w:sz w:val="20"/>
                <w:szCs w:val="20"/>
              </w:rPr>
              <w:t>HFIX(gen)</w:t>
            </w:r>
          </w:p>
        </w:tc>
        <w:tc>
          <w:tcPr>
            <w:tcW w:w="3243" w:type="dxa"/>
          </w:tcPr>
          <w:p w:rsidR="00632A8E" w:rsidRPr="00740387" w:rsidRDefault="00632A8E">
            <w:pPr>
              <w:jc w:val="both"/>
              <w:rPr>
                <w:sz w:val="20"/>
                <w:szCs w:val="20"/>
              </w:rPr>
            </w:pPr>
            <w:r w:rsidRPr="00740387">
              <w:rPr>
                <w:sz w:val="20"/>
                <w:szCs w:val="20"/>
              </w:rPr>
              <w:t>int, real atau cmp</w:t>
            </w:r>
          </w:p>
        </w:tc>
        <w:tc>
          <w:tcPr>
            <w:tcW w:w="2158" w:type="dxa"/>
          </w:tcPr>
          <w:p w:rsidR="00632A8E" w:rsidRPr="00740387" w:rsidRDefault="00632A8E">
            <w:pPr>
              <w:jc w:val="both"/>
              <w:rPr>
                <w:sz w:val="20"/>
                <w:szCs w:val="20"/>
              </w:rPr>
            </w:pPr>
            <w:r w:rsidRPr="00740387">
              <w:rPr>
                <w:sz w:val="20"/>
                <w:szCs w:val="20"/>
              </w:rPr>
              <w:t>INTEGER*2</w:t>
            </w:r>
          </w:p>
        </w:tc>
      </w:tr>
      <w:tr w:rsidR="00632A8E" w:rsidRPr="00740387">
        <w:trPr>
          <w:jc w:val="center"/>
        </w:trPr>
        <w:tc>
          <w:tcPr>
            <w:tcW w:w="2799" w:type="dxa"/>
          </w:tcPr>
          <w:p w:rsidR="00632A8E" w:rsidRPr="00740387" w:rsidRDefault="00632A8E">
            <w:pPr>
              <w:jc w:val="both"/>
              <w:rPr>
                <w:sz w:val="20"/>
                <w:szCs w:val="20"/>
              </w:rPr>
            </w:pPr>
            <w:r w:rsidRPr="00740387">
              <w:rPr>
                <w:sz w:val="20"/>
                <w:szCs w:val="20"/>
              </w:rPr>
              <w:t>JFIX(gen)</w:t>
            </w:r>
          </w:p>
        </w:tc>
        <w:tc>
          <w:tcPr>
            <w:tcW w:w="3243" w:type="dxa"/>
          </w:tcPr>
          <w:p w:rsidR="00632A8E" w:rsidRPr="00740387" w:rsidRDefault="00632A8E">
            <w:pPr>
              <w:jc w:val="both"/>
              <w:rPr>
                <w:sz w:val="20"/>
                <w:szCs w:val="20"/>
              </w:rPr>
            </w:pPr>
            <w:r w:rsidRPr="00740387">
              <w:rPr>
                <w:sz w:val="20"/>
                <w:szCs w:val="20"/>
              </w:rPr>
              <w:t>int, real atau cmp</w:t>
            </w:r>
          </w:p>
        </w:tc>
        <w:tc>
          <w:tcPr>
            <w:tcW w:w="2158" w:type="dxa"/>
          </w:tcPr>
          <w:p w:rsidR="00632A8E" w:rsidRPr="00740387" w:rsidRDefault="00632A8E">
            <w:pPr>
              <w:jc w:val="both"/>
              <w:rPr>
                <w:sz w:val="20"/>
                <w:szCs w:val="20"/>
              </w:rPr>
            </w:pPr>
            <w:r w:rsidRPr="00740387">
              <w:rPr>
                <w:sz w:val="20"/>
                <w:szCs w:val="20"/>
              </w:rPr>
              <w:t>INTEGER*4</w:t>
            </w:r>
          </w:p>
        </w:tc>
      </w:tr>
      <w:tr w:rsidR="00632A8E" w:rsidRPr="00740387">
        <w:trPr>
          <w:jc w:val="center"/>
        </w:trPr>
        <w:tc>
          <w:tcPr>
            <w:tcW w:w="2799" w:type="dxa"/>
          </w:tcPr>
          <w:p w:rsidR="00632A8E" w:rsidRPr="00740387" w:rsidRDefault="00632A8E">
            <w:pPr>
              <w:jc w:val="both"/>
              <w:rPr>
                <w:sz w:val="20"/>
                <w:szCs w:val="20"/>
              </w:rPr>
            </w:pPr>
            <w:r w:rsidRPr="00740387">
              <w:rPr>
                <w:sz w:val="20"/>
                <w:szCs w:val="20"/>
              </w:rPr>
              <w:t>IDINT(dbl)</w:t>
            </w:r>
          </w:p>
        </w:tc>
        <w:tc>
          <w:tcPr>
            <w:tcW w:w="3243" w:type="dxa"/>
          </w:tcPr>
          <w:p w:rsidR="00632A8E" w:rsidRPr="00740387" w:rsidRDefault="00632A8E">
            <w:pPr>
              <w:jc w:val="both"/>
              <w:rPr>
                <w:sz w:val="20"/>
                <w:szCs w:val="20"/>
              </w:rPr>
            </w:pPr>
            <w:r w:rsidRPr="00740387">
              <w:rPr>
                <w:sz w:val="20"/>
                <w:szCs w:val="20"/>
              </w:rPr>
              <w:t>DOUBLE PRECISION, REAL*8</w:t>
            </w:r>
          </w:p>
        </w:tc>
        <w:tc>
          <w:tcPr>
            <w:tcW w:w="2158" w:type="dxa"/>
          </w:tcPr>
          <w:p w:rsidR="00632A8E" w:rsidRPr="00740387" w:rsidRDefault="00632A8E">
            <w:pPr>
              <w:jc w:val="both"/>
              <w:rPr>
                <w:sz w:val="20"/>
                <w:szCs w:val="20"/>
              </w:rPr>
            </w:pPr>
            <w:r w:rsidRPr="00740387">
              <w:rPr>
                <w:sz w:val="20"/>
                <w:szCs w:val="20"/>
              </w:rPr>
              <w:t>Int</w:t>
            </w:r>
          </w:p>
        </w:tc>
      </w:tr>
      <w:tr w:rsidR="00632A8E" w:rsidRPr="00740387">
        <w:trPr>
          <w:jc w:val="center"/>
        </w:trPr>
        <w:tc>
          <w:tcPr>
            <w:tcW w:w="2799" w:type="dxa"/>
          </w:tcPr>
          <w:p w:rsidR="00632A8E" w:rsidRPr="00740387" w:rsidRDefault="00632A8E">
            <w:pPr>
              <w:jc w:val="both"/>
              <w:rPr>
                <w:sz w:val="20"/>
                <w:szCs w:val="20"/>
              </w:rPr>
            </w:pPr>
            <w:r w:rsidRPr="00740387">
              <w:rPr>
                <w:sz w:val="20"/>
                <w:szCs w:val="20"/>
              </w:rPr>
              <w:t>REAL(gen)</w:t>
            </w:r>
          </w:p>
        </w:tc>
        <w:tc>
          <w:tcPr>
            <w:tcW w:w="3243" w:type="dxa"/>
          </w:tcPr>
          <w:p w:rsidR="00632A8E" w:rsidRPr="00740387" w:rsidRDefault="00632A8E">
            <w:pPr>
              <w:jc w:val="both"/>
              <w:rPr>
                <w:sz w:val="20"/>
                <w:szCs w:val="20"/>
              </w:rPr>
            </w:pPr>
            <w:r w:rsidRPr="00740387">
              <w:rPr>
                <w:sz w:val="20"/>
                <w:szCs w:val="20"/>
              </w:rPr>
              <w:t>int, real atau cmp</w:t>
            </w:r>
          </w:p>
        </w:tc>
        <w:tc>
          <w:tcPr>
            <w:tcW w:w="2158" w:type="dxa"/>
          </w:tcPr>
          <w:p w:rsidR="00632A8E" w:rsidRPr="00740387" w:rsidRDefault="00632A8E">
            <w:pPr>
              <w:jc w:val="both"/>
              <w:rPr>
                <w:sz w:val="20"/>
                <w:szCs w:val="20"/>
              </w:rPr>
            </w:pPr>
            <w:r w:rsidRPr="00740387">
              <w:rPr>
                <w:sz w:val="20"/>
                <w:szCs w:val="20"/>
              </w:rPr>
              <w:t>REAL*4</w:t>
            </w:r>
          </w:p>
        </w:tc>
      </w:tr>
      <w:tr w:rsidR="00632A8E" w:rsidRPr="00740387">
        <w:trPr>
          <w:jc w:val="center"/>
        </w:trPr>
        <w:tc>
          <w:tcPr>
            <w:tcW w:w="2799" w:type="dxa"/>
          </w:tcPr>
          <w:p w:rsidR="00632A8E" w:rsidRPr="00740387" w:rsidRDefault="00632A8E">
            <w:pPr>
              <w:jc w:val="both"/>
              <w:rPr>
                <w:sz w:val="20"/>
                <w:szCs w:val="20"/>
              </w:rPr>
            </w:pPr>
            <w:r w:rsidRPr="00740387">
              <w:rPr>
                <w:sz w:val="20"/>
                <w:szCs w:val="20"/>
              </w:rPr>
              <w:t>DREAL(cmp)</w:t>
            </w:r>
          </w:p>
        </w:tc>
        <w:tc>
          <w:tcPr>
            <w:tcW w:w="3243" w:type="dxa"/>
          </w:tcPr>
          <w:p w:rsidR="00632A8E" w:rsidRPr="00740387" w:rsidRDefault="00632A8E">
            <w:pPr>
              <w:jc w:val="both"/>
              <w:rPr>
                <w:sz w:val="20"/>
                <w:szCs w:val="20"/>
              </w:rPr>
            </w:pPr>
            <w:r w:rsidRPr="00740387">
              <w:rPr>
                <w:sz w:val="20"/>
                <w:szCs w:val="20"/>
              </w:rPr>
              <w:t>COMPLEX*16</w:t>
            </w:r>
          </w:p>
        </w:tc>
        <w:tc>
          <w:tcPr>
            <w:tcW w:w="2158" w:type="dxa"/>
          </w:tcPr>
          <w:p w:rsidR="00632A8E" w:rsidRPr="00740387" w:rsidRDefault="00632A8E">
            <w:pPr>
              <w:jc w:val="both"/>
              <w:rPr>
                <w:sz w:val="20"/>
                <w:szCs w:val="20"/>
              </w:rPr>
            </w:pPr>
            <w:r w:rsidRPr="00740387">
              <w:rPr>
                <w:sz w:val="20"/>
                <w:szCs w:val="20"/>
              </w:rPr>
              <w:t>REAL*8</w:t>
            </w:r>
          </w:p>
        </w:tc>
      </w:tr>
      <w:tr w:rsidR="00632A8E" w:rsidRPr="00740387">
        <w:trPr>
          <w:jc w:val="center"/>
        </w:trPr>
        <w:tc>
          <w:tcPr>
            <w:tcW w:w="2799" w:type="dxa"/>
          </w:tcPr>
          <w:p w:rsidR="00632A8E" w:rsidRPr="00740387" w:rsidRDefault="00632A8E">
            <w:pPr>
              <w:jc w:val="both"/>
              <w:rPr>
                <w:sz w:val="20"/>
                <w:szCs w:val="20"/>
              </w:rPr>
            </w:pPr>
            <w:r w:rsidRPr="00740387">
              <w:rPr>
                <w:sz w:val="20"/>
                <w:szCs w:val="20"/>
              </w:rPr>
              <w:t>FLOAT(int)</w:t>
            </w:r>
          </w:p>
        </w:tc>
        <w:tc>
          <w:tcPr>
            <w:tcW w:w="3243" w:type="dxa"/>
          </w:tcPr>
          <w:p w:rsidR="00632A8E" w:rsidRPr="00740387" w:rsidRDefault="00632A8E">
            <w:pPr>
              <w:jc w:val="both"/>
              <w:rPr>
                <w:sz w:val="20"/>
                <w:szCs w:val="20"/>
              </w:rPr>
            </w:pPr>
            <w:r w:rsidRPr="00740387">
              <w:rPr>
                <w:sz w:val="20"/>
                <w:szCs w:val="20"/>
              </w:rPr>
              <w:t>Int</w:t>
            </w:r>
          </w:p>
        </w:tc>
        <w:tc>
          <w:tcPr>
            <w:tcW w:w="2158" w:type="dxa"/>
          </w:tcPr>
          <w:p w:rsidR="00632A8E" w:rsidRPr="00740387" w:rsidRDefault="00632A8E">
            <w:pPr>
              <w:jc w:val="both"/>
              <w:rPr>
                <w:sz w:val="20"/>
                <w:szCs w:val="20"/>
              </w:rPr>
            </w:pPr>
            <w:r w:rsidRPr="00740387">
              <w:rPr>
                <w:sz w:val="20"/>
                <w:szCs w:val="20"/>
              </w:rPr>
              <w:t>REAL*4</w:t>
            </w:r>
          </w:p>
        </w:tc>
      </w:tr>
      <w:tr w:rsidR="00632A8E" w:rsidRPr="00740387">
        <w:trPr>
          <w:jc w:val="center"/>
        </w:trPr>
        <w:tc>
          <w:tcPr>
            <w:tcW w:w="2799" w:type="dxa"/>
          </w:tcPr>
          <w:p w:rsidR="00632A8E" w:rsidRPr="00740387" w:rsidRDefault="00632A8E">
            <w:pPr>
              <w:jc w:val="both"/>
              <w:rPr>
                <w:sz w:val="20"/>
                <w:szCs w:val="20"/>
              </w:rPr>
            </w:pPr>
            <w:r w:rsidRPr="00740387">
              <w:rPr>
                <w:sz w:val="20"/>
                <w:szCs w:val="20"/>
              </w:rPr>
              <w:t>SNGL(dbl)</w:t>
            </w:r>
          </w:p>
        </w:tc>
        <w:tc>
          <w:tcPr>
            <w:tcW w:w="3243" w:type="dxa"/>
          </w:tcPr>
          <w:p w:rsidR="00632A8E" w:rsidRPr="00740387" w:rsidRDefault="00632A8E">
            <w:pPr>
              <w:jc w:val="both"/>
              <w:rPr>
                <w:sz w:val="20"/>
                <w:szCs w:val="20"/>
              </w:rPr>
            </w:pPr>
            <w:r w:rsidRPr="00740387">
              <w:rPr>
                <w:sz w:val="20"/>
                <w:szCs w:val="20"/>
              </w:rPr>
              <w:t>REAL*8</w:t>
            </w:r>
          </w:p>
        </w:tc>
        <w:tc>
          <w:tcPr>
            <w:tcW w:w="2158" w:type="dxa"/>
          </w:tcPr>
          <w:p w:rsidR="00632A8E" w:rsidRPr="00740387" w:rsidRDefault="00632A8E">
            <w:pPr>
              <w:jc w:val="both"/>
              <w:rPr>
                <w:sz w:val="20"/>
                <w:szCs w:val="20"/>
              </w:rPr>
            </w:pPr>
            <w:r w:rsidRPr="00740387">
              <w:rPr>
                <w:sz w:val="20"/>
                <w:szCs w:val="20"/>
              </w:rPr>
              <w:t>REAL*4</w:t>
            </w:r>
          </w:p>
        </w:tc>
      </w:tr>
      <w:tr w:rsidR="00632A8E" w:rsidRPr="00740387">
        <w:trPr>
          <w:jc w:val="center"/>
        </w:trPr>
        <w:tc>
          <w:tcPr>
            <w:tcW w:w="2799" w:type="dxa"/>
          </w:tcPr>
          <w:p w:rsidR="00632A8E" w:rsidRPr="00740387" w:rsidRDefault="00632A8E">
            <w:pPr>
              <w:jc w:val="both"/>
              <w:rPr>
                <w:sz w:val="20"/>
                <w:szCs w:val="20"/>
              </w:rPr>
            </w:pPr>
            <w:r w:rsidRPr="00740387">
              <w:rPr>
                <w:sz w:val="20"/>
                <w:szCs w:val="20"/>
              </w:rPr>
              <w:t>DBLE(gen)</w:t>
            </w:r>
          </w:p>
        </w:tc>
        <w:tc>
          <w:tcPr>
            <w:tcW w:w="3243" w:type="dxa"/>
          </w:tcPr>
          <w:p w:rsidR="00632A8E" w:rsidRPr="00740387" w:rsidRDefault="00632A8E">
            <w:pPr>
              <w:jc w:val="both"/>
              <w:rPr>
                <w:sz w:val="20"/>
                <w:szCs w:val="20"/>
              </w:rPr>
            </w:pPr>
            <w:r w:rsidRPr="00740387">
              <w:rPr>
                <w:sz w:val="20"/>
                <w:szCs w:val="20"/>
              </w:rPr>
              <w:t>int, real atau cmp</w:t>
            </w:r>
          </w:p>
        </w:tc>
        <w:tc>
          <w:tcPr>
            <w:tcW w:w="2158" w:type="dxa"/>
          </w:tcPr>
          <w:p w:rsidR="00632A8E" w:rsidRPr="00740387" w:rsidRDefault="00632A8E">
            <w:pPr>
              <w:jc w:val="both"/>
              <w:rPr>
                <w:sz w:val="20"/>
                <w:szCs w:val="20"/>
              </w:rPr>
            </w:pPr>
            <w:r w:rsidRPr="00740387">
              <w:rPr>
                <w:sz w:val="20"/>
                <w:szCs w:val="20"/>
              </w:rPr>
              <w:t>DOUBLE PRECISION</w:t>
            </w:r>
          </w:p>
        </w:tc>
      </w:tr>
      <w:tr w:rsidR="00632A8E" w:rsidRPr="00740387">
        <w:trPr>
          <w:jc w:val="center"/>
        </w:trPr>
        <w:tc>
          <w:tcPr>
            <w:tcW w:w="2799" w:type="dxa"/>
          </w:tcPr>
          <w:p w:rsidR="00632A8E" w:rsidRPr="00740387" w:rsidRDefault="00632A8E">
            <w:pPr>
              <w:jc w:val="both"/>
              <w:rPr>
                <w:sz w:val="20"/>
                <w:szCs w:val="20"/>
              </w:rPr>
            </w:pPr>
            <w:r w:rsidRPr="00740387">
              <w:rPr>
                <w:sz w:val="20"/>
                <w:szCs w:val="20"/>
              </w:rPr>
              <w:t>DFLOAT(gen)</w:t>
            </w:r>
          </w:p>
        </w:tc>
        <w:tc>
          <w:tcPr>
            <w:tcW w:w="3243" w:type="dxa"/>
          </w:tcPr>
          <w:p w:rsidR="00632A8E" w:rsidRPr="00740387" w:rsidRDefault="00632A8E">
            <w:pPr>
              <w:jc w:val="both"/>
              <w:rPr>
                <w:sz w:val="20"/>
                <w:szCs w:val="20"/>
              </w:rPr>
            </w:pPr>
            <w:r w:rsidRPr="00740387">
              <w:rPr>
                <w:sz w:val="20"/>
                <w:szCs w:val="20"/>
              </w:rPr>
              <w:t>int, real atau cmp</w:t>
            </w:r>
          </w:p>
        </w:tc>
        <w:tc>
          <w:tcPr>
            <w:tcW w:w="2158" w:type="dxa"/>
          </w:tcPr>
          <w:p w:rsidR="00632A8E" w:rsidRPr="00740387" w:rsidRDefault="00632A8E">
            <w:pPr>
              <w:jc w:val="both"/>
              <w:rPr>
                <w:sz w:val="20"/>
                <w:szCs w:val="20"/>
              </w:rPr>
            </w:pPr>
            <w:r w:rsidRPr="00740387">
              <w:rPr>
                <w:sz w:val="20"/>
                <w:szCs w:val="20"/>
              </w:rPr>
              <w:t>DOUBLE PRECISION</w:t>
            </w:r>
          </w:p>
        </w:tc>
      </w:tr>
      <w:tr w:rsidR="00632A8E" w:rsidRPr="00740387">
        <w:trPr>
          <w:jc w:val="center"/>
        </w:trPr>
        <w:tc>
          <w:tcPr>
            <w:tcW w:w="2799" w:type="dxa"/>
          </w:tcPr>
          <w:p w:rsidR="00632A8E" w:rsidRPr="00740387" w:rsidRDefault="00632A8E">
            <w:pPr>
              <w:jc w:val="both"/>
              <w:rPr>
                <w:sz w:val="20"/>
                <w:szCs w:val="20"/>
              </w:rPr>
            </w:pPr>
            <w:r w:rsidRPr="00740387">
              <w:rPr>
                <w:sz w:val="20"/>
                <w:szCs w:val="20"/>
              </w:rPr>
              <w:t>CMPLX(genA[[,genB]])</w:t>
            </w:r>
          </w:p>
        </w:tc>
        <w:tc>
          <w:tcPr>
            <w:tcW w:w="3243" w:type="dxa"/>
          </w:tcPr>
          <w:p w:rsidR="00632A8E" w:rsidRPr="00740387" w:rsidRDefault="00632A8E">
            <w:pPr>
              <w:jc w:val="both"/>
              <w:rPr>
                <w:sz w:val="20"/>
                <w:szCs w:val="20"/>
              </w:rPr>
            </w:pPr>
            <w:r w:rsidRPr="00740387">
              <w:rPr>
                <w:sz w:val="20"/>
                <w:szCs w:val="20"/>
              </w:rPr>
              <w:t>int, real atau cmp</w:t>
            </w:r>
          </w:p>
        </w:tc>
        <w:tc>
          <w:tcPr>
            <w:tcW w:w="2158" w:type="dxa"/>
          </w:tcPr>
          <w:p w:rsidR="00632A8E" w:rsidRPr="00740387" w:rsidRDefault="00632A8E">
            <w:pPr>
              <w:jc w:val="both"/>
              <w:rPr>
                <w:sz w:val="20"/>
                <w:szCs w:val="20"/>
              </w:rPr>
            </w:pPr>
            <w:r w:rsidRPr="00740387">
              <w:rPr>
                <w:sz w:val="20"/>
                <w:szCs w:val="20"/>
              </w:rPr>
              <w:t>COMPLEX*8</w:t>
            </w:r>
          </w:p>
        </w:tc>
      </w:tr>
      <w:tr w:rsidR="00632A8E" w:rsidRPr="00740387">
        <w:trPr>
          <w:jc w:val="center"/>
        </w:trPr>
        <w:tc>
          <w:tcPr>
            <w:tcW w:w="2799" w:type="dxa"/>
          </w:tcPr>
          <w:p w:rsidR="00632A8E" w:rsidRPr="00740387" w:rsidRDefault="00632A8E">
            <w:pPr>
              <w:jc w:val="both"/>
              <w:rPr>
                <w:sz w:val="20"/>
                <w:szCs w:val="20"/>
              </w:rPr>
            </w:pPr>
            <w:r w:rsidRPr="00740387">
              <w:rPr>
                <w:sz w:val="20"/>
                <w:szCs w:val="20"/>
              </w:rPr>
              <w:t>DCMPLX(genA[[,genB]])</w:t>
            </w:r>
          </w:p>
        </w:tc>
        <w:tc>
          <w:tcPr>
            <w:tcW w:w="3243" w:type="dxa"/>
          </w:tcPr>
          <w:p w:rsidR="00632A8E" w:rsidRPr="00740387" w:rsidRDefault="00632A8E">
            <w:pPr>
              <w:jc w:val="both"/>
              <w:rPr>
                <w:sz w:val="20"/>
                <w:szCs w:val="20"/>
              </w:rPr>
            </w:pPr>
            <w:r w:rsidRPr="00740387">
              <w:rPr>
                <w:sz w:val="20"/>
                <w:szCs w:val="20"/>
              </w:rPr>
              <w:t>int, real atau cmp</w:t>
            </w:r>
          </w:p>
        </w:tc>
        <w:tc>
          <w:tcPr>
            <w:tcW w:w="2158" w:type="dxa"/>
          </w:tcPr>
          <w:p w:rsidR="00632A8E" w:rsidRPr="00740387" w:rsidRDefault="00632A8E">
            <w:pPr>
              <w:jc w:val="both"/>
              <w:rPr>
                <w:sz w:val="20"/>
                <w:szCs w:val="20"/>
              </w:rPr>
            </w:pPr>
            <w:r w:rsidRPr="00740387">
              <w:rPr>
                <w:sz w:val="20"/>
                <w:szCs w:val="20"/>
              </w:rPr>
              <w:t>COMPLEX*16</w:t>
            </w:r>
          </w:p>
        </w:tc>
      </w:tr>
      <w:tr w:rsidR="00632A8E" w:rsidRPr="00740387">
        <w:trPr>
          <w:jc w:val="center"/>
        </w:trPr>
        <w:tc>
          <w:tcPr>
            <w:tcW w:w="2799" w:type="dxa"/>
          </w:tcPr>
          <w:p w:rsidR="00632A8E" w:rsidRPr="00740387" w:rsidRDefault="00632A8E">
            <w:pPr>
              <w:jc w:val="both"/>
              <w:rPr>
                <w:sz w:val="20"/>
                <w:szCs w:val="20"/>
              </w:rPr>
            </w:pPr>
            <w:r w:rsidRPr="00740387">
              <w:rPr>
                <w:sz w:val="20"/>
                <w:szCs w:val="20"/>
              </w:rPr>
              <w:t>ICHAR(char)</w:t>
            </w:r>
          </w:p>
        </w:tc>
        <w:tc>
          <w:tcPr>
            <w:tcW w:w="3243" w:type="dxa"/>
          </w:tcPr>
          <w:p w:rsidR="00632A8E" w:rsidRPr="00740387" w:rsidRDefault="00632A8E">
            <w:pPr>
              <w:jc w:val="both"/>
              <w:rPr>
                <w:sz w:val="20"/>
                <w:szCs w:val="20"/>
              </w:rPr>
            </w:pPr>
            <w:r w:rsidRPr="00740387">
              <w:rPr>
                <w:sz w:val="20"/>
                <w:szCs w:val="20"/>
              </w:rPr>
              <w:t>Char</w:t>
            </w:r>
          </w:p>
        </w:tc>
        <w:tc>
          <w:tcPr>
            <w:tcW w:w="2158" w:type="dxa"/>
          </w:tcPr>
          <w:p w:rsidR="00632A8E" w:rsidRPr="00740387" w:rsidRDefault="00632A8E">
            <w:pPr>
              <w:jc w:val="both"/>
              <w:rPr>
                <w:sz w:val="20"/>
                <w:szCs w:val="20"/>
              </w:rPr>
            </w:pPr>
            <w:r w:rsidRPr="00740387">
              <w:rPr>
                <w:sz w:val="20"/>
                <w:szCs w:val="20"/>
              </w:rPr>
              <w:t>int</w:t>
            </w:r>
          </w:p>
        </w:tc>
      </w:tr>
      <w:tr w:rsidR="00632A8E" w:rsidRPr="00740387">
        <w:trPr>
          <w:jc w:val="center"/>
        </w:trPr>
        <w:tc>
          <w:tcPr>
            <w:tcW w:w="2799" w:type="dxa"/>
          </w:tcPr>
          <w:p w:rsidR="00632A8E" w:rsidRPr="00740387" w:rsidRDefault="00632A8E">
            <w:pPr>
              <w:jc w:val="both"/>
              <w:rPr>
                <w:sz w:val="20"/>
                <w:szCs w:val="20"/>
              </w:rPr>
            </w:pPr>
            <w:r w:rsidRPr="00740387">
              <w:rPr>
                <w:sz w:val="20"/>
                <w:szCs w:val="20"/>
              </w:rPr>
              <w:t>CHAR(int)</w:t>
            </w:r>
          </w:p>
        </w:tc>
        <w:tc>
          <w:tcPr>
            <w:tcW w:w="3243" w:type="dxa"/>
          </w:tcPr>
          <w:p w:rsidR="00632A8E" w:rsidRPr="00740387" w:rsidRDefault="00632A8E">
            <w:pPr>
              <w:jc w:val="both"/>
              <w:rPr>
                <w:sz w:val="20"/>
                <w:szCs w:val="20"/>
              </w:rPr>
            </w:pPr>
            <w:r w:rsidRPr="00740387">
              <w:rPr>
                <w:sz w:val="20"/>
                <w:szCs w:val="20"/>
              </w:rPr>
              <w:t>Int</w:t>
            </w:r>
          </w:p>
        </w:tc>
        <w:tc>
          <w:tcPr>
            <w:tcW w:w="2158" w:type="dxa"/>
          </w:tcPr>
          <w:p w:rsidR="00632A8E" w:rsidRPr="00740387" w:rsidRDefault="00632A8E">
            <w:pPr>
              <w:jc w:val="both"/>
              <w:rPr>
                <w:sz w:val="20"/>
                <w:szCs w:val="20"/>
              </w:rPr>
            </w:pPr>
            <w:r w:rsidRPr="00740387">
              <w:rPr>
                <w:sz w:val="20"/>
                <w:szCs w:val="20"/>
              </w:rPr>
              <w:t>char</w:t>
            </w:r>
          </w:p>
        </w:tc>
      </w:tr>
    </w:tbl>
    <w:p w:rsidR="00632A8E" w:rsidRPr="00CE7390" w:rsidRDefault="00632A8E">
      <w:pPr>
        <w:jc w:val="both"/>
        <w:rPr>
          <w:b/>
          <w:bCs/>
        </w:rPr>
      </w:pPr>
    </w:p>
    <w:p w:rsidR="00632A8E" w:rsidRPr="00CE7390" w:rsidRDefault="00632A8E">
      <w:pPr>
        <w:jc w:val="both"/>
        <w:rPr>
          <w:bCs/>
        </w:rPr>
      </w:pPr>
      <w:r w:rsidRPr="00CE7390">
        <w:rPr>
          <w:bCs/>
        </w:rPr>
        <w:t>Daftar berikut ini memperlihatkan contoh penggunaan fungsi intrinsic tipe konversi:</w:t>
      </w:r>
    </w:p>
    <w:p w:rsidR="00632A8E" w:rsidRPr="00CE7390" w:rsidRDefault="00632A8E">
      <w:pPr>
        <w:jc w:val="both"/>
        <w:rPr>
          <w:bCs/>
        </w:rPr>
      </w:pPr>
    </w:p>
    <w:tbl>
      <w:tblPr>
        <w:tblW w:w="0" w:type="auto"/>
        <w:jc w:val="center"/>
        <w:tblLook w:val="01E0" w:firstRow="1" w:lastRow="1" w:firstColumn="1" w:lastColumn="1" w:noHBand="0" w:noVBand="0"/>
      </w:tblPr>
      <w:tblGrid>
        <w:gridCol w:w="2880"/>
        <w:gridCol w:w="3120"/>
      </w:tblGrid>
      <w:tr w:rsidR="00632A8E" w:rsidRPr="00CE7390">
        <w:trPr>
          <w:jc w:val="center"/>
        </w:trPr>
        <w:tc>
          <w:tcPr>
            <w:tcW w:w="2880" w:type="dxa"/>
          </w:tcPr>
          <w:p w:rsidR="00632A8E" w:rsidRPr="00CE7390" w:rsidRDefault="00632A8E">
            <w:pPr>
              <w:jc w:val="center"/>
              <w:rPr>
                <w:bCs/>
              </w:rPr>
            </w:pPr>
            <w:r w:rsidRPr="00CE7390">
              <w:rPr>
                <w:bCs/>
              </w:rPr>
              <w:t>Function Reference</w:t>
            </w:r>
          </w:p>
        </w:tc>
        <w:tc>
          <w:tcPr>
            <w:tcW w:w="3120" w:type="dxa"/>
          </w:tcPr>
          <w:p w:rsidR="00632A8E" w:rsidRPr="00CE7390" w:rsidRDefault="00632A8E">
            <w:pPr>
              <w:jc w:val="center"/>
              <w:rPr>
                <w:bCs/>
              </w:rPr>
            </w:pPr>
            <w:r w:rsidRPr="00CE7390">
              <w:rPr>
                <w:bCs/>
              </w:rPr>
              <w:t>Equivalent</w:t>
            </w:r>
          </w:p>
        </w:tc>
      </w:tr>
      <w:tr w:rsidR="00632A8E" w:rsidRPr="00CE7390">
        <w:trPr>
          <w:jc w:val="center"/>
        </w:trPr>
        <w:tc>
          <w:tcPr>
            <w:tcW w:w="2880" w:type="dxa"/>
          </w:tcPr>
          <w:p w:rsidR="00632A8E" w:rsidRPr="00CE7390" w:rsidRDefault="00632A8E">
            <w:pPr>
              <w:jc w:val="both"/>
              <w:rPr>
                <w:bCs/>
              </w:rPr>
            </w:pPr>
            <w:r w:rsidRPr="00CE7390">
              <w:rPr>
                <w:bCs/>
              </w:rPr>
              <w:t>INT(-3.7)</w:t>
            </w:r>
          </w:p>
        </w:tc>
        <w:tc>
          <w:tcPr>
            <w:tcW w:w="3120" w:type="dxa"/>
          </w:tcPr>
          <w:p w:rsidR="00632A8E" w:rsidRPr="00CE7390" w:rsidRDefault="00632A8E">
            <w:pPr>
              <w:jc w:val="both"/>
              <w:rPr>
                <w:bCs/>
              </w:rPr>
            </w:pPr>
            <w:r w:rsidRPr="00CE7390">
              <w:rPr>
                <w:bCs/>
              </w:rPr>
              <w:t>-3</w:t>
            </w:r>
          </w:p>
        </w:tc>
      </w:tr>
      <w:tr w:rsidR="00632A8E" w:rsidRPr="00CE7390">
        <w:trPr>
          <w:jc w:val="center"/>
        </w:trPr>
        <w:tc>
          <w:tcPr>
            <w:tcW w:w="2880" w:type="dxa"/>
          </w:tcPr>
          <w:p w:rsidR="00632A8E" w:rsidRPr="00CE7390" w:rsidRDefault="00632A8E">
            <w:pPr>
              <w:jc w:val="both"/>
              <w:rPr>
                <w:bCs/>
              </w:rPr>
            </w:pPr>
            <w:r w:rsidRPr="00CE7390">
              <w:rPr>
                <w:bCs/>
              </w:rPr>
              <w:t>INT(7.682)</w:t>
            </w:r>
          </w:p>
        </w:tc>
        <w:tc>
          <w:tcPr>
            <w:tcW w:w="3120" w:type="dxa"/>
          </w:tcPr>
          <w:p w:rsidR="00632A8E" w:rsidRPr="00CE7390" w:rsidRDefault="00632A8E">
            <w:pPr>
              <w:jc w:val="both"/>
              <w:rPr>
                <w:bCs/>
              </w:rPr>
            </w:pPr>
            <w:r w:rsidRPr="00CE7390">
              <w:rPr>
                <w:bCs/>
              </w:rPr>
              <w:t>7</w:t>
            </w:r>
          </w:p>
        </w:tc>
      </w:tr>
      <w:tr w:rsidR="00632A8E" w:rsidRPr="00CE7390">
        <w:trPr>
          <w:jc w:val="center"/>
        </w:trPr>
        <w:tc>
          <w:tcPr>
            <w:tcW w:w="2880" w:type="dxa"/>
          </w:tcPr>
          <w:p w:rsidR="00632A8E" w:rsidRPr="00CE7390" w:rsidRDefault="00632A8E">
            <w:pPr>
              <w:jc w:val="both"/>
              <w:rPr>
                <w:bCs/>
              </w:rPr>
            </w:pPr>
            <w:r w:rsidRPr="00CE7390">
              <w:rPr>
                <w:bCs/>
              </w:rPr>
              <w:t>INT(0)</w:t>
            </w:r>
          </w:p>
        </w:tc>
        <w:tc>
          <w:tcPr>
            <w:tcW w:w="3120" w:type="dxa"/>
          </w:tcPr>
          <w:p w:rsidR="00632A8E" w:rsidRPr="00CE7390" w:rsidRDefault="00632A8E">
            <w:pPr>
              <w:jc w:val="both"/>
              <w:rPr>
                <w:bCs/>
              </w:rPr>
            </w:pPr>
            <w:r w:rsidRPr="00CE7390">
              <w:rPr>
                <w:bCs/>
              </w:rPr>
              <w:t>0</w:t>
            </w:r>
          </w:p>
        </w:tc>
      </w:tr>
      <w:tr w:rsidR="00632A8E" w:rsidRPr="00CE7390">
        <w:trPr>
          <w:jc w:val="center"/>
        </w:trPr>
        <w:tc>
          <w:tcPr>
            <w:tcW w:w="2880" w:type="dxa"/>
          </w:tcPr>
          <w:p w:rsidR="00632A8E" w:rsidRPr="00CE7390" w:rsidRDefault="00632A8E">
            <w:pPr>
              <w:jc w:val="both"/>
              <w:rPr>
                <w:bCs/>
              </w:rPr>
            </w:pPr>
            <w:r w:rsidRPr="00CE7390">
              <w:rPr>
                <w:bCs/>
              </w:rPr>
              <w:t>INT(7.2,39.3)</w:t>
            </w:r>
          </w:p>
        </w:tc>
        <w:tc>
          <w:tcPr>
            <w:tcW w:w="3120" w:type="dxa"/>
          </w:tcPr>
          <w:p w:rsidR="00632A8E" w:rsidRPr="00CE7390" w:rsidRDefault="00632A8E">
            <w:pPr>
              <w:jc w:val="both"/>
              <w:rPr>
                <w:bCs/>
              </w:rPr>
            </w:pPr>
            <w:r w:rsidRPr="00CE7390">
              <w:rPr>
                <w:bCs/>
              </w:rPr>
              <w:t>7</w:t>
            </w:r>
          </w:p>
        </w:tc>
      </w:tr>
    </w:tbl>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r w:rsidRPr="00CE7390">
        <w:rPr>
          <w:b/>
          <w:bCs/>
        </w:rPr>
        <w:t>5. 1.2   Informasi tipe data</w:t>
      </w:r>
    </w:p>
    <w:p w:rsidR="00632A8E" w:rsidRPr="00CE7390" w:rsidRDefault="00632A8E">
      <w:pPr>
        <w:jc w:val="both"/>
        <w:rPr>
          <w:b/>
          <w:bCs/>
        </w:rPr>
      </w:pPr>
    </w:p>
    <w:p w:rsidR="00632A8E" w:rsidRPr="00CE7390" w:rsidRDefault="00632A8E">
      <w:pPr>
        <w:jc w:val="both"/>
        <w:rPr>
          <w:bCs/>
          <w:lang w:val="es-ES_tradnl"/>
        </w:rPr>
      </w:pPr>
      <w:r w:rsidRPr="00CE7390">
        <w:rPr>
          <w:b/>
          <w:bCs/>
          <w:lang w:val="es-ES_tradnl"/>
        </w:rPr>
        <w:tab/>
      </w:r>
      <w:r w:rsidRPr="00CE7390">
        <w:rPr>
          <w:bCs/>
          <w:lang w:val="es-ES_tradnl"/>
        </w:rPr>
        <w:t>Pada Tabel 5.2 disajikan ringkasan fungsi intrinsic yang memiliki performa sebagai informasi tipe data</w:t>
      </w:r>
    </w:p>
    <w:p w:rsidR="001B31E6" w:rsidRDefault="001B31E6">
      <w:pPr>
        <w:jc w:val="center"/>
        <w:rPr>
          <w:lang w:val="es-ES_tradnl"/>
        </w:rPr>
      </w:pPr>
    </w:p>
    <w:p w:rsidR="00632A8E" w:rsidRPr="00CE7390" w:rsidRDefault="00632A8E">
      <w:pPr>
        <w:jc w:val="center"/>
        <w:rPr>
          <w:bCs/>
          <w:lang w:val="es-ES_tradnl"/>
        </w:rPr>
      </w:pPr>
      <w:r w:rsidRPr="00CE7390">
        <w:rPr>
          <w:lang w:val="es-ES_tradnl"/>
        </w:rPr>
        <w:t>Tabel 5.2: Fungsi Intrinsic – Informasi Tipe Data</w:t>
      </w:r>
    </w:p>
    <w:p w:rsidR="00632A8E" w:rsidRPr="00CE7390" w:rsidRDefault="00632A8E">
      <w:pPr>
        <w:jc w:val="both"/>
        <w:rPr>
          <w:bCs/>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2"/>
        <w:gridCol w:w="2941"/>
        <w:gridCol w:w="2941"/>
      </w:tblGrid>
      <w:tr w:rsidR="00632A8E" w:rsidRPr="00CE7390">
        <w:tc>
          <w:tcPr>
            <w:tcW w:w="3192" w:type="dxa"/>
          </w:tcPr>
          <w:p w:rsidR="00632A8E" w:rsidRPr="00CE7390" w:rsidRDefault="00632A8E">
            <w:pPr>
              <w:jc w:val="both"/>
              <w:rPr>
                <w:bCs/>
              </w:rPr>
            </w:pPr>
            <w:r w:rsidRPr="00CE7390">
              <w:rPr>
                <w:bCs/>
              </w:rPr>
              <w:t>Nama</w:t>
            </w:r>
          </w:p>
        </w:tc>
        <w:tc>
          <w:tcPr>
            <w:tcW w:w="3192" w:type="dxa"/>
          </w:tcPr>
          <w:p w:rsidR="00632A8E" w:rsidRPr="00CE7390" w:rsidRDefault="00632A8E">
            <w:pPr>
              <w:jc w:val="both"/>
              <w:rPr>
                <w:bCs/>
              </w:rPr>
            </w:pPr>
            <w:r w:rsidRPr="00CE7390">
              <w:rPr>
                <w:bCs/>
              </w:rPr>
              <w:t>Tipe argument</w:t>
            </w:r>
          </w:p>
        </w:tc>
        <w:tc>
          <w:tcPr>
            <w:tcW w:w="3192" w:type="dxa"/>
          </w:tcPr>
          <w:p w:rsidR="00632A8E" w:rsidRPr="00CE7390" w:rsidRDefault="00632A8E">
            <w:pPr>
              <w:jc w:val="both"/>
              <w:rPr>
                <w:bCs/>
              </w:rPr>
            </w:pPr>
            <w:r w:rsidRPr="00CE7390">
              <w:rPr>
                <w:bCs/>
              </w:rPr>
              <w:t>Tipe fungsi</w:t>
            </w:r>
          </w:p>
        </w:tc>
      </w:tr>
      <w:tr w:rsidR="00632A8E" w:rsidRPr="00CE7390">
        <w:tc>
          <w:tcPr>
            <w:tcW w:w="3192" w:type="dxa"/>
          </w:tcPr>
          <w:p w:rsidR="00632A8E" w:rsidRPr="00CE7390" w:rsidRDefault="00632A8E">
            <w:pPr>
              <w:jc w:val="both"/>
              <w:rPr>
                <w:bCs/>
              </w:rPr>
            </w:pPr>
            <w:r w:rsidRPr="00CE7390">
              <w:rPr>
                <w:bCs/>
              </w:rPr>
              <w:t>ALLOCATED(ge)</w:t>
            </w:r>
          </w:p>
        </w:tc>
        <w:tc>
          <w:tcPr>
            <w:tcW w:w="3192" w:type="dxa"/>
          </w:tcPr>
          <w:p w:rsidR="00632A8E" w:rsidRPr="00CE7390" w:rsidRDefault="00632A8E">
            <w:pPr>
              <w:jc w:val="both"/>
              <w:rPr>
                <w:bCs/>
              </w:rPr>
            </w:pPr>
            <w:r w:rsidRPr="00CE7390">
              <w:rPr>
                <w:bCs/>
              </w:rPr>
              <w:t>Array</w:t>
            </w:r>
          </w:p>
        </w:tc>
        <w:tc>
          <w:tcPr>
            <w:tcW w:w="3192" w:type="dxa"/>
          </w:tcPr>
          <w:p w:rsidR="00632A8E" w:rsidRPr="00CE7390" w:rsidRDefault="00632A8E">
            <w:pPr>
              <w:jc w:val="both"/>
              <w:rPr>
                <w:bCs/>
              </w:rPr>
            </w:pPr>
            <w:r w:rsidRPr="00CE7390">
              <w:rPr>
                <w:bCs/>
              </w:rPr>
              <w:t>Log</w:t>
            </w:r>
          </w:p>
        </w:tc>
      </w:tr>
      <w:tr w:rsidR="00632A8E" w:rsidRPr="00CE7390">
        <w:tc>
          <w:tcPr>
            <w:tcW w:w="3192" w:type="dxa"/>
          </w:tcPr>
          <w:p w:rsidR="00632A8E" w:rsidRPr="00CE7390" w:rsidRDefault="00632A8E">
            <w:pPr>
              <w:jc w:val="both"/>
              <w:rPr>
                <w:bCs/>
              </w:rPr>
            </w:pPr>
            <w:r w:rsidRPr="00CE7390">
              <w:rPr>
                <w:bCs/>
              </w:rPr>
              <w:t>EPSILON(real)</w:t>
            </w:r>
          </w:p>
        </w:tc>
        <w:tc>
          <w:tcPr>
            <w:tcW w:w="3192" w:type="dxa"/>
          </w:tcPr>
          <w:p w:rsidR="00632A8E" w:rsidRPr="00CE7390" w:rsidRDefault="00632A8E">
            <w:pPr>
              <w:jc w:val="both"/>
              <w:rPr>
                <w:bCs/>
              </w:rPr>
            </w:pPr>
            <w:r w:rsidRPr="00CE7390">
              <w:rPr>
                <w:bCs/>
              </w:rPr>
              <w:t>Real</w:t>
            </w:r>
          </w:p>
        </w:tc>
        <w:tc>
          <w:tcPr>
            <w:tcW w:w="3192" w:type="dxa"/>
          </w:tcPr>
          <w:p w:rsidR="00632A8E" w:rsidRPr="00CE7390" w:rsidRDefault="00632A8E">
            <w:r w:rsidRPr="00CE7390">
              <w:rPr>
                <w:bCs/>
              </w:rPr>
              <w:t>real</w:t>
            </w:r>
          </w:p>
        </w:tc>
      </w:tr>
      <w:tr w:rsidR="00632A8E" w:rsidRPr="00CE7390">
        <w:tc>
          <w:tcPr>
            <w:tcW w:w="3192" w:type="dxa"/>
          </w:tcPr>
          <w:p w:rsidR="00632A8E" w:rsidRPr="00CE7390" w:rsidRDefault="00632A8E">
            <w:pPr>
              <w:jc w:val="both"/>
              <w:rPr>
                <w:bCs/>
              </w:rPr>
            </w:pPr>
            <w:r w:rsidRPr="00CE7390">
              <w:rPr>
                <w:bCs/>
              </w:rPr>
              <w:t>HUGE(gen)</w:t>
            </w:r>
          </w:p>
        </w:tc>
        <w:tc>
          <w:tcPr>
            <w:tcW w:w="3192" w:type="dxa"/>
          </w:tcPr>
          <w:p w:rsidR="00632A8E" w:rsidRPr="00CE7390" w:rsidRDefault="00632A8E">
            <w:pPr>
              <w:jc w:val="both"/>
              <w:rPr>
                <w:bCs/>
              </w:rPr>
            </w:pPr>
            <w:r w:rsidRPr="00CE7390">
              <w:rPr>
                <w:bCs/>
              </w:rPr>
              <w:t>Int atau real</w:t>
            </w:r>
          </w:p>
        </w:tc>
        <w:tc>
          <w:tcPr>
            <w:tcW w:w="3192" w:type="dxa"/>
          </w:tcPr>
          <w:p w:rsidR="00632A8E" w:rsidRPr="00CE7390" w:rsidRDefault="00632A8E">
            <w:r w:rsidRPr="00CE7390">
              <w:rPr>
                <w:bCs/>
              </w:rPr>
              <w:t>Sama dengan argument</w:t>
            </w:r>
          </w:p>
        </w:tc>
      </w:tr>
      <w:tr w:rsidR="00632A8E" w:rsidRPr="00CE7390">
        <w:tc>
          <w:tcPr>
            <w:tcW w:w="3192" w:type="dxa"/>
          </w:tcPr>
          <w:p w:rsidR="00632A8E" w:rsidRPr="00CE7390" w:rsidRDefault="00632A8E">
            <w:pPr>
              <w:jc w:val="both"/>
              <w:rPr>
                <w:bCs/>
              </w:rPr>
            </w:pPr>
            <w:r w:rsidRPr="00CE7390">
              <w:rPr>
                <w:bCs/>
              </w:rPr>
              <w:t>MAXEXPONENT(real)</w:t>
            </w:r>
          </w:p>
        </w:tc>
        <w:tc>
          <w:tcPr>
            <w:tcW w:w="3192" w:type="dxa"/>
          </w:tcPr>
          <w:p w:rsidR="00632A8E" w:rsidRPr="00CE7390" w:rsidRDefault="00632A8E">
            <w:pPr>
              <w:jc w:val="both"/>
              <w:rPr>
                <w:bCs/>
              </w:rPr>
            </w:pPr>
            <w:r w:rsidRPr="00CE7390">
              <w:rPr>
                <w:bCs/>
              </w:rPr>
              <w:t>real</w:t>
            </w:r>
          </w:p>
        </w:tc>
        <w:tc>
          <w:tcPr>
            <w:tcW w:w="3192" w:type="dxa"/>
          </w:tcPr>
          <w:p w:rsidR="00632A8E" w:rsidRPr="00CE7390" w:rsidRDefault="00632A8E">
            <w:r w:rsidRPr="00CE7390">
              <w:rPr>
                <w:bCs/>
              </w:rPr>
              <w:t>Real</w:t>
            </w:r>
          </w:p>
        </w:tc>
      </w:tr>
      <w:tr w:rsidR="00632A8E" w:rsidRPr="00CE7390">
        <w:tc>
          <w:tcPr>
            <w:tcW w:w="3192" w:type="dxa"/>
          </w:tcPr>
          <w:p w:rsidR="00632A8E" w:rsidRPr="00CE7390" w:rsidRDefault="00632A8E">
            <w:pPr>
              <w:jc w:val="both"/>
              <w:rPr>
                <w:bCs/>
              </w:rPr>
            </w:pPr>
            <w:r w:rsidRPr="00CE7390">
              <w:rPr>
                <w:bCs/>
              </w:rPr>
              <w:t>MINEXPONENT(real)</w:t>
            </w:r>
          </w:p>
        </w:tc>
        <w:tc>
          <w:tcPr>
            <w:tcW w:w="3192" w:type="dxa"/>
          </w:tcPr>
          <w:p w:rsidR="00632A8E" w:rsidRPr="00CE7390" w:rsidRDefault="00632A8E">
            <w:r w:rsidRPr="00CE7390">
              <w:rPr>
                <w:bCs/>
              </w:rPr>
              <w:t>real</w:t>
            </w:r>
          </w:p>
        </w:tc>
        <w:tc>
          <w:tcPr>
            <w:tcW w:w="3192" w:type="dxa"/>
          </w:tcPr>
          <w:p w:rsidR="00632A8E" w:rsidRPr="00CE7390" w:rsidRDefault="00632A8E">
            <w:r w:rsidRPr="00CE7390">
              <w:rPr>
                <w:bCs/>
              </w:rPr>
              <w:t>Real</w:t>
            </w:r>
          </w:p>
        </w:tc>
      </w:tr>
      <w:tr w:rsidR="00632A8E" w:rsidRPr="00CE7390">
        <w:tc>
          <w:tcPr>
            <w:tcW w:w="3192" w:type="dxa"/>
          </w:tcPr>
          <w:p w:rsidR="00632A8E" w:rsidRPr="00CE7390" w:rsidRDefault="00632A8E">
            <w:pPr>
              <w:jc w:val="both"/>
              <w:rPr>
                <w:bCs/>
              </w:rPr>
            </w:pPr>
            <w:r w:rsidRPr="00CE7390">
              <w:rPr>
                <w:bCs/>
              </w:rPr>
              <w:t>NEAREST(real,director)</w:t>
            </w:r>
          </w:p>
        </w:tc>
        <w:tc>
          <w:tcPr>
            <w:tcW w:w="3192" w:type="dxa"/>
          </w:tcPr>
          <w:p w:rsidR="00632A8E" w:rsidRPr="00CE7390" w:rsidRDefault="00632A8E">
            <w:r w:rsidRPr="00CE7390">
              <w:rPr>
                <w:bCs/>
              </w:rPr>
              <w:t>real</w:t>
            </w:r>
          </w:p>
        </w:tc>
        <w:tc>
          <w:tcPr>
            <w:tcW w:w="3192" w:type="dxa"/>
          </w:tcPr>
          <w:p w:rsidR="00632A8E" w:rsidRPr="00CE7390" w:rsidRDefault="00632A8E">
            <w:r w:rsidRPr="00CE7390">
              <w:rPr>
                <w:bCs/>
              </w:rPr>
              <w:t>Real</w:t>
            </w:r>
          </w:p>
        </w:tc>
      </w:tr>
      <w:tr w:rsidR="00632A8E" w:rsidRPr="00CE7390">
        <w:tc>
          <w:tcPr>
            <w:tcW w:w="3192" w:type="dxa"/>
          </w:tcPr>
          <w:p w:rsidR="00632A8E" w:rsidRPr="00CE7390" w:rsidRDefault="00632A8E">
            <w:pPr>
              <w:jc w:val="both"/>
              <w:rPr>
                <w:bCs/>
              </w:rPr>
            </w:pPr>
            <w:r w:rsidRPr="00CE7390">
              <w:rPr>
                <w:bCs/>
              </w:rPr>
              <w:t>PRECISION(real)</w:t>
            </w:r>
          </w:p>
        </w:tc>
        <w:tc>
          <w:tcPr>
            <w:tcW w:w="3192" w:type="dxa"/>
          </w:tcPr>
          <w:p w:rsidR="00632A8E" w:rsidRPr="00CE7390" w:rsidRDefault="00632A8E">
            <w:r w:rsidRPr="00CE7390">
              <w:rPr>
                <w:bCs/>
              </w:rPr>
              <w:t>real</w:t>
            </w:r>
          </w:p>
        </w:tc>
        <w:tc>
          <w:tcPr>
            <w:tcW w:w="3192" w:type="dxa"/>
          </w:tcPr>
          <w:p w:rsidR="00632A8E" w:rsidRPr="00CE7390" w:rsidRDefault="00632A8E">
            <w:r w:rsidRPr="00CE7390">
              <w:rPr>
                <w:bCs/>
              </w:rPr>
              <w:t>Real</w:t>
            </w:r>
          </w:p>
        </w:tc>
      </w:tr>
      <w:tr w:rsidR="00632A8E" w:rsidRPr="00CE7390">
        <w:tc>
          <w:tcPr>
            <w:tcW w:w="3192" w:type="dxa"/>
          </w:tcPr>
          <w:p w:rsidR="00632A8E" w:rsidRPr="00CE7390" w:rsidRDefault="00632A8E">
            <w:pPr>
              <w:jc w:val="both"/>
              <w:rPr>
                <w:bCs/>
              </w:rPr>
            </w:pPr>
            <w:r w:rsidRPr="00CE7390">
              <w:rPr>
                <w:bCs/>
              </w:rPr>
              <w:t>TINY(real)</w:t>
            </w:r>
          </w:p>
        </w:tc>
        <w:tc>
          <w:tcPr>
            <w:tcW w:w="3192" w:type="dxa"/>
          </w:tcPr>
          <w:p w:rsidR="00632A8E" w:rsidRPr="00CE7390" w:rsidRDefault="00632A8E">
            <w:r w:rsidRPr="00CE7390">
              <w:rPr>
                <w:bCs/>
              </w:rPr>
              <w:t>real</w:t>
            </w:r>
          </w:p>
        </w:tc>
        <w:tc>
          <w:tcPr>
            <w:tcW w:w="3192" w:type="dxa"/>
          </w:tcPr>
          <w:p w:rsidR="00632A8E" w:rsidRPr="00CE7390" w:rsidRDefault="00632A8E">
            <w:r w:rsidRPr="00CE7390">
              <w:rPr>
                <w:bCs/>
              </w:rPr>
              <w:t>Real</w:t>
            </w:r>
          </w:p>
        </w:tc>
      </w:tr>
    </w:tbl>
    <w:p w:rsidR="00632A8E" w:rsidRPr="00CE7390" w:rsidRDefault="00632A8E">
      <w:pPr>
        <w:jc w:val="both"/>
        <w:rPr>
          <w:bCs/>
        </w:rPr>
      </w:pPr>
    </w:p>
    <w:p w:rsidR="00632A8E" w:rsidRPr="00CE7390" w:rsidRDefault="00632A8E">
      <w:pPr>
        <w:jc w:val="both"/>
        <w:rPr>
          <w:bCs/>
        </w:rPr>
      </w:pPr>
    </w:p>
    <w:p w:rsidR="00632A8E" w:rsidRPr="00CE7390" w:rsidRDefault="00632A8E">
      <w:pPr>
        <w:jc w:val="both"/>
        <w:rPr>
          <w:bCs/>
        </w:rPr>
      </w:pPr>
      <w:r w:rsidRPr="00CE7390">
        <w:rPr>
          <w:bCs/>
        </w:rPr>
        <w:t>Disamping performa diatas beberapa hal yang dapat dilaksanakan dengan fungsi intrinsic adalah</w:t>
      </w:r>
    </w:p>
    <w:p w:rsidR="00632A8E" w:rsidRPr="00CE7390" w:rsidRDefault="00632A8E">
      <w:pPr>
        <w:numPr>
          <w:ilvl w:val="0"/>
          <w:numId w:val="20"/>
        </w:numPr>
        <w:jc w:val="both"/>
        <w:rPr>
          <w:bCs/>
        </w:rPr>
      </w:pPr>
      <w:r w:rsidRPr="00CE7390">
        <w:rPr>
          <w:bCs/>
        </w:rPr>
        <w:t>Truncating dan Rounding</w:t>
      </w:r>
    </w:p>
    <w:p w:rsidR="00632A8E" w:rsidRPr="00CE7390" w:rsidRDefault="00632A8E">
      <w:pPr>
        <w:ind w:left="360" w:firstLine="360"/>
        <w:jc w:val="both"/>
        <w:rPr>
          <w:bCs/>
        </w:rPr>
      </w:pPr>
      <w:r w:rsidRPr="00CE7390">
        <w:rPr>
          <w:bCs/>
        </w:rPr>
        <w:t>AINT(real)</w:t>
      </w:r>
      <w:r w:rsidRPr="00CE7390">
        <w:rPr>
          <w:bCs/>
        </w:rPr>
        <w:tab/>
        <w:t>! truncating</w:t>
      </w:r>
    </w:p>
    <w:p w:rsidR="00632A8E" w:rsidRPr="00CE7390" w:rsidRDefault="00632A8E">
      <w:pPr>
        <w:ind w:left="360" w:firstLine="360"/>
        <w:jc w:val="both"/>
        <w:rPr>
          <w:bCs/>
        </w:rPr>
      </w:pPr>
      <w:r w:rsidRPr="00CE7390">
        <w:rPr>
          <w:bCs/>
        </w:rPr>
        <w:t>ANIT(real)</w:t>
      </w:r>
      <w:r w:rsidRPr="00CE7390">
        <w:rPr>
          <w:bCs/>
        </w:rPr>
        <w:tab/>
        <w:t>! rounding</w:t>
      </w:r>
    </w:p>
    <w:p w:rsidR="00632A8E" w:rsidRPr="00CE7390" w:rsidRDefault="00632A8E">
      <w:pPr>
        <w:ind w:left="360"/>
        <w:jc w:val="both"/>
        <w:rPr>
          <w:bCs/>
        </w:rPr>
      </w:pPr>
    </w:p>
    <w:p w:rsidR="00632A8E" w:rsidRPr="00CE7390" w:rsidRDefault="00632A8E">
      <w:pPr>
        <w:numPr>
          <w:ilvl w:val="0"/>
          <w:numId w:val="20"/>
        </w:numPr>
        <w:jc w:val="both"/>
        <w:rPr>
          <w:bCs/>
        </w:rPr>
      </w:pPr>
      <w:r w:rsidRPr="00CE7390">
        <w:rPr>
          <w:bCs/>
        </w:rPr>
        <w:t>Absolute value dan Sign Transfer</w:t>
      </w:r>
    </w:p>
    <w:p w:rsidR="00632A8E" w:rsidRPr="00CE7390" w:rsidRDefault="00632A8E">
      <w:pPr>
        <w:ind w:left="360" w:firstLine="360"/>
        <w:jc w:val="both"/>
        <w:rPr>
          <w:bCs/>
        </w:rPr>
      </w:pPr>
      <w:r w:rsidRPr="00CE7390">
        <w:rPr>
          <w:bCs/>
        </w:rPr>
        <w:t>ABS(real)</w:t>
      </w:r>
      <w:r w:rsidRPr="00CE7390">
        <w:rPr>
          <w:bCs/>
        </w:rPr>
        <w:tab/>
      </w:r>
      <w:r w:rsidRPr="00CE7390">
        <w:rPr>
          <w:bCs/>
        </w:rPr>
        <w:tab/>
        <w:t>! absolute</w:t>
      </w:r>
    </w:p>
    <w:p w:rsidR="00632A8E" w:rsidRPr="00CE7390" w:rsidRDefault="00632A8E">
      <w:pPr>
        <w:ind w:left="360"/>
        <w:jc w:val="both"/>
        <w:rPr>
          <w:bCs/>
        </w:rPr>
      </w:pPr>
      <w:r w:rsidRPr="00CE7390">
        <w:rPr>
          <w:bCs/>
        </w:rPr>
        <w:tab/>
        <w:t>SIGN(genA, genB)</w:t>
      </w:r>
      <w:r w:rsidRPr="00CE7390">
        <w:rPr>
          <w:bCs/>
        </w:rPr>
        <w:tab/>
        <w:t>! sign transfer</w:t>
      </w:r>
    </w:p>
    <w:p w:rsidR="00632A8E" w:rsidRPr="00CE7390" w:rsidRDefault="00632A8E">
      <w:pPr>
        <w:ind w:left="360"/>
        <w:jc w:val="both"/>
        <w:rPr>
          <w:bCs/>
        </w:rPr>
      </w:pPr>
    </w:p>
    <w:p w:rsidR="00632A8E" w:rsidRPr="00CE7390" w:rsidRDefault="00632A8E">
      <w:pPr>
        <w:numPr>
          <w:ilvl w:val="0"/>
          <w:numId w:val="20"/>
        </w:numPr>
        <w:jc w:val="both"/>
        <w:rPr>
          <w:bCs/>
        </w:rPr>
      </w:pPr>
      <w:r w:rsidRPr="00CE7390">
        <w:rPr>
          <w:bCs/>
        </w:rPr>
        <w:t>Remainder</w:t>
      </w:r>
    </w:p>
    <w:p w:rsidR="00632A8E" w:rsidRPr="00CE7390" w:rsidRDefault="00632A8E">
      <w:pPr>
        <w:ind w:left="720"/>
        <w:jc w:val="both"/>
        <w:rPr>
          <w:bCs/>
        </w:rPr>
      </w:pPr>
      <w:r w:rsidRPr="00CE7390">
        <w:rPr>
          <w:bCs/>
        </w:rPr>
        <w:t>MOD(genA, genB)</w:t>
      </w:r>
    </w:p>
    <w:p w:rsidR="00632A8E" w:rsidRPr="00CE7390" w:rsidRDefault="00632A8E">
      <w:pPr>
        <w:ind w:left="720"/>
        <w:jc w:val="both"/>
        <w:rPr>
          <w:bCs/>
        </w:rPr>
      </w:pPr>
      <w:r w:rsidRPr="00CE7390">
        <w:rPr>
          <w:bCs/>
        </w:rPr>
        <w:t>DMOD(dblA,dblB)</w:t>
      </w:r>
    </w:p>
    <w:p w:rsidR="00632A8E" w:rsidRPr="00CE7390" w:rsidRDefault="00632A8E">
      <w:pPr>
        <w:ind w:left="720"/>
        <w:jc w:val="both"/>
        <w:rPr>
          <w:bCs/>
        </w:rPr>
      </w:pPr>
    </w:p>
    <w:p w:rsidR="00632A8E" w:rsidRPr="00CE7390" w:rsidRDefault="00632A8E">
      <w:pPr>
        <w:numPr>
          <w:ilvl w:val="0"/>
          <w:numId w:val="20"/>
        </w:numPr>
        <w:jc w:val="both"/>
        <w:rPr>
          <w:bCs/>
        </w:rPr>
      </w:pPr>
      <w:r w:rsidRPr="00CE7390">
        <w:rPr>
          <w:bCs/>
        </w:rPr>
        <w:t>Positive differences</w:t>
      </w:r>
    </w:p>
    <w:p w:rsidR="00632A8E" w:rsidRPr="00CE7390" w:rsidRDefault="00632A8E">
      <w:pPr>
        <w:ind w:left="720"/>
        <w:jc w:val="both"/>
        <w:rPr>
          <w:bCs/>
        </w:rPr>
      </w:pPr>
      <w:r w:rsidRPr="00CE7390">
        <w:rPr>
          <w:bCs/>
        </w:rPr>
        <w:t>DIM(genA, genB)</w:t>
      </w:r>
    </w:p>
    <w:p w:rsidR="00632A8E" w:rsidRPr="00CE7390" w:rsidRDefault="00632A8E">
      <w:pPr>
        <w:ind w:left="720"/>
        <w:jc w:val="both"/>
        <w:rPr>
          <w:bCs/>
        </w:rPr>
      </w:pPr>
      <w:r w:rsidRPr="00CE7390">
        <w:rPr>
          <w:bCs/>
        </w:rPr>
        <w:t>DDIM(genA, genB)</w:t>
      </w:r>
    </w:p>
    <w:p w:rsidR="00632A8E" w:rsidRPr="00CE7390" w:rsidRDefault="00632A8E">
      <w:pPr>
        <w:ind w:left="720"/>
        <w:jc w:val="both"/>
        <w:rPr>
          <w:bCs/>
        </w:rPr>
      </w:pPr>
    </w:p>
    <w:p w:rsidR="00632A8E" w:rsidRPr="00CE7390" w:rsidRDefault="00632A8E">
      <w:pPr>
        <w:numPr>
          <w:ilvl w:val="0"/>
          <w:numId w:val="20"/>
        </w:numPr>
        <w:jc w:val="both"/>
        <w:rPr>
          <w:bCs/>
        </w:rPr>
      </w:pPr>
      <w:r w:rsidRPr="00CE7390">
        <w:rPr>
          <w:bCs/>
        </w:rPr>
        <w:t>Maximums and Minimums</w:t>
      </w:r>
    </w:p>
    <w:p w:rsidR="00632A8E" w:rsidRPr="00CE7390" w:rsidRDefault="00632A8E">
      <w:pPr>
        <w:ind w:left="720"/>
        <w:jc w:val="both"/>
        <w:rPr>
          <w:bCs/>
        </w:rPr>
      </w:pPr>
      <w:r w:rsidRPr="00CE7390">
        <w:rPr>
          <w:bCs/>
        </w:rPr>
        <w:t>MAX(genA, genB [[,genC]]..)</w:t>
      </w:r>
    </w:p>
    <w:p w:rsidR="00632A8E" w:rsidRPr="00CE7390" w:rsidRDefault="00632A8E">
      <w:pPr>
        <w:ind w:left="720"/>
        <w:jc w:val="both"/>
        <w:rPr>
          <w:bCs/>
        </w:rPr>
      </w:pPr>
      <w:r w:rsidRPr="00CE7390">
        <w:rPr>
          <w:bCs/>
        </w:rPr>
        <w:t>MIN0(genA, genB [[,genC]]..)</w:t>
      </w:r>
    </w:p>
    <w:p w:rsidR="00632A8E" w:rsidRPr="00CE7390" w:rsidRDefault="00632A8E">
      <w:pPr>
        <w:ind w:left="720"/>
        <w:jc w:val="both"/>
        <w:rPr>
          <w:bCs/>
        </w:rPr>
      </w:pPr>
    </w:p>
    <w:p w:rsidR="00632A8E" w:rsidRPr="00CE7390" w:rsidRDefault="00632A8E">
      <w:pPr>
        <w:numPr>
          <w:ilvl w:val="0"/>
          <w:numId w:val="20"/>
        </w:numPr>
        <w:jc w:val="both"/>
        <w:rPr>
          <w:bCs/>
        </w:rPr>
      </w:pPr>
      <w:r w:rsidRPr="00CE7390">
        <w:rPr>
          <w:bCs/>
        </w:rPr>
        <w:t>Double precision</w:t>
      </w:r>
    </w:p>
    <w:p w:rsidR="00632A8E" w:rsidRPr="00CE7390" w:rsidRDefault="00632A8E">
      <w:pPr>
        <w:ind w:left="360" w:firstLine="360"/>
        <w:jc w:val="both"/>
        <w:rPr>
          <w:bCs/>
        </w:rPr>
      </w:pPr>
      <w:r w:rsidRPr="00CE7390">
        <w:rPr>
          <w:bCs/>
        </w:rPr>
        <w:t>DPROD(real4A, real4B)</w:t>
      </w:r>
    </w:p>
    <w:p w:rsidR="00632A8E" w:rsidRPr="00CE7390" w:rsidRDefault="00632A8E">
      <w:pPr>
        <w:ind w:left="360" w:firstLine="360"/>
        <w:jc w:val="both"/>
        <w:rPr>
          <w:bCs/>
        </w:rPr>
      </w:pPr>
    </w:p>
    <w:p w:rsidR="00632A8E" w:rsidRPr="00CE7390" w:rsidRDefault="00632A8E">
      <w:pPr>
        <w:ind w:left="360" w:firstLine="360"/>
        <w:jc w:val="both"/>
        <w:rPr>
          <w:bCs/>
        </w:rPr>
      </w:pPr>
    </w:p>
    <w:p w:rsidR="00632A8E" w:rsidRPr="00CE7390" w:rsidRDefault="00632A8E">
      <w:pPr>
        <w:numPr>
          <w:ilvl w:val="0"/>
          <w:numId w:val="20"/>
        </w:numPr>
        <w:jc w:val="both"/>
        <w:rPr>
          <w:bCs/>
        </w:rPr>
      </w:pPr>
      <w:r w:rsidRPr="00CE7390">
        <w:rPr>
          <w:bCs/>
        </w:rPr>
        <w:t>Complec Function</w:t>
      </w:r>
    </w:p>
    <w:p w:rsidR="00632A8E" w:rsidRPr="00CE7390" w:rsidRDefault="00632A8E">
      <w:pPr>
        <w:ind w:left="720"/>
        <w:jc w:val="both"/>
        <w:rPr>
          <w:bCs/>
        </w:rPr>
      </w:pPr>
      <w:r w:rsidRPr="00CE7390">
        <w:rPr>
          <w:bCs/>
        </w:rPr>
        <w:t>AIMAG(cmp8)</w:t>
      </w:r>
      <w:r w:rsidRPr="00CE7390">
        <w:rPr>
          <w:bCs/>
        </w:rPr>
        <w:br/>
        <w:t>CONJG(cmp8)</w:t>
      </w:r>
    </w:p>
    <w:p w:rsidR="00632A8E" w:rsidRPr="00CE7390" w:rsidRDefault="00632A8E">
      <w:pPr>
        <w:ind w:left="720"/>
        <w:jc w:val="both"/>
        <w:rPr>
          <w:bCs/>
        </w:rPr>
      </w:pPr>
    </w:p>
    <w:p w:rsidR="00632A8E" w:rsidRPr="00CE7390" w:rsidRDefault="00632A8E">
      <w:pPr>
        <w:numPr>
          <w:ilvl w:val="0"/>
          <w:numId w:val="20"/>
        </w:numPr>
        <w:jc w:val="both"/>
        <w:rPr>
          <w:bCs/>
        </w:rPr>
      </w:pPr>
      <w:r w:rsidRPr="00CE7390">
        <w:rPr>
          <w:bCs/>
        </w:rPr>
        <w:t>Square root</w:t>
      </w:r>
    </w:p>
    <w:p w:rsidR="00632A8E" w:rsidRPr="00CE7390" w:rsidRDefault="00632A8E">
      <w:pPr>
        <w:ind w:left="720"/>
        <w:jc w:val="both"/>
        <w:rPr>
          <w:bCs/>
        </w:rPr>
      </w:pPr>
      <w:r w:rsidRPr="00CE7390">
        <w:rPr>
          <w:bCs/>
        </w:rPr>
        <w:t>SQRT(gen)</w:t>
      </w:r>
    </w:p>
    <w:p w:rsidR="00632A8E" w:rsidRPr="00CE7390" w:rsidRDefault="00632A8E">
      <w:pPr>
        <w:ind w:left="720"/>
        <w:jc w:val="both"/>
        <w:rPr>
          <w:bCs/>
        </w:rPr>
      </w:pPr>
      <w:r w:rsidRPr="00CE7390">
        <w:rPr>
          <w:bCs/>
        </w:rPr>
        <w:t>DSQRT(cmpl16)</w:t>
      </w:r>
    </w:p>
    <w:p w:rsidR="00632A8E" w:rsidRPr="00CE7390" w:rsidRDefault="00632A8E">
      <w:pPr>
        <w:jc w:val="both"/>
        <w:rPr>
          <w:bCs/>
        </w:rPr>
      </w:pPr>
    </w:p>
    <w:p w:rsidR="00632A8E" w:rsidRPr="00CE7390" w:rsidRDefault="00632A8E">
      <w:pPr>
        <w:numPr>
          <w:ilvl w:val="0"/>
          <w:numId w:val="20"/>
        </w:numPr>
        <w:jc w:val="both"/>
        <w:rPr>
          <w:bCs/>
        </w:rPr>
      </w:pPr>
      <w:r w:rsidRPr="00CE7390">
        <w:rPr>
          <w:bCs/>
        </w:rPr>
        <w:t>Exponent dan Logarithms</w:t>
      </w:r>
    </w:p>
    <w:p w:rsidR="00632A8E" w:rsidRPr="00CE7390" w:rsidRDefault="00632A8E">
      <w:pPr>
        <w:ind w:left="720"/>
        <w:jc w:val="both"/>
        <w:rPr>
          <w:bCs/>
        </w:rPr>
      </w:pPr>
      <w:r w:rsidRPr="00CE7390">
        <w:rPr>
          <w:bCs/>
        </w:rPr>
        <w:t>EXP(gen)</w:t>
      </w:r>
    </w:p>
    <w:p w:rsidR="00632A8E" w:rsidRPr="00CE7390" w:rsidRDefault="00632A8E">
      <w:pPr>
        <w:ind w:left="720"/>
        <w:jc w:val="both"/>
        <w:rPr>
          <w:bCs/>
        </w:rPr>
      </w:pPr>
      <w:r w:rsidRPr="00CE7390">
        <w:rPr>
          <w:bCs/>
        </w:rPr>
        <w:t>LOG(gen)</w:t>
      </w:r>
    </w:p>
    <w:p w:rsidR="00632A8E" w:rsidRPr="00CE7390" w:rsidRDefault="00632A8E">
      <w:pPr>
        <w:jc w:val="both"/>
        <w:rPr>
          <w:bCs/>
        </w:rPr>
      </w:pPr>
    </w:p>
    <w:p w:rsidR="00632A8E" w:rsidRPr="00CE7390" w:rsidRDefault="00632A8E">
      <w:pPr>
        <w:numPr>
          <w:ilvl w:val="0"/>
          <w:numId w:val="20"/>
        </w:numPr>
        <w:jc w:val="both"/>
        <w:rPr>
          <w:bCs/>
        </w:rPr>
      </w:pPr>
      <w:r w:rsidRPr="00CE7390">
        <w:rPr>
          <w:bCs/>
        </w:rPr>
        <w:t>Trigonometric Functions</w:t>
      </w:r>
    </w:p>
    <w:p w:rsidR="00632A8E" w:rsidRPr="00CE7390" w:rsidRDefault="00632A8E">
      <w:pPr>
        <w:ind w:left="720"/>
        <w:jc w:val="both"/>
        <w:rPr>
          <w:bCs/>
        </w:rPr>
      </w:pPr>
      <w:r w:rsidRPr="00CE7390">
        <w:rPr>
          <w:bCs/>
        </w:rPr>
        <w:t>SIN(genA)</w:t>
      </w:r>
    </w:p>
    <w:p w:rsidR="00632A8E" w:rsidRPr="00CE7390" w:rsidRDefault="00632A8E">
      <w:pPr>
        <w:ind w:left="720"/>
        <w:jc w:val="both"/>
        <w:rPr>
          <w:bCs/>
        </w:rPr>
      </w:pPr>
      <w:r w:rsidRPr="00CE7390">
        <w:rPr>
          <w:bCs/>
        </w:rPr>
        <w:t>COS(genA)</w:t>
      </w:r>
    </w:p>
    <w:p w:rsidR="00632A8E" w:rsidRPr="00CE7390" w:rsidRDefault="00632A8E">
      <w:pPr>
        <w:ind w:left="720"/>
        <w:jc w:val="both"/>
        <w:rPr>
          <w:bCs/>
        </w:rPr>
      </w:pPr>
    </w:p>
    <w:p w:rsidR="00632A8E" w:rsidRPr="00CE7390" w:rsidRDefault="00632A8E">
      <w:pPr>
        <w:numPr>
          <w:ilvl w:val="0"/>
          <w:numId w:val="20"/>
        </w:numPr>
        <w:jc w:val="both"/>
        <w:rPr>
          <w:bCs/>
        </w:rPr>
      </w:pPr>
      <w:r w:rsidRPr="00CE7390">
        <w:rPr>
          <w:bCs/>
        </w:rPr>
        <w:t>End of File Function</w:t>
      </w:r>
    </w:p>
    <w:p w:rsidR="00632A8E" w:rsidRPr="00CE7390" w:rsidRDefault="00632A8E">
      <w:pPr>
        <w:ind w:left="720"/>
        <w:jc w:val="both"/>
        <w:rPr>
          <w:bCs/>
        </w:rPr>
      </w:pPr>
      <w:r w:rsidRPr="00CE7390">
        <w:rPr>
          <w:bCs/>
        </w:rPr>
        <w:t>EOF(int)</w:t>
      </w:r>
    </w:p>
    <w:p w:rsidR="00632A8E" w:rsidRPr="00CE7390" w:rsidRDefault="00632A8E">
      <w:pPr>
        <w:ind w:left="720"/>
        <w:jc w:val="both"/>
        <w:rPr>
          <w:bCs/>
        </w:rPr>
      </w:pPr>
    </w:p>
    <w:p w:rsidR="00632A8E" w:rsidRPr="00CE7390" w:rsidRDefault="00632A8E">
      <w:pPr>
        <w:numPr>
          <w:ilvl w:val="0"/>
          <w:numId w:val="20"/>
        </w:numPr>
        <w:jc w:val="both"/>
        <w:rPr>
          <w:bCs/>
        </w:rPr>
      </w:pPr>
      <w:r w:rsidRPr="00CE7390">
        <w:rPr>
          <w:bCs/>
        </w:rPr>
        <w:t>Address Functions</w:t>
      </w:r>
    </w:p>
    <w:p w:rsidR="00632A8E" w:rsidRPr="00CE7390" w:rsidRDefault="00632A8E">
      <w:pPr>
        <w:ind w:left="720"/>
        <w:jc w:val="both"/>
        <w:rPr>
          <w:bCs/>
        </w:rPr>
      </w:pPr>
      <w:r w:rsidRPr="00CE7390">
        <w:rPr>
          <w:bCs/>
        </w:rPr>
        <w:t>LOCNEAR(gen)</w:t>
      </w:r>
    </w:p>
    <w:p w:rsidR="00632A8E" w:rsidRPr="00CE7390" w:rsidRDefault="00632A8E">
      <w:pPr>
        <w:ind w:left="720"/>
        <w:jc w:val="both"/>
        <w:rPr>
          <w:bCs/>
        </w:rPr>
      </w:pPr>
      <w:r w:rsidRPr="00CE7390">
        <w:rPr>
          <w:bCs/>
        </w:rPr>
        <w:t>LOC(gen)</w:t>
      </w:r>
    </w:p>
    <w:p w:rsidR="00632A8E" w:rsidRPr="00CE7390" w:rsidRDefault="00632A8E">
      <w:pPr>
        <w:ind w:left="720"/>
        <w:jc w:val="both"/>
        <w:rPr>
          <w:bCs/>
        </w:rPr>
      </w:pPr>
    </w:p>
    <w:p w:rsidR="00632A8E" w:rsidRPr="00CE7390" w:rsidRDefault="00632A8E">
      <w:pPr>
        <w:numPr>
          <w:ilvl w:val="0"/>
          <w:numId w:val="20"/>
        </w:numPr>
        <w:jc w:val="both"/>
        <w:rPr>
          <w:bCs/>
        </w:rPr>
      </w:pPr>
      <w:r w:rsidRPr="00CE7390">
        <w:rPr>
          <w:bCs/>
        </w:rPr>
        <w:t>Bit Manipulation Function</w:t>
      </w:r>
    </w:p>
    <w:p w:rsidR="00632A8E" w:rsidRPr="00CE7390" w:rsidRDefault="00632A8E">
      <w:pPr>
        <w:ind w:left="720"/>
        <w:jc w:val="both"/>
        <w:rPr>
          <w:bCs/>
        </w:rPr>
      </w:pPr>
      <w:r w:rsidRPr="00CE7390">
        <w:rPr>
          <w:bCs/>
        </w:rPr>
        <w:t>IOR(intA, intB)</w:t>
      </w:r>
    </w:p>
    <w:p w:rsidR="00632A8E" w:rsidRPr="00CE7390" w:rsidRDefault="00632A8E">
      <w:pPr>
        <w:jc w:val="both"/>
        <w:rPr>
          <w:bCs/>
        </w:rPr>
      </w:pPr>
    </w:p>
    <w:p w:rsidR="00632A8E" w:rsidRPr="00CE7390" w:rsidRDefault="00632A8E">
      <w:pPr>
        <w:jc w:val="both"/>
        <w:rPr>
          <w:bCs/>
        </w:rPr>
      </w:pPr>
    </w:p>
    <w:p w:rsidR="00632A8E" w:rsidRPr="00CE7390" w:rsidRDefault="00632A8E">
      <w:pPr>
        <w:jc w:val="both"/>
        <w:rPr>
          <w:b/>
          <w:bCs/>
        </w:rPr>
      </w:pPr>
      <w:r w:rsidRPr="00CE7390">
        <w:rPr>
          <w:b/>
          <w:bCs/>
        </w:rPr>
        <w:t>5. 2   PROSEDUR TAMBAHAN</w:t>
      </w:r>
    </w:p>
    <w:p w:rsidR="00632A8E" w:rsidRPr="00CE7390" w:rsidRDefault="00632A8E">
      <w:pPr>
        <w:rPr>
          <w:b/>
          <w:bCs/>
        </w:rPr>
      </w:pPr>
    </w:p>
    <w:p w:rsidR="00632A8E" w:rsidRPr="00CE7390" w:rsidRDefault="00632A8E">
      <w:pPr>
        <w:jc w:val="both"/>
        <w:rPr>
          <w:bCs/>
        </w:rPr>
      </w:pPr>
      <w:r w:rsidRPr="00CE7390">
        <w:rPr>
          <w:b/>
          <w:bCs/>
        </w:rPr>
        <w:tab/>
      </w:r>
      <w:r w:rsidRPr="00CE7390">
        <w:rPr>
          <w:bCs/>
        </w:rPr>
        <w:t>MS FORTRAN memiliki prosedur tambahan yang dapat mengakses tanggal dan waktu sistem, mendapatkan dan mengatur informasi kode kesalahan, mengembalikan argument baris perintah, dan menghasilkan pseudo random numbers. Prosedur ini merupakan bagian dari library FOTRAN, dan secara otomatis terhubung dengan program bila kita pergunakan, akan tetapi fungsi ini bukanlah merupakan sebuah fungsi intrinsic. Kita dapat membuat fungsi yang memiliki tugas yang sama dengan fungsi-fungsi tersebut.</w:t>
      </w:r>
    </w:p>
    <w:p w:rsidR="00632A8E" w:rsidRPr="00CE7390" w:rsidRDefault="00632A8E">
      <w:pPr>
        <w:rPr>
          <w:b/>
          <w:bCs/>
        </w:rPr>
      </w:pPr>
    </w:p>
    <w:p w:rsidR="00632A8E" w:rsidRPr="00CE7390" w:rsidRDefault="00632A8E">
      <w:pPr>
        <w:rPr>
          <w:b/>
          <w:bCs/>
        </w:rPr>
      </w:pPr>
    </w:p>
    <w:p w:rsidR="00632A8E" w:rsidRPr="00CE7390" w:rsidRDefault="00632A8E">
      <w:pPr>
        <w:rPr>
          <w:b/>
          <w:bCs/>
        </w:rPr>
      </w:pPr>
      <w:r w:rsidRPr="00CE7390">
        <w:rPr>
          <w:b/>
          <w:bCs/>
        </w:rPr>
        <w:t>5. 2.1   Prosedur Penanggalan dan Waktu</w:t>
      </w:r>
    </w:p>
    <w:p w:rsidR="00632A8E" w:rsidRPr="00CE7390" w:rsidRDefault="00632A8E">
      <w:pPr>
        <w:rPr>
          <w:b/>
          <w:bCs/>
        </w:rPr>
      </w:pPr>
    </w:p>
    <w:p w:rsidR="00632A8E" w:rsidRPr="00CE7390" w:rsidRDefault="00632A8E">
      <w:pPr>
        <w:jc w:val="both"/>
        <w:rPr>
          <w:bCs/>
        </w:rPr>
      </w:pPr>
      <w:r w:rsidRPr="00CE7390">
        <w:rPr>
          <w:b/>
          <w:bCs/>
        </w:rPr>
        <w:tab/>
      </w:r>
      <w:r w:rsidRPr="00CE7390">
        <w:rPr>
          <w:bCs/>
        </w:rPr>
        <w:t>Fungsi SETTIM dan SETDAT, dan subroutine GETTIM dan GETDAT memungkinkan kita menggunakan tanggal dan waktu yang terdapat dalam computer didalam program kita. SETTIM dan SETDAT akan mengatur tanggal dan waktu, sedangkan GETTIM dan GETDAT mengembalikan tanggal dan waktu. Dalam Tabel 5.3 berikut disajikan ringkasan prosedur penanggalan dan waktu.</w:t>
      </w:r>
    </w:p>
    <w:p w:rsidR="00632A8E" w:rsidRPr="00CE7390" w:rsidRDefault="00632A8E">
      <w:pPr>
        <w:jc w:val="both"/>
        <w:rPr>
          <w:bCs/>
        </w:rPr>
      </w:pPr>
    </w:p>
    <w:p w:rsidR="00632A8E" w:rsidRPr="00CE7390" w:rsidRDefault="00632A8E">
      <w:pPr>
        <w:jc w:val="center"/>
        <w:rPr>
          <w:bCs/>
        </w:rPr>
      </w:pPr>
      <w:r w:rsidRPr="00CE7390">
        <w:rPr>
          <w:bCs/>
        </w:rPr>
        <w:lastRenderedPageBreak/>
        <w:t>Tabel 5.3 Prosedur penanggalan dan waktu</w:t>
      </w:r>
    </w:p>
    <w:p w:rsidR="00632A8E" w:rsidRPr="00CE7390" w:rsidRDefault="00632A8E">
      <w:pPr>
        <w:jc w:val="both"/>
        <w:rPr>
          <w:bCs/>
        </w:rPr>
      </w:pPr>
    </w:p>
    <w:tbl>
      <w:tblPr>
        <w:tblW w:w="8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01"/>
        <w:gridCol w:w="2744"/>
        <w:gridCol w:w="1514"/>
        <w:gridCol w:w="1270"/>
      </w:tblGrid>
      <w:tr w:rsidR="00632A8E" w:rsidRPr="001B31E6">
        <w:tblPrEx>
          <w:tblCellMar>
            <w:top w:w="0" w:type="dxa"/>
            <w:bottom w:w="0" w:type="dxa"/>
          </w:tblCellMar>
        </w:tblPrEx>
        <w:trPr>
          <w:jc w:val="center"/>
        </w:trPr>
        <w:tc>
          <w:tcPr>
            <w:tcW w:w="3201" w:type="dxa"/>
          </w:tcPr>
          <w:p w:rsidR="00632A8E" w:rsidRPr="001B31E6" w:rsidRDefault="00632A8E">
            <w:pPr>
              <w:jc w:val="center"/>
              <w:rPr>
                <w:bCs/>
                <w:sz w:val="22"/>
                <w:szCs w:val="22"/>
              </w:rPr>
            </w:pPr>
            <w:r w:rsidRPr="001B31E6">
              <w:rPr>
                <w:bCs/>
                <w:sz w:val="22"/>
                <w:szCs w:val="22"/>
              </w:rPr>
              <w:t>Nama</w:t>
            </w:r>
          </w:p>
        </w:tc>
        <w:tc>
          <w:tcPr>
            <w:tcW w:w="2744" w:type="dxa"/>
          </w:tcPr>
          <w:p w:rsidR="00632A8E" w:rsidRPr="001B31E6" w:rsidRDefault="00632A8E">
            <w:pPr>
              <w:jc w:val="center"/>
              <w:rPr>
                <w:bCs/>
                <w:sz w:val="22"/>
                <w:szCs w:val="22"/>
              </w:rPr>
            </w:pPr>
            <w:r w:rsidRPr="001B31E6">
              <w:rPr>
                <w:bCs/>
                <w:sz w:val="22"/>
                <w:szCs w:val="22"/>
              </w:rPr>
              <w:t>Definisi</w:t>
            </w:r>
          </w:p>
        </w:tc>
        <w:tc>
          <w:tcPr>
            <w:tcW w:w="1514" w:type="dxa"/>
          </w:tcPr>
          <w:p w:rsidR="00632A8E" w:rsidRPr="001B31E6" w:rsidRDefault="00632A8E">
            <w:pPr>
              <w:jc w:val="center"/>
              <w:rPr>
                <w:bCs/>
                <w:sz w:val="22"/>
                <w:szCs w:val="22"/>
              </w:rPr>
            </w:pPr>
            <w:r w:rsidRPr="001B31E6">
              <w:rPr>
                <w:bCs/>
                <w:sz w:val="22"/>
                <w:szCs w:val="22"/>
              </w:rPr>
              <w:t>Tipe argument</w:t>
            </w:r>
          </w:p>
        </w:tc>
        <w:tc>
          <w:tcPr>
            <w:tcW w:w="1270" w:type="dxa"/>
          </w:tcPr>
          <w:p w:rsidR="00632A8E" w:rsidRPr="001B31E6" w:rsidRDefault="00632A8E">
            <w:pPr>
              <w:jc w:val="center"/>
              <w:rPr>
                <w:bCs/>
                <w:sz w:val="22"/>
                <w:szCs w:val="22"/>
              </w:rPr>
            </w:pPr>
            <w:r w:rsidRPr="001B31E6">
              <w:rPr>
                <w:bCs/>
                <w:sz w:val="22"/>
                <w:szCs w:val="22"/>
              </w:rPr>
              <w:t>Tipe fungsi</w:t>
            </w:r>
          </w:p>
        </w:tc>
      </w:tr>
      <w:tr w:rsidR="00632A8E" w:rsidRPr="001B31E6">
        <w:tblPrEx>
          <w:tblCellMar>
            <w:top w:w="0" w:type="dxa"/>
            <w:bottom w:w="0" w:type="dxa"/>
          </w:tblCellMar>
        </w:tblPrEx>
        <w:trPr>
          <w:jc w:val="center"/>
        </w:trPr>
        <w:tc>
          <w:tcPr>
            <w:tcW w:w="3201" w:type="dxa"/>
            <w:vAlign w:val="center"/>
          </w:tcPr>
          <w:p w:rsidR="00632A8E" w:rsidRPr="001B31E6" w:rsidRDefault="00632A8E">
            <w:pPr>
              <w:jc w:val="both"/>
              <w:rPr>
                <w:bCs/>
                <w:sz w:val="22"/>
                <w:szCs w:val="22"/>
              </w:rPr>
            </w:pPr>
            <w:r w:rsidRPr="001B31E6">
              <w:rPr>
                <w:b/>
                <w:sz w:val="22"/>
                <w:szCs w:val="22"/>
              </w:rPr>
              <w:t>GETTIM</w:t>
            </w:r>
            <w:r w:rsidRPr="001B31E6">
              <w:rPr>
                <w:bCs/>
                <w:sz w:val="22"/>
                <w:szCs w:val="22"/>
              </w:rPr>
              <w:t xml:space="preserve"> (ihr,imin,isec, i100th)</w:t>
            </w:r>
          </w:p>
        </w:tc>
        <w:tc>
          <w:tcPr>
            <w:tcW w:w="2744" w:type="dxa"/>
          </w:tcPr>
          <w:p w:rsidR="00632A8E" w:rsidRPr="001B31E6" w:rsidRDefault="00632A8E">
            <w:pPr>
              <w:jc w:val="both"/>
              <w:rPr>
                <w:bCs/>
                <w:sz w:val="22"/>
                <w:szCs w:val="22"/>
              </w:rPr>
            </w:pPr>
            <w:r w:rsidRPr="001B31E6">
              <w:rPr>
                <w:bCs/>
                <w:sz w:val="22"/>
                <w:szCs w:val="22"/>
              </w:rPr>
              <w:t>Mendapatkan Waktu sistem</w:t>
            </w:r>
          </w:p>
        </w:tc>
        <w:tc>
          <w:tcPr>
            <w:tcW w:w="1514" w:type="dxa"/>
            <w:vAlign w:val="center"/>
          </w:tcPr>
          <w:p w:rsidR="00632A8E" w:rsidRPr="001B31E6" w:rsidRDefault="00632A8E">
            <w:pPr>
              <w:rPr>
                <w:sz w:val="22"/>
                <w:szCs w:val="22"/>
              </w:rPr>
            </w:pPr>
            <w:r w:rsidRPr="001B31E6">
              <w:rPr>
                <w:bCs/>
                <w:sz w:val="22"/>
                <w:szCs w:val="22"/>
              </w:rPr>
              <w:t>INTEGER*2</w:t>
            </w:r>
          </w:p>
        </w:tc>
        <w:tc>
          <w:tcPr>
            <w:tcW w:w="1270" w:type="dxa"/>
            <w:vAlign w:val="center"/>
          </w:tcPr>
          <w:p w:rsidR="00632A8E" w:rsidRPr="001B31E6" w:rsidRDefault="00632A8E">
            <w:pPr>
              <w:jc w:val="both"/>
              <w:rPr>
                <w:bCs/>
                <w:sz w:val="22"/>
                <w:szCs w:val="22"/>
              </w:rPr>
            </w:pPr>
          </w:p>
        </w:tc>
      </w:tr>
      <w:tr w:rsidR="00632A8E" w:rsidRPr="001B31E6">
        <w:tblPrEx>
          <w:tblCellMar>
            <w:top w:w="0" w:type="dxa"/>
            <w:bottom w:w="0" w:type="dxa"/>
          </w:tblCellMar>
        </w:tblPrEx>
        <w:trPr>
          <w:jc w:val="center"/>
        </w:trPr>
        <w:tc>
          <w:tcPr>
            <w:tcW w:w="3201" w:type="dxa"/>
            <w:vAlign w:val="center"/>
          </w:tcPr>
          <w:p w:rsidR="00632A8E" w:rsidRPr="001B31E6" w:rsidRDefault="00632A8E">
            <w:pPr>
              <w:jc w:val="both"/>
              <w:rPr>
                <w:bCs/>
                <w:sz w:val="22"/>
                <w:szCs w:val="22"/>
              </w:rPr>
            </w:pPr>
            <w:r w:rsidRPr="001B31E6">
              <w:rPr>
                <w:b/>
                <w:sz w:val="22"/>
                <w:szCs w:val="22"/>
              </w:rPr>
              <w:t>SETTIM</w:t>
            </w:r>
            <w:r w:rsidRPr="001B31E6">
              <w:rPr>
                <w:bCs/>
                <w:sz w:val="22"/>
                <w:szCs w:val="22"/>
              </w:rPr>
              <w:t xml:space="preserve"> (ihr,imin,isec, i100th)</w:t>
            </w:r>
          </w:p>
        </w:tc>
        <w:tc>
          <w:tcPr>
            <w:tcW w:w="2744" w:type="dxa"/>
          </w:tcPr>
          <w:p w:rsidR="00632A8E" w:rsidRPr="001B31E6" w:rsidRDefault="00632A8E">
            <w:pPr>
              <w:jc w:val="both"/>
              <w:rPr>
                <w:bCs/>
                <w:sz w:val="22"/>
                <w:szCs w:val="22"/>
              </w:rPr>
            </w:pPr>
            <w:r w:rsidRPr="001B31E6">
              <w:rPr>
                <w:bCs/>
                <w:sz w:val="22"/>
                <w:szCs w:val="22"/>
              </w:rPr>
              <w:t>Mengatur Waktu sistem</w:t>
            </w:r>
          </w:p>
        </w:tc>
        <w:tc>
          <w:tcPr>
            <w:tcW w:w="1514" w:type="dxa"/>
            <w:vAlign w:val="center"/>
          </w:tcPr>
          <w:p w:rsidR="00632A8E" w:rsidRPr="001B31E6" w:rsidRDefault="00632A8E">
            <w:pPr>
              <w:rPr>
                <w:sz w:val="22"/>
                <w:szCs w:val="22"/>
              </w:rPr>
            </w:pPr>
            <w:r w:rsidRPr="001B31E6">
              <w:rPr>
                <w:bCs/>
                <w:sz w:val="22"/>
                <w:szCs w:val="22"/>
              </w:rPr>
              <w:t>INTEGER*2</w:t>
            </w:r>
          </w:p>
        </w:tc>
        <w:tc>
          <w:tcPr>
            <w:tcW w:w="1270" w:type="dxa"/>
            <w:vAlign w:val="center"/>
          </w:tcPr>
          <w:p w:rsidR="00632A8E" w:rsidRPr="001B31E6" w:rsidRDefault="00632A8E">
            <w:pPr>
              <w:jc w:val="both"/>
              <w:rPr>
                <w:bCs/>
                <w:sz w:val="22"/>
                <w:szCs w:val="22"/>
              </w:rPr>
            </w:pPr>
            <w:r w:rsidRPr="001B31E6">
              <w:rPr>
                <w:bCs/>
                <w:sz w:val="22"/>
                <w:szCs w:val="22"/>
              </w:rPr>
              <w:t>LOGICAL</w:t>
            </w:r>
          </w:p>
        </w:tc>
      </w:tr>
      <w:tr w:rsidR="00632A8E" w:rsidRPr="001B31E6">
        <w:tblPrEx>
          <w:tblCellMar>
            <w:top w:w="0" w:type="dxa"/>
            <w:bottom w:w="0" w:type="dxa"/>
          </w:tblCellMar>
        </w:tblPrEx>
        <w:trPr>
          <w:jc w:val="center"/>
        </w:trPr>
        <w:tc>
          <w:tcPr>
            <w:tcW w:w="3201" w:type="dxa"/>
            <w:vAlign w:val="center"/>
          </w:tcPr>
          <w:p w:rsidR="00632A8E" w:rsidRPr="001B31E6" w:rsidRDefault="00632A8E">
            <w:pPr>
              <w:jc w:val="both"/>
              <w:rPr>
                <w:bCs/>
                <w:sz w:val="22"/>
                <w:szCs w:val="22"/>
              </w:rPr>
            </w:pPr>
            <w:r w:rsidRPr="001B31E6">
              <w:rPr>
                <w:b/>
                <w:sz w:val="22"/>
                <w:szCs w:val="22"/>
              </w:rPr>
              <w:t>GETDAT</w:t>
            </w:r>
            <w:r w:rsidRPr="001B31E6">
              <w:rPr>
                <w:bCs/>
                <w:sz w:val="22"/>
                <w:szCs w:val="22"/>
              </w:rPr>
              <w:t xml:space="preserve"> (iyr,imon,iday)</w:t>
            </w:r>
          </w:p>
        </w:tc>
        <w:tc>
          <w:tcPr>
            <w:tcW w:w="2744" w:type="dxa"/>
          </w:tcPr>
          <w:p w:rsidR="00632A8E" w:rsidRPr="001B31E6" w:rsidRDefault="00632A8E">
            <w:pPr>
              <w:jc w:val="both"/>
              <w:rPr>
                <w:bCs/>
                <w:sz w:val="22"/>
                <w:szCs w:val="22"/>
              </w:rPr>
            </w:pPr>
            <w:r w:rsidRPr="001B31E6">
              <w:rPr>
                <w:bCs/>
                <w:sz w:val="22"/>
                <w:szCs w:val="22"/>
              </w:rPr>
              <w:t>Mendapatkan tanggal sistem</w:t>
            </w:r>
          </w:p>
        </w:tc>
        <w:tc>
          <w:tcPr>
            <w:tcW w:w="1514" w:type="dxa"/>
            <w:vAlign w:val="center"/>
          </w:tcPr>
          <w:p w:rsidR="00632A8E" w:rsidRPr="001B31E6" w:rsidRDefault="00632A8E">
            <w:pPr>
              <w:rPr>
                <w:sz w:val="22"/>
                <w:szCs w:val="22"/>
              </w:rPr>
            </w:pPr>
            <w:r w:rsidRPr="001B31E6">
              <w:rPr>
                <w:bCs/>
                <w:sz w:val="22"/>
                <w:szCs w:val="22"/>
              </w:rPr>
              <w:t>INTEGER*2</w:t>
            </w:r>
          </w:p>
        </w:tc>
        <w:tc>
          <w:tcPr>
            <w:tcW w:w="1270" w:type="dxa"/>
            <w:vAlign w:val="center"/>
          </w:tcPr>
          <w:p w:rsidR="00632A8E" w:rsidRPr="001B31E6" w:rsidRDefault="00632A8E">
            <w:pPr>
              <w:jc w:val="both"/>
              <w:rPr>
                <w:bCs/>
                <w:sz w:val="22"/>
                <w:szCs w:val="22"/>
              </w:rPr>
            </w:pPr>
          </w:p>
        </w:tc>
      </w:tr>
      <w:tr w:rsidR="00632A8E" w:rsidRPr="001B31E6">
        <w:tblPrEx>
          <w:tblCellMar>
            <w:top w:w="0" w:type="dxa"/>
            <w:bottom w:w="0" w:type="dxa"/>
          </w:tblCellMar>
        </w:tblPrEx>
        <w:trPr>
          <w:jc w:val="center"/>
        </w:trPr>
        <w:tc>
          <w:tcPr>
            <w:tcW w:w="3201" w:type="dxa"/>
            <w:vAlign w:val="center"/>
          </w:tcPr>
          <w:p w:rsidR="00632A8E" w:rsidRPr="001B31E6" w:rsidRDefault="00632A8E">
            <w:pPr>
              <w:jc w:val="both"/>
              <w:rPr>
                <w:bCs/>
                <w:sz w:val="22"/>
                <w:szCs w:val="22"/>
              </w:rPr>
            </w:pPr>
            <w:r w:rsidRPr="001B31E6">
              <w:rPr>
                <w:b/>
                <w:sz w:val="22"/>
                <w:szCs w:val="22"/>
              </w:rPr>
              <w:t>SETDAT</w:t>
            </w:r>
            <w:r w:rsidRPr="001B31E6">
              <w:rPr>
                <w:bCs/>
                <w:sz w:val="22"/>
                <w:szCs w:val="22"/>
              </w:rPr>
              <w:t xml:space="preserve"> (iyr,imon,iday)</w:t>
            </w:r>
          </w:p>
        </w:tc>
        <w:tc>
          <w:tcPr>
            <w:tcW w:w="2744" w:type="dxa"/>
          </w:tcPr>
          <w:p w:rsidR="00632A8E" w:rsidRPr="001B31E6" w:rsidRDefault="00632A8E">
            <w:pPr>
              <w:jc w:val="both"/>
              <w:rPr>
                <w:bCs/>
                <w:sz w:val="22"/>
                <w:szCs w:val="22"/>
              </w:rPr>
            </w:pPr>
            <w:r w:rsidRPr="001B31E6">
              <w:rPr>
                <w:bCs/>
                <w:sz w:val="22"/>
                <w:szCs w:val="22"/>
              </w:rPr>
              <w:t>Mengatur tanggal sistem</w:t>
            </w:r>
          </w:p>
        </w:tc>
        <w:tc>
          <w:tcPr>
            <w:tcW w:w="1514" w:type="dxa"/>
            <w:vAlign w:val="center"/>
          </w:tcPr>
          <w:p w:rsidR="00632A8E" w:rsidRPr="001B31E6" w:rsidRDefault="00632A8E">
            <w:pPr>
              <w:rPr>
                <w:sz w:val="22"/>
                <w:szCs w:val="22"/>
              </w:rPr>
            </w:pPr>
            <w:r w:rsidRPr="001B31E6">
              <w:rPr>
                <w:bCs/>
                <w:sz w:val="22"/>
                <w:szCs w:val="22"/>
              </w:rPr>
              <w:t>INTEGER*2</w:t>
            </w:r>
          </w:p>
        </w:tc>
        <w:tc>
          <w:tcPr>
            <w:tcW w:w="1270" w:type="dxa"/>
            <w:vAlign w:val="center"/>
          </w:tcPr>
          <w:p w:rsidR="00632A8E" w:rsidRPr="001B31E6" w:rsidRDefault="00632A8E">
            <w:pPr>
              <w:jc w:val="both"/>
              <w:rPr>
                <w:bCs/>
                <w:sz w:val="22"/>
                <w:szCs w:val="22"/>
              </w:rPr>
            </w:pPr>
            <w:r w:rsidRPr="001B31E6">
              <w:rPr>
                <w:bCs/>
                <w:sz w:val="22"/>
                <w:szCs w:val="22"/>
              </w:rPr>
              <w:t>LOGICAL</w:t>
            </w:r>
          </w:p>
        </w:tc>
      </w:tr>
    </w:tbl>
    <w:p w:rsidR="00632A8E" w:rsidRPr="00CE7390" w:rsidRDefault="00632A8E">
      <w:pPr>
        <w:jc w:val="both"/>
        <w:rPr>
          <w:bCs/>
        </w:rPr>
      </w:pPr>
    </w:p>
    <w:p w:rsidR="00632A8E" w:rsidRPr="00CE7390" w:rsidRDefault="00632A8E">
      <w:pPr>
        <w:pStyle w:val="BodyText"/>
        <w:rPr>
          <w:bCs/>
        </w:rPr>
      </w:pPr>
      <w:r w:rsidRPr="00CE7390">
        <w:rPr>
          <w:bCs/>
        </w:rPr>
        <w:t>Argument didefinisikan sebagai berikut:</w:t>
      </w:r>
    </w:p>
    <w:p w:rsidR="00632A8E" w:rsidRPr="00CE7390" w:rsidRDefault="00632A8E">
      <w:pPr>
        <w:jc w:val="both"/>
        <w:rPr>
          <w:bCs/>
        </w:rPr>
      </w:pPr>
    </w:p>
    <w:tbl>
      <w:tblPr>
        <w:tblW w:w="0" w:type="auto"/>
        <w:jc w:val="center"/>
        <w:tblLook w:val="0000" w:firstRow="0" w:lastRow="0" w:firstColumn="0" w:lastColumn="0" w:noHBand="0" w:noVBand="0"/>
      </w:tblPr>
      <w:tblGrid>
        <w:gridCol w:w="1289"/>
        <w:gridCol w:w="3210"/>
      </w:tblGrid>
      <w:tr w:rsidR="00632A8E" w:rsidRPr="00CE7390">
        <w:tblPrEx>
          <w:tblCellMar>
            <w:top w:w="0" w:type="dxa"/>
            <w:bottom w:w="0" w:type="dxa"/>
          </w:tblCellMar>
        </w:tblPrEx>
        <w:trPr>
          <w:jc w:val="center"/>
        </w:trPr>
        <w:tc>
          <w:tcPr>
            <w:tcW w:w="1289" w:type="dxa"/>
            <w:tcBorders>
              <w:top w:val="single" w:sz="4" w:space="0" w:color="auto"/>
              <w:left w:val="single" w:sz="4" w:space="0" w:color="auto"/>
              <w:bottom w:val="single" w:sz="4" w:space="0" w:color="auto"/>
              <w:right w:val="single" w:sz="4" w:space="0" w:color="auto"/>
            </w:tcBorders>
            <w:vAlign w:val="center"/>
          </w:tcPr>
          <w:p w:rsidR="00632A8E" w:rsidRPr="00CE7390" w:rsidRDefault="00632A8E">
            <w:pPr>
              <w:jc w:val="center"/>
            </w:pPr>
            <w:r w:rsidRPr="00CE7390">
              <w:t>Argument</w:t>
            </w:r>
          </w:p>
        </w:tc>
        <w:tc>
          <w:tcPr>
            <w:tcW w:w="3210" w:type="dxa"/>
            <w:tcBorders>
              <w:top w:val="single" w:sz="4" w:space="0" w:color="auto"/>
              <w:left w:val="single" w:sz="4" w:space="0" w:color="auto"/>
              <w:bottom w:val="single" w:sz="4" w:space="0" w:color="auto"/>
              <w:right w:val="single" w:sz="4" w:space="0" w:color="auto"/>
            </w:tcBorders>
          </w:tcPr>
          <w:p w:rsidR="00632A8E" w:rsidRPr="00CE7390" w:rsidRDefault="00632A8E">
            <w:pPr>
              <w:jc w:val="center"/>
            </w:pPr>
            <w:r w:rsidRPr="00CE7390">
              <w:t>Definisi</w:t>
            </w:r>
          </w:p>
        </w:tc>
      </w:tr>
      <w:tr w:rsidR="00632A8E" w:rsidRPr="00CE7390">
        <w:tblPrEx>
          <w:tblCellMar>
            <w:top w:w="0" w:type="dxa"/>
            <w:bottom w:w="0" w:type="dxa"/>
          </w:tblCellMar>
        </w:tblPrEx>
        <w:trPr>
          <w:jc w:val="center"/>
        </w:trPr>
        <w:tc>
          <w:tcPr>
            <w:tcW w:w="1289" w:type="dxa"/>
            <w:tcBorders>
              <w:top w:val="single" w:sz="4" w:space="0" w:color="auto"/>
              <w:left w:val="single" w:sz="4" w:space="0" w:color="auto"/>
              <w:bottom w:val="single" w:sz="4" w:space="0" w:color="auto"/>
              <w:right w:val="single" w:sz="4" w:space="0" w:color="auto"/>
            </w:tcBorders>
            <w:vAlign w:val="center"/>
          </w:tcPr>
          <w:p w:rsidR="00632A8E" w:rsidRPr="00CE7390" w:rsidRDefault="00632A8E">
            <w:r w:rsidRPr="00CE7390">
              <w:t>ihr</w:t>
            </w:r>
          </w:p>
        </w:tc>
        <w:tc>
          <w:tcPr>
            <w:tcW w:w="3210" w:type="dxa"/>
            <w:tcBorders>
              <w:top w:val="single" w:sz="4" w:space="0" w:color="auto"/>
              <w:left w:val="single" w:sz="4" w:space="0" w:color="auto"/>
              <w:bottom w:val="single" w:sz="4" w:space="0" w:color="auto"/>
              <w:right w:val="single" w:sz="4" w:space="0" w:color="auto"/>
            </w:tcBorders>
          </w:tcPr>
          <w:p w:rsidR="00632A8E" w:rsidRPr="00CE7390" w:rsidRDefault="00632A8E">
            <w:pPr>
              <w:pStyle w:val="Footer"/>
              <w:tabs>
                <w:tab w:val="clear" w:pos="4320"/>
                <w:tab w:val="clear" w:pos="8640"/>
              </w:tabs>
            </w:pPr>
            <w:r w:rsidRPr="00CE7390">
              <w:t>Jam ( 0 – 23)</w:t>
            </w:r>
          </w:p>
        </w:tc>
      </w:tr>
      <w:tr w:rsidR="00632A8E" w:rsidRPr="00CE7390">
        <w:tblPrEx>
          <w:tblCellMar>
            <w:top w:w="0" w:type="dxa"/>
            <w:bottom w:w="0" w:type="dxa"/>
          </w:tblCellMar>
        </w:tblPrEx>
        <w:trPr>
          <w:jc w:val="center"/>
        </w:trPr>
        <w:tc>
          <w:tcPr>
            <w:tcW w:w="1289" w:type="dxa"/>
            <w:tcBorders>
              <w:top w:val="single" w:sz="4" w:space="0" w:color="auto"/>
              <w:left w:val="single" w:sz="4" w:space="0" w:color="auto"/>
              <w:bottom w:val="single" w:sz="4" w:space="0" w:color="auto"/>
              <w:right w:val="single" w:sz="4" w:space="0" w:color="auto"/>
            </w:tcBorders>
            <w:vAlign w:val="center"/>
          </w:tcPr>
          <w:p w:rsidR="00632A8E" w:rsidRPr="00CE7390" w:rsidRDefault="00632A8E">
            <w:r w:rsidRPr="00CE7390">
              <w:t>imin</w:t>
            </w:r>
          </w:p>
        </w:tc>
        <w:tc>
          <w:tcPr>
            <w:tcW w:w="3210" w:type="dxa"/>
            <w:tcBorders>
              <w:top w:val="single" w:sz="4" w:space="0" w:color="auto"/>
              <w:left w:val="single" w:sz="4" w:space="0" w:color="auto"/>
              <w:bottom w:val="single" w:sz="4" w:space="0" w:color="auto"/>
              <w:right w:val="single" w:sz="4" w:space="0" w:color="auto"/>
            </w:tcBorders>
          </w:tcPr>
          <w:p w:rsidR="00632A8E" w:rsidRPr="00CE7390" w:rsidRDefault="00632A8E">
            <w:r w:rsidRPr="00CE7390">
              <w:t>Menit (0 –59)</w:t>
            </w:r>
          </w:p>
        </w:tc>
      </w:tr>
      <w:tr w:rsidR="00632A8E" w:rsidRPr="00CE7390">
        <w:tblPrEx>
          <w:tblCellMar>
            <w:top w:w="0" w:type="dxa"/>
            <w:bottom w:w="0" w:type="dxa"/>
          </w:tblCellMar>
        </w:tblPrEx>
        <w:trPr>
          <w:jc w:val="center"/>
        </w:trPr>
        <w:tc>
          <w:tcPr>
            <w:tcW w:w="1289" w:type="dxa"/>
            <w:tcBorders>
              <w:top w:val="single" w:sz="4" w:space="0" w:color="auto"/>
              <w:left w:val="single" w:sz="4" w:space="0" w:color="auto"/>
              <w:bottom w:val="single" w:sz="4" w:space="0" w:color="auto"/>
              <w:right w:val="single" w:sz="4" w:space="0" w:color="auto"/>
            </w:tcBorders>
            <w:vAlign w:val="center"/>
          </w:tcPr>
          <w:p w:rsidR="00632A8E" w:rsidRPr="00CE7390" w:rsidRDefault="00632A8E">
            <w:r w:rsidRPr="00CE7390">
              <w:t>isec</w:t>
            </w:r>
          </w:p>
        </w:tc>
        <w:tc>
          <w:tcPr>
            <w:tcW w:w="3210" w:type="dxa"/>
            <w:tcBorders>
              <w:top w:val="single" w:sz="4" w:space="0" w:color="auto"/>
              <w:left w:val="single" w:sz="4" w:space="0" w:color="auto"/>
              <w:bottom w:val="single" w:sz="4" w:space="0" w:color="auto"/>
              <w:right w:val="single" w:sz="4" w:space="0" w:color="auto"/>
            </w:tcBorders>
          </w:tcPr>
          <w:p w:rsidR="00632A8E" w:rsidRPr="00CE7390" w:rsidRDefault="00632A8E">
            <w:r w:rsidRPr="00CE7390">
              <w:t>Detik (0 – 59)</w:t>
            </w:r>
          </w:p>
        </w:tc>
      </w:tr>
      <w:tr w:rsidR="00632A8E" w:rsidRPr="00CE7390">
        <w:tblPrEx>
          <w:tblCellMar>
            <w:top w:w="0" w:type="dxa"/>
            <w:bottom w:w="0" w:type="dxa"/>
          </w:tblCellMar>
        </w:tblPrEx>
        <w:trPr>
          <w:jc w:val="center"/>
        </w:trPr>
        <w:tc>
          <w:tcPr>
            <w:tcW w:w="1289" w:type="dxa"/>
            <w:tcBorders>
              <w:top w:val="single" w:sz="4" w:space="0" w:color="auto"/>
              <w:left w:val="single" w:sz="4" w:space="0" w:color="auto"/>
              <w:bottom w:val="single" w:sz="4" w:space="0" w:color="auto"/>
              <w:right w:val="single" w:sz="4" w:space="0" w:color="auto"/>
            </w:tcBorders>
            <w:vAlign w:val="center"/>
          </w:tcPr>
          <w:p w:rsidR="00632A8E" w:rsidRPr="00CE7390" w:rsidRDefault="00632A8E">
            <w:r w:rsidRPr="00CE7390">
              <w:t>i100th</w:t>
            </w:r>
          </w:p>
        </w:tc>
        <w:tc>
          <w:tcPr>
            <w:tcW w:w="3210" w:type="dxa"/>
            <w:tcBorders>
              <w:top w:val="single" w:sz="4" w:space="0" w:color="auto"/>
              <w:left w:val="single" w:sz="4" w:space="0" w:color="auto"/>
              <w:bottom w:val="single" w:sz="4" w:space="0" w:color="auto"/>
              <w:right w:val="single" w:sz="4" w:space="0" w:color="auto"/>
            </w:tcBorders>
          </w:tcPr>
          <w:p w:rsidR="00632A8E" w:rsidRPr="00CE7390" w:rsidRDefault="00632A8E">
            <w:r w:rsidRPr="00CE7390">
              <w:t>Seperseratus detik (0 –99)</w:t>
            </w:r>
          </w:p>
        </w:tc>
      </w:tr>
      <w:tr w:rsidR="00632A8E" w:rsidRPr="00CE7390">
        <w:tblPrEx>
          <w:tblCellMar>
            <w:top w:w="0" w:type="dxa"/>
            <w:bottom w:w="0" w:type="dxa"/>
          </w:tblCellMar>
        </w:tblPrEx>
        <w:trPr>
          <w:jc w:val="center"/>
        </w:trPr>
        <w:tc>
          <w:tcPr>
            <w:tcW w:w="1289" w:type="dxa"/>
            <w:tcBorders>
              <w:top w:val="single" w:sz="4" w:space="0" w:color="auto"/>
              <w:left w:val="single" w:sz="4" w:space="0" w:color="auto"/>
              <w:bottom w:val="single" w:sz="4" w:space="0" w:color="auto"/>
              <w:right w:val="single" w:sz="4" w:space="0" w:color="auto"/>
            </w:tcBorders>
            <w:vAlign w:val="center"/>
          </w:tcPr>
          <w:p w:rsidR="00632A8E" w:rsidRPr="00CE7390" w:rsidRDefault="00632A8E">
            <w:r w:rsidRPr="00CE7390">
              <w:t>iyr</w:t>
            </w:r>
          </w:p>
        </w:tc>
        <w:tc>
          <w:tcPr>
            <w:tcW w:w="3210" w:type="dxa"/>
            <w:tcBorders>
              <w:top w:val="single" w:sz="4" w:space="0" w:color="auto"/>
              <w:left w:val="single" w:sz="4" w:space="0" w:color="auto"/>
              <w:bottom w:val="single" w:sz="4" w:space="0" w:color="auto"/>
              <w:right w:val="single" w:sz="4" w:space="0" w:color="auto"/>
            </w:tcBorders>
          </w:tcPr>
          <w:p w:rsidR="00632A8E" w:rsidRPr="00CE7390" w:rsidRDefault="00632A8E">
            <w:r w:rsidRPr="00CE7390">
              <w:t>Tahun(xxxx AD)</w:t>
            </w:r>
          </w:p>
        </w:tc>
      </w:tr>
      <w:tr w:rsidR="00632A8E" w:rsidRPr="00CE7390">
        <w:tblPrEx>
          <w:tblCellMar>
            <w:top w:w="0" w:type="dxa"/>
            <w:bottom w:w="0" w:type="dxa"/>
          </w:tblCellMar>
        </w:tblPrEx>
        <w:trPr>
          <w:jc w:val="center"/>
        </w:trPr>
        <w:tc>
          <w:tcPr>
            <w:tcW w:w="1289" w:type="dxa"/>
            <w:tcBorders>
              <w:top w:val="single" w:sz="4" w:space="0" w:color="auto"/>
              <w:left w:val="single" w:sz="4" w:space="0" w:color="auto"/>
              <w:bottom w:val="single" w:sz="4" w:space="0" w:color="auto"/>
              <w:right w:val="single" w:sz="4" w:space="0" w:color="auto"/>
            </w:tcBorders>
            <w:vAlign w:val="center"/>
          </w:tcPr>
          <w:p w:rsidR="00632A8E" w:rsidRPr="00CE7390" w:rsidRDefault="00632A8E">
            <w:r w:rsidRPr="00CE7390">
              <w:t>imon</w:t>
            </w:r>
          </w:p>
        </w:tc>
        <w:tc>
          <w:tcPr>
            <w:tcW w:w="3210" w:type="dxa"/>
            <w:tcBorders>
              <w:top w:val="single" w:sz="4" w:space="0" w:color="auto"/>
              <w:left w:val="single" w:sz="4" w:space="0" w:color="auto"/>
              <w:bottom w:val="single" w:sz="4" w:space="0" w:color="auto"/>
              <w:right w:val="single" w:sz="4" w:space="0" w:color="auto"/>
            </w:tcBorders>
          </w:tcPr>
          <w:p w:rsidR="00632A8E" w:rsidRPr="00CE7390" w:rsidRDefault="00632A8E">
            <w:r w:rsidRPr="00CE7390">
              <w:t>Bulan(1 – 12)</w:t>
            </w:r>
          </w:p>
        </w:tc>
      </w:tr>
      <w:tr w:rsidR="00632A8E" w:rsidRPr="00CE7390">
        <w:tblPrEx>
          <w:tblCellMar>
            <w:top w:w="0" w:type="dxa"/>
            <w:bottom w:w="0" w:type="dxa"/>
          </w:tblCellMar>
        </w:tblPrEx>
        <w:trPr>
          <w:jc w:val="center"/>
        </w:trPr>
        <w:tc>
          <w:tcPr>
            <w:tcW w:w="1289" w:type="dxa"/>
            <w:tcBorders>
              <w:top w:val="single" w:sz="4" w:space="0" w:color="auto"/>
              <w:left w:val="single" w:sz="4" w:space="0" w:color="auto"/>
              <w:bottom w:val="single" w:sz="4" w:space="0" w:color="auto"/>
              <w:right w:val="single" w:sz="4" w:space="0" w:color="auto"/>
            </w:tcBorders>
            <w:vAlign w:val="center"/>
          </w:tcPr>
          <w:p w:rsidR="00632A8E" w:rsidRPr="00CE7390" w:rsidRDefault="00632A8E">
            <w:r w:rsidRPr="00CE7390">
              <w:t>iday</w:t>
            </w:r>
          </w:p>
        </w:tc>
        <w:tc>
          <w:tcPr>
            <w:tcW w:w="3210" w:type="dxa"/>
            <w:tcBorders>
              <w:top w:val="single" w:sz="4" w:space="0" w:color="auto"/>
              <w:left w:val="single" w:sz="4" w:space="0" w:color="auto"/>
              <w:bottom w:val="single" w:sz="4" w:space="0" w:color="auto"/>
              <w:right w:val="single" w:sz="4" w:space="0" w:color="auto"/>
            </w:tcBorders>
          </w:tcPr>
          <w:p w:rsidR="00632A8E" w:rsidRPr="00CE7390" w:rsidRDefault="00632A8E">
            <w:r w:rsidRPr="00CE7390">
              <w:t>Hari dalam satu bulan (1-31)</w:t>
            </w:r>
          </w:p>
        </w:tc>
      </w:tr>
    </w:tbl>
    <w:p w:rsidR="00632A8E" w:rsidRPr="00CE7390" w:rsidRDefault="00632A8E">
      <w:pPr>
        <w:jc w:val="both"/>
        <w:rPr>
          <w:bCs/>
        </w:rPr>
      </w:pPr>
    </w:p>
    <w:p w:rsidR="00632A8E" w:rsidRPr="00CE7390" w:rsidRDefault="00632A8E">
      <w:pPr>
        <w:jc w:val="both"/>
        <w:rPr>
          <w:bCs/>
        </w:rPr>
      </w:pPr>
      <w:r w:rsidRPr="00CE7390">
        <w:rPr>
          <w:bCs/>
        </w:rPr>
        <w:t>Dalam bagain program berikut diberikan contoh penggunaan prosedur diatas:</w:t>
      </w:r>
    </w:p>
    <w:p w:rsidR="00632A8E" w:rsidRPr="00CE7390" w:rsidRDefault="00632A8E">
      <w:pPr>
        <w:jc w:val="both"/>
        <w:rPr>
          <w:bCs/>
        </w:rPr>
      </w:pPr>
      <w:r w:rsidRPr="00CE7390">
        <w:rPr>
          <w:bCs/>
        </w:rPr>
        <w:t xml:space="preserve">      ..</w:t>
      </w:r>
    </w:p>
    <w:p w:rsidR="00632A8E" w:rsidRPr="00CE7390" w:rsidRDefault="00632A8E">
      <w:pPr>
        <w:jc w:val="both"/>
        <w:rPr>
          <w:bCs/>
        </w:rPr>
      </w:pPr>
      <w:r w:rsidRPr="00CE7390">
        <w:rPr>
          <w:bCs/>
        </w:rPr>
        <w:t xml:space="preserve">      CALL GETDAT(iyr, imon, iday)</w:t>
      </w:r>
    </w:p>
    <w:p w:rsidR="00632A8E" w:rsidRPr="00CE7390" w:rsidRDefault="00632A8E">
      <w:pPr>
        <w:jc w:val="both"/>
        <w:rPr>
          <w:bCs/>
        </w:rPr>
      </w:pPr>
      <w:r w:rsidRPr="00CE7390">
        <w:rPr>
          <w:bCs/>
        </w:rPr>
        <w:t xml:space="preserve">      CALL GETTIM(ihr, imin, isec, i100th)</w:t>
      </w:r>
    </w:p>
    <w:p w:rsidR="00632A8E" w:rsidRPr="00CE7390" w:rsidRDefault="00632A8E">
      <w:pPr>
        <w:jc w:val="both"/>
        <w:rPr>
          <w:bCs/>
        </w:rPr>
      </w:pPr>
      <w:r w:rsidRPr="00CE7390">
        <w:rPr>
          <w:bCs/>
        </w:rPr>
        <w:t xml:space="preserve">      WRITE(*, ‘(1X, I2.2,1H/,I2.2,1H/,I4.4)’)imon, iday, iyr</w:t>
      </w:r>
    </w:p>
    <w:p w:rsidR="00632A8E" w:rsidRPr="00CE7390" w:rsidRDefault="00632A8E">
      <w:pPr>
        <w:jc w:val="both"/>
        <w:rPr>
          <w:bCs/>
        </w:rPr>
      </w:pPr>
      <w:r w:rsidRPr="00CE7390">
        <w:rPr>
          <w:bCs/>
        </w:rPr>
        <w:t xml:space="preserve">      WRITE(*,‘(1X,I2.2,1H:,I2.2,1H:,I2.2,1H:,I2.2)’)ihr,imin,isec, i100th</w:t>
      </w:r>
    </w:p>
    <w:p w:rsidR="00632A8E" w:rsidRPr="00CE7390" w:rsidRDefault="00632A8E">
      <w:pPr>
        <w:ind w:firstLine="720"/>
        <w:jc w:val="both"/>
        <w:rPr>
          <w:bCs/>
        </w:rPr>
      </w:pPr>
    </w:p>
    <w:p w:rsidR="00632A8E" w:rsidRPr="00CE7390" w:rsidRDefault="00632A8E">
      <w:pPr>
        <w:ind w:firstLine="720"/>
        <w:jc w:val="both"/>
        <w:rPr>
          <w:bCs/>
        </w:rPr>
      </w:pPr>
      <w:r w:rsidRPr="00CE7390">
        <w:rPr>
          <w:bCs/>
        </w:rPr>
        <w:t xml:space="preserve"> </w:t>
      </w:r>
    </w:p>
    <w:p w:rsidR="00632A8E" w:rsidRPr="00CE7390" w:rsidRDefault="00632A8E">
      <w:pPr>
        <w:jc w:val="both"/>
        <w:rPr>
          <w:b/>
          <w:bCs/>
        </w:rPr>
      </w:pPr>
      <w:r w:rsidRPr="00CE7390">
        <w:rPr>
          <w:bCs/>
        </w:rPr>
        <w:t xml:space="preserve"> </w:t>
      </w:r>
      <w:r w:rsidRPr="00CE7390">
        <w:rPr>
          <w:b/>
          <w:bCs/>
        </w:rPr>
        <w:t>5. 2. 2   Prosedur ‘run-time error</w:t>
      </w:r>
    </w:p>
    <w:p w:rsidR="00632A8E" w:rsidRPr="00CE7390" w:rsidRDefault="00632A8E">
      <w:pPr>
        <w:rPr>
          <w:b/>
          <w:bCs/>
        </w:rPr>
      </w:pPr>
    </w:p>
    <w:p w:rsidR="00632A8E" w:rsidRPr="00CE7390" w:rsidRDefault="00632A8E">
      <w:pPr>
        <w:jc w:val="both"/>
        <w:rPr>
          <w:bCs/>
        </w:rPr>
      </w:pPr>
      <w:r w:rsidRPr="00CE7390">
        <w:rPr>
          <w:b/>
          <w:bCs/>
        </w:rPr>
        <w:tab/>
      </w:r>
      <w:r w:rsidRPr="00CE7390">
        <w:rPr>
          <w:bCs/>
        </w:rPr>
        <w:t>Fungsi IGETER dan subroutine ICLRER merupakan bagian dari MS FORTRAN. IGETER dipanggil setelah sebuah operasi I/O yang mengandung opsi ERR= atau IOSTAT=. Adapun besaran yang dikembalikan adalah sebagai berikut:</w:t>
      </w:r>
    </w:p>
    <w:p w:rsidR="00632A8E" w:rsidRPr="00CE7390" w:rsidRDefault="00632A8E">
      <w:pPr>
        <w:numPr>
          <w:ilvl w:val="0"/>
          <w:numId w:val="21"/>
        </w:numPr>
        <w:jc w:val="both"/>
        <w:rPr>
          <w:bCs/>
        </w:rPr>
      </w:pPr>
      <w:r w:rsidRPr="00CE7390">
        <w:rPr>
          <w:bCs/>
        </w:rPr>
        <w:t>NOL, tidak terjadi kesalahan</w:t>
      </w:r>
    </w:p>
    <w:p w:rsidR="00632A8E" w:rsidRPr="00CE7390" w:rsidRDefault="00632A8E">
      <w:pPr>
        <w:numPr>
          <w:ilvl w:val="0"/>
          <w:numId w:val="21"/>
        </w:numPr>
        <w:jc w:val="both"/>
        <w:rPr>
          <w:bCs/>
        </w:rPr>
      </w:pPr>
      <w:r w:rsidRPr="00CE7390">
        <w:rPr>
          <w:bCs/>
        </w:rPr>
        <w:t>Bilangan Negatif, terjadi kondisi suatu akhir file, tetapi tidak terjadi kesalahan.</w:t>
      </w:r>
    </w:p>
    <w:p w:rsidR="00632A8E" w:rsidRPr="00CE7390" w:rsidRDefault="00632A8E">
      <w:pPr>
        <w:numPr>
          <w:ilvl w:val="0"/>
          <w:numId w:val="21"/>
        </w:numPr>
        <w:jc w:val="both"/>
        <w:rPr>
          <w:bCs/>
        </w:rPr>
      </w:pPr>
      <w:r w:rsidRPr="00CE7390">
        <w:rPr>
          <w:bCs/>
        </w:rPr>
        <w:t>Bilangan Positif, terjadi kesalahan, angka yang dikembalikan angka yang bersesuai dengan kode kesalahan.</w:t>
      </w:r>
    </w:p>
    <w:p w:rsidR="00632A8E" w:rsidRPr="00CE7390" w:rsidRDefault="00632A8E">
      <w:pPr>
        <w:ind w:left="480"/>
        <w:jc w:val="both"/>
        <w:rPr>
          <w:bCs/>
        </w:rPr>
      </w:pPr>
    </w:p>
    <w:p w:rsidR="00632A8E" w:rsidRPr="00CE7390" w:rsidRDefault="00632A8E">
      <w:pPr>
        <w:ind w:left="480"/>
        <w:jc w:val="both"/>
        <w:rPr>
          <w:bCs/>
        </w:rPr>
      </w:pPr>
    </w:p>
    <w:p w:rsidR="00632A8E" w:rsidRPr="00CE7390" w:rsidRDefault="00632A8E">
      <w:pPr>
        <w:rPr>
          <w:b/>
          <w:bCs/>
        </w:rPr>
      </w:pPr>
      <w:r w:rsidRPr="00CE7390">
        <w:rPr>
          <w:b/>
          <w:bCs/>
        </w:rPr>
        <w:t>5. 2.3   Prosedur ‘command-line argument’</w:t>
      </w:r>
    </w:p>
    <w:p w:rsidR="00632A8E" w:rsidRPr="00CE7390" w:rsidRDefault="00632A8E">
      <w:pPr>
        <w:rPr>
          <w:b/>
          <w:bCs/>
        </w:rPr>
      </w:pPr>
    </w:p>
    <w:p w:rsidR="00632A8E" w:rsidRPr="00CE7390" w:rsidRDefault="00632A8E">
      <w:pPr>
        <w:ind w:firstLine="720"/>
        <w:jc w:val="both"/>
        <w:rPr>
          <w:bCs/>
        </w:rPr>
      </w:pPr>
      <w:r w:rsidRPr="00CE7390">
        <w:rPr>
          <w:bCs/>
        </w:rPr>
        <w:t>Fungsi NAGRS mengembalikan jumlah total dari command line argument termasuk command. Subroutine GETARG mengembalikan command line argument ke n. Sintaks dari prosedur ini adalah sebagai berikut:</w:t>
      </w:r>
    </w:p>
    <w:p w:rsidR="00632A8E" w:rsidRPr="00CE7390" w:rsidRDefault="00632A8E">
      <w:pPr>
        <w:ind w:firstLine="720"/>
        <w:jc w:val="both"/>
        <w:rPr>
          <w:bCs/>
        </w:rPr>
      </w:pPr>
      <w:r w:rsidRPr="00CE7390">
        <w:rPr>
          <w:bCs/>
        </w:rPr>
        <w:t>Namargs = NARGS ()</w:t>
      </w:r>
    </w:p>
    <w:p w:rsidR="00632A8E" w:rsidRPr="00CE7390" w:rsidRDefault="00632A8E">
      <w:pPr>
        <w:ind w:firstLine="720"/>
        <w:jc w:val="both"/>
        <w:rPr>
          <w:bCs/>
        </w:rPr>
      </w:pPr>
      <w:r w:rsidRPr="00CE7390">
        <w:rPr>
          <w:bCs/>
        </w:rPr>
        <w:t>CALL GETARG (n, buffer, status)</w:t>
      </w:r>
    </w:p>
    <w:p w:rsidR="00632A8E" w:rsidRPr="00CE7390" w:rsidRDefault="00632A8E">
      <w:pPr>
        <w:jc w:val="both"/>
        <w:rPr>
          <w:bCs/>
        </w:rPr>
      </w:pPr>
    </w:p>
    <w:p w:rsidR="00632A8E" w:rsidRPr="00CE7390" w:rsidRDefault="00632A8E">
      <w:pPr>
        <w:jc w:val="both"/>
        <w:rPr>
          <w:bCs/>
        </w:rPr>
      </w:pPr>
      <w:r w:rsidRPr="00CE7390">
        <w:rPr>
          <w:bCs/>
        </w:rPr>
        <w:t xml:space="preserve">Bila fungsi NAGRS tanpa argument ( ), maka yang akan dikembalikan adalah INTEGER*4, mengabaikan setting $STORAGE. Subroutine GETARG memerlukan 3 argument. Yang pertama tipe INTEGER*2, menetapkan posisi dari argument. Argument </w:t>
      </w:r>
      <w:r w:rsidRPr="00CE7390">
        <w:rPr>
          <w:b/>
          <w:bCs/>
          <w:i/>
        </w:rPr>
        <w:t>buffer</w:t>
      </w:r>
      <w:r w:rsidRPr="00CE7390">
        <w:rPr>
          <w:bCs/>
        </w:rPr>
        <w:t xml:space="preserve"> adalah suatu variable Character yang mengembalikan argument ‘command line’. </w:t>
      </w:r>
      <w:r w:rsidRPr="00CE7390">
        <w:rPr>
          <w:bCs/>
        </w:rPr>
        <w:lastRenderedPageBreak/>
        <w:t xml:space="preserve">Jika argument lebih pendek dari buffer, GETARD akan memuhi spasi kosong dengan blank. Jika argument lebih panjang dari buffer, GETARG akan memotong argument. </w:t>
      </w:r>
    </w:p>
    <w:p w:rsidR="00632A8E" w:rsidRPr="00CE7390" w:rsidRDefault="00632A8E">
      <w:pPr>
        <w:ind w:firstLine="720"/>
        <w:jc w:val="both"/>
        <w:rPr>
          <w:bCs/>
        </w:rPr>
      </w:pPr>
      <w:r w:rsidRPr="00CE7390">
        <w:rPr>
          <w:bCs/>
        </w:rPr>
        <w:t xml:space="preserve">Argument </w:t>
      </w:r>
      <w:r w:rsidRPr="00CE7390">
        <w:rPr>
          <w:b/>
          <w:bCs/>
          <w:i/>
        </w:rPr>
        <w:t xml:space="preserve">status </w:t>
      </w:r>
      <w:r w:rsidRPr="00CE7390">
        <w:rPr>
          <w:bCs/>
        </w:rPr>
        <w:t>adalah tipe INTEGER*2 yang akan mengembalikan satu besaran status yang lengkap. Jika tidak terjadi kesalahan, status akan mengembalikan jumlah character dalam command line argument sebelum dipotong atau diisi dengan blank. Jika terjadi kesalahan, menetapkan posisi argument lebih kecil dari NOL atau lebih besar dari harga yang dikembalikan oleh NAGRS.  Selain prosedur diatas, beberapa prosedur lain yang tersedia adalah:</w:t>
      </w:r>
    </w:p>
    <w:p w:rsidR="00632A8E" w:rsidRPr="00CE7390" w:rsidRDefault="00632A8E">
      <w:pPr>
        <w:numPr>
          <w:ilvl w:val="0"/>
          <w:numId w:val="22"/>
        </w:numPr>
        <w:jc w:val="both"/>
        <w:rPr>
          <w:bCs/>
        </w:rPr>
      </w:pPr>
      <w:r w:rsidRPr="00CE7390">
        <w:rPr>
          <w:bCs/>
        </w:rPr>
        <w:t>Random Number Procedur</w:t>
      </w:r>
    </w:p>
    <w:p w:rsidR="00632A8E" w:rsidRPr="00CE7390" w:rsidRDefault="00632A8E">
      <w:pPr>
        <w:numPr>
          <w:ilvl w:val="0"/>
          <w:numId w:val="22"/>
        </w:numPr>
        <w:jc w:val="both"/>
        <w:rPr>
          <w:bCs/>
        </w:rPr>
      </w:pPr>
      <w:r w:rsidRPr="00CE7390">
        <w:rPr>
          <w:bCs/>
        </w:rPr>
        <w:t>Executing DOS System Calls</w:t>
      </w:r>
    </w:p>
    <w:p w:rsidR="00632A8E" w:rsidRPr="00CE7390" w:rsidRDefault="00632A8E">
      <w:pPr>
        <w:numPr>
          <w:ilvl w:val="0"/>
          <w:numId w:val="22"/>
        </w:numPr>
        <w:jc w:val="both"/>
        <w:rPr>
          <w:bCs/>
        </w:rPr>
      </w:pPr>
      <w:r w:rsidRPr="00CE7390">
        <w:rPr>
          <w:bCs/>
        </w:rPr>
        <w:t>Signal Handling</w:t>
      </w:r>
    </w:p>
    <w:p w:rsidR="00632A8E" w:rsidRPr="00CE7390" w:rsidRDefault="00632A8E">
      <w:pPr>
        <w:numPr>
          <w:ilvl w:val="0"/>
          <w:numId w:val="22"/>
        </w:numPr>
        <w:jc w:val="both"/>
        <w:rPr>
          <w:bCs/>
        </w:rPr>
      </w:pPr>
      <w:r w:rsidRPr="00CE7390">
        <w:rPr>
          <w:bCs/>
        </w:rPr>
        <w:t>Handling Math Errors</w:t>
      </w:r>
    </w:p>
    <w:p w:rsidR="00632A8E" w:rsidRPr="00CE7390" w:rsidRDefault="00632A8E">
      <w:pPr>
        <w:jc w:val="both"/>
        <w:rPr>
          <w:bCs/>
        </w:rPr>
      </w:pPr>
    </w:p>
    <w:p w:rsidR="00632A8E" w:rsidRPr="00CE7390" w:rsidRDefault="00632A8E">
      <w:pPr>
        <w:jc w:val="both"/>
        <w:rPr>
          <w:bCs/>
        </w:rPr>
      </w:pPr>
    </w:p>
    <w:p w:rsidR="00632A8E" w:rsidRPr="00CE7390" w:rsidRDefault="00632A8E">
      <w:pPr>
        <w:jc w:val="both"/>
        <w:rPr>
          <w:bCs/>
        </w:rPr>
      </w:pPr>
    </w:p>
    <w:p w:rsidR="00632A8E" w:rsidRPr="00CE7390" w:rsidRDefault="00632A8E">
      <w:pPr>
        <w:jc w:val="both"/>
        <w:rPr>
          <w:bCs/>
        </w:rPr>
      </w:pPr>
    </w:p>
    <w:p w:rsidR="00632A8E" w:rsidRPr="00CE7390" w:rsidRDefault="00632A8E">
      <w:pPr>
        <w:jc w:val="both"/>
        <w:rPr>
          <w:bCs/>
        </w:rPr>
      </w:pPr>
    </w:p>
    <w:p w:rsidR="00632A8E" w:rsidRPr="00CE7390" w:rsidRDefault="00632A8E">
      <w:pPr>
        <w:jc w:val="both"/>
        <w:rPr>
          <w:bCs/>
        </w:rPr>
      </w:pPr>
    </w:p>
    <w:p w:rsidR="00632A8E" w:rsidRPr="00CE7390" w:rsidRDefault="00632A8E">
      <w:pPr>
        <w:jc w:val="both"/>
        <w:rPr>
          <w:bCs/>
        </w:rPr>
      </w:pPr>
    </w:p>
    <w:p w:rsidR="00632A8E" w:rsidRPr="00CE7390" w:rsidRDefault="00632A8E">
      <w:pPr>
        <w:jc w:val="both"/>
        <w:rPr>
          <w:bCs/>
        </w:rPr>
      </w:pPr>
    </w:p>
    <w:p w:rsidR="00632A8E" w:rsidRPr="00CE7390" w:rsidRDefault="00632A8E">
      <w:pPr>
        <w:jc w:val="both"/>
        <w:rPr>
          <w:bCs/>
        </w:rPr>
      </w:pPr>
    </w:p>
    <w:p w:rsidR="00632A8E" w:rsidRPr="00CE7390" w:rsidRDefault="00632A8E">
      <w:pPr>
        <w:jc w:val="both"/>
        <w:rPr>
          <w:bCs/>
        </w:rPr>
      </w:pPr>
    </w:p>
    <w:p w:rsidR="00632A8E" w:rsidRPr="00CE7390" w:rsidRDefault="00632A8E">
      <w:pPr>
        <w:jc w:val="both"/>
        <w:rPr>
          <w:bCs/>
        </w:rPr>
      </w:pPr>
    </w:p>
    <w:p w:rsidR="00632A8E" w:rsidRPr="00CE7390" w:rsidRDefault="00632A8E">
      <w:pPr>
        <w:jc w:val="both"/>
        <w:rPr>
          <w:bCs/>
        </w:rPr>
      </w:pPr>
    </w:p>
    <w:p w:rsidR="00632A8E" w:rsidRPr="00CE7390" w:rsidRDefault="00632A8E">
      <w:pPr>
        <w:jc w:val="both"/>
        <w:rPr>
          <w:bCs/>
        </w:rPr>
      </w:pPr>
    </w:p>
    <w:p w:rsidR="00632A8E" w:rsidRPr="00CE7390" w:rsidRDefault="00632A8E">
      <w:pPr>
        <w:jc w:val="both"/>
        <w:rPr>
          <w:bCs/>
        </w:rPr>
      </w:pPr>
    </w:p>
    <w:p w:rsidR="00632A8E" w:rsidRPr="00CE7390" w:rsidRDefault="00632A8E">
      <w:pPr>
        <w:jc w:val="both"/>
        <w:rPr>
          <w:bCs/>
        </w:rPr>
      </w:pPr>
    </w:p>
    <w:p w:rsidR="00632A8E" w:rsidRDefault="00632A8E">
      <w:pPr>
        <w:jc w:val="both"/>
        <w:rPr>
          <w:bCs/>
        </w:rPr>
      </w:pPr>
    </w:p>
    <w:p w:rsidR="001B31E6" w:rsidRDefault="001B31E6">
      <w:pPr>
        <w:jc w:val="both"/>
        <w:rPr>
          <w:bCs/>
        </w:rPr>
      </w:pPr>
    </w:p>
    <w:p w:rsidR="001B31E6" w:rsidRDefault="001B31E6">
      <w:pPr>
        <w:jc w:val="both"/>
        <w:rPr>
          <w:bCs/>
        </w:rPr>
      </w:pPr>
    </w:p>
    <w:p w:rsidR="001B31E6" w:rsidRDefault="001B31E6">
      <w:pPr>
        <w:jc w:val="both"/>
        <w:rPr>
          <w:bCs/>
        </w:rPr>
      </w:pPr>
    </w:p>
    <w:p w:rsidR="001B31E6" w:rsidRDefault="001B31E6">
      <w:pPr>
        <w:jc w:val="both"/>
        <w:rPr>
          <w:bCs/>
        </w:rPr>
      </w:pPr>
    </w:p>
    <w:p w:rsidR="001B31E6" w:rsidRDefault="001B31E6">
      <w:pPr>
        <w:jc w:val="both"/>
        <w:rPr>
          <w:bCs/>
        </w:rPr>
      </w:pPr>
    </w:p>
    <w:p w:rsidR="001B31E6" w:rsidRDefault="001B31E6">
      <w:pPr>
        <w:jc w:val="both"/>
        <w:rPr>
          <w:bCs/>
        </w:rPr>
      </w:pPr>
    </w:p>
    <w:p w:rsidR="001B31E6" w:rsidRDefault="001B31E6">
      <w:pPr>
        <w:jc w:val="both"/>
        <w:rPr>
          <w:bCs/>
        </w:rPr>
      </w:pPr>
    </w:p>
    <w:p w:rsidR="001B31E6" w:rsidRDefault="001B31E6">
      <w:pPr>
        <w:jc w:val="both"/>
        <w:rPr>
          <w:bCs/>
        </w:rPr>
      </w:pPr>
    </w:p>
    <w:p w:rsidR="001B31E6" w:rsidRDefault="001B31E6">
      <w:pPr>
        <w:jc w:val="both"/>
        <w:rPr>
          <w:bCs/>
        </w:rPr>
      </w:pPr>
    </w:p>
    <w:p w:rsidR="001B31E6" w:rsidRDefault="001B31E6">
      <w:pPr>
        <w:jc w:val="both"/>
        <w:rPr>
          <w:bCs/>
        </w:rPr>
      </w:pPr>
    </w:p>
    <w:p w:rsidR="001B31E6" w:rsidRDefault="001B31E6">
      <w:pPr>
        <w:jc w:val="both"/>
        <w:rPr>
          <w:bCs/>
        </w:rPr>
      </w:pPr>
    </w:p>
    <w:p w:rsidR="001B31E6" w:rsidRDefault="001B31E6">
      <w:pPr>
        <w:jc w:val="both"/>
        <w:rPr>
          <w:bCs/>
        </w:rPr>
      </w:pPr>
    </w:p>
    <w:p w:rsidR="001B31E6" w:rsidRDefault="001B31E6">
      <w:pPr>
        <w:jc w:val="both"/>
        <w:rPr>
          <w:bCs/>
        </w:rPr>
      </w:pPr>
    </w:p>
    <w:p w:rsidR="001B31E6" w:rsidRDefault="001B31E6">
      <w:pPr>
        <w:jc w:val="both"/>
        <w:rPr>
          <w:bCs/>
        </w:rPr>
      </w:pPr>
    </w:p>
    <w:p w:rsidR="001B31E6" w:rsidRDefault="001B31E6">
      <w:pPr>
        <w:jc w:val="both"/>
        <w:rPr>
          <w:bCs/>
        </w:rPr>
      </w:pPr>
    </w:p>
    <w:p w:rsidR="001B31E6" w:rsidRDefault="001B31E6">
      <w:pPr>
        <w:jc w:val="both"/>
        <w:rPr>
          <w:bCs/>
        </w:rPr>
      </w:pPr>
    </w:p>
    <w:p w:rsidR="001B31E6" w:rsidRDefault="001B31E6">
      <w:pPr>
        <w:jc w:val="both"/>
        <w:rPr>
          <w:bCs/>
        </w:rPr>
      </w:pPr>
    </w:p>
    <w:p w:rsidR="001B31E6" w:rsidRDefault="001B31E6">
      <w:pPr>
        <w:jc w:val="both"/>
        <w:rPr>
          <w:bCs/>
        </w:rPr>
      </w:pPr>
    </w:p>
    <w:p w:rsidR="001B31E6" w:rsidRDefault="001B31E6">
      <w:pPr>
        <w:jc w:val="both"/>
        <w:rPr>
          <w:bCs/>
        </w:rPr>
      </w:pPr>
    </w:p>
    <w:p w:rsidR="001B31E6" w:rsidRPr="00CE7390" w:rsidRDefault="001B31E6">
      <w:pPr>
        <w:jc w:val="both"/>
        <w:rPr>
          <w:bCs/>
        </w:rPr>
      </w:pPr>
    </w:p>
    <w:p w:rsidR="00632A8E" w:rsidRPr="00CE7390" w:rsidRDefault="00632A8E">
      <w:pPr>
        <w:jc w:val="both"/>
        <w:rPr>
          <w:bCs/>
        </w:rPr>
      </w:pPr>
    </w:p>
    <w:p w:rsidR="00632A8E" w:rsidRPr="00CE7390" w:rsidRDefault="00632A8E">
      <w:pPr>
        <w:jc w:val="both"/>
        <w:rPr>
          <w:bCs/>
        </w:rPr>
      </w:pPr>
    </w:p>
    <w:p w:rsidR="00632A8E" w:rsidRPr="00CE7390" w:rsidRDefault="00632A8E">
      <w:pPr>
        <w:pStyle w:val="Heading6"/>
        <w:rPr>
          <w:sz w:val="24"/>
        </w:rPr>
      </w:pPr>
      <w:r w:rsidRPr="00CE7390">
        <w:rPr>
          <w:sz w:val="24"/>
        </w:rPr>
        <w:lastRenderedPageBreak/>
        <w:t>BAB VI</w:t>
      </w:r>
    </w:p>
    <w:p w:rsidR="00632A8E" w:rsidRPr="00CE7390" w:rsidRDefault="00632A8E">
      <w:pPr>
        <w:jc w:val="center"/>
        <w:rPr>
          <w:b/>
          <w:bCs/>
        </w:rPr>
      </w:pPr>
      <w:r w:rsidRPr="00CE7390">
        <w:rPr>
          <w:b/>
          <w:bCs/>
        </w:rPr>
        <w:t>KOMPILER DAN LINKER</w:t>
      </w:r>
    </w:p>
    <w:p w:rsidR="00632A8E" w:rsidRPr="00CE7390" w:rsidRDefault="00632A8E">
      <w:pPr>
        <w:jc w:val="center"/>
        <w:rPr>
          <w:b/>
          <w:bCs/>
        </w:rPr>
      </w:pPr>
    </w:p>
    <w:p w:rsidR="00632A8E" w:rsidRPr="00CE7390" w:rsidRDefault="00632A8E">
      <w:pPr>
        <w:jc w:val="center"/>
        <w:rPr>
          <w:b/>
          <w:bCs/>
        </w:rPr>
      </w:pPr>
    </w:p>
    <w:p w:rsidR="00632A8E" w:rsidRPr="00CE7390" w:rsidRDefault="00632A8E">
      <w:pPr>
        <w:jc w:val="center"/>
      </w:pPr>
    </w:p>
    <w:p w:rsidR="00632A8E" w:rsidRPr="00CE7390" w:rsidRDefault="00632A8E">
      <w:pPr>
        <w:jc w:val="both"/>
        <w:rPr>
          <w:b/>
          <w:bCs/>
          <w:lang w:val="es-ES_tradnl"/>
        </w:rPr>
      </w:pPr>
      <w:r w:rsidRPr="00CE7390">
        <w:rPr>
          <w:lang w:val="es-ES_tradnl"/>
        </w:rPr>
        <w:t>Pada bab ini hanya akan dikemukakan tatacara kompilasi dan linker suatu source program FORTRAN. Metacommand tidak akan dibahas pada bab ini, namun hanya akan disajikan pada lembar tambahan. Metacommand hanya dipergunakan untuk memberitahu kompiler bagaimana kita ingin kompilasi source program yang kita buat dilaksanakan.</w:t>
      </w:r>
    </w:p>
    <w:p w:rsidR="00632A8E" w:rsidRPr="00CE7390" w:rsidRDefault="00632A8E">
      <w:pPr>
        <w:jc w:val="center"/>
        <w:rPr>
          <w:b/>
          <w:bCs/>
          <w:lang w:val="es-ES_tradnl"/>
        </w:rPr>
      </w:pPr>
    </w:p>
    <w:p w:rsidR="00632A8E" w:rsidRPr="00CE7390" w:rsidRDefault="00632A8E">
      <w:pPr>
        <w:jc w:val="center"/>
        <w:rPr>
          <w:b/>
          <w:bCs/>
          <w:lang w:val="es-ES_tradnl"/>
        </w:rPr>
      </w:pPr>
    </w:p>
    <w:p w:rsidR="00632A8E" w:rsidRPr="00CE7390" w:rsidRDefault="00632A8E">
      <w:pPr>
        <w:jc w:val="both"/>
        <w:rPr>
          <w:b/>
          <w:bCs/>
          <w:lang w:val="es-ES_tradnl"/>
        </w:rPr>
      </w:pPr>
      <w:r w:rsidRPr="00CE7390">
        <w:rPr>
          <w:b/>
          <w:bCs/>
          <w:lang w:val="es-ES_tradnl"/>
        </w:rPr>
        <w:t>6. 1   UMUM</w:t>
      </w:r>
    </w:p>
    <w:p w:rsidR="00632A8E" w:rsidRPr="00CE7390" w:rsidRDefault="00632A8E">
      <w:pPr>
        <w:jc w:val="both"/>
        <w:rPr>
          <w:b/>
          <w:bCs/>
          <w:lang w:val="es-ES_tradnl"/>
        </w:rPr>
      </w:pPr>
    </w:p>
    <w:p w:rsidR="00632A8E" w:rsidRPr="00CE7390" w:rsidRDefault="00632A8E">
      <w:pPr>
        <w:jc w:val="both"/>
        <w:rPr>
          <w:lang w:val="es-ES_tradnl"/>
        </w:rPr>
      </w:pPr>
      <w:r w:rsidRPr="00CE7390">
        <w:rPr>
          <w:lang w:val="es-ES_tradnl"/>
        </w:rPr>
        <w:tab/>
        <w:t>Command FL secara otomatis mengkompilasi dan linked program FORTRAN dalam satu langkah. FL mengeksekusi ketiga passes kompilasi, dan selanjutnya memanggil LINK untuk melinked file-file object. Kecuali untuk beberapa situasi yang tidak umum. FL adalah satu-satunya command yang dibutuhkan untuk melaksanakan kompilasi dan linked source program FORTRAN yang kita buat.</w:t>
      </w:r>
    </w:p>
    <w:p w:rsidR="00632A8E" w:rsidRPr="00CE7390" w:rsidRDefault="00632A8E">
      <w:pPr>
        <w:jc w:val="both"/>
      </w:pPr>
      <w:r w:rsidRPr="00CE7390">
        <w:rPr>
          <w:lang w:val="es-ES_tradnl"/>
        </w:rPr>
        <w:tab/>
        <w:t xml:space="preserve">Bila dieksekusi, command FL akan menciptakan file dengan ekstensi .EXE yang dapat dijalankan pada hampir semua jenis PC. </w:t>
      </w:r>
      <w:r w:rsidRPr="00CE7390">
        <w:t>FL menawarkan banyak opsi, antara lain:</w:t>
      </w:r>
    </w:p>
    <w:p w:rsidR="00632A8E" w:rsidRPr="00CE7390" w:rsidRDefault="00632A8E">
      <w:pPr>
        <w:jc w:val="both"/>
      </w:pPr>
    </w:p>
    <w:p w:rsidR="00632A8E" w:rsidRPr="00CE7390" w:rsidRDefault="00632A8E">
      <w:pPr>
        <w:numPr>
          <w:ilvl w:val="0"/>
          <w:numId w:val="23"/>
        </w:numPr>
        <w:jc w:val="both"/>
      </w:pPr>
      <w:r w:rsidRPr="00CE7390">
        <w:t>Mengatur model memori</w:t>
      </w:r>
    </w:p>
    <w:p w:rsidR="00632A8E" w:rsidRPr="00CE7390" w:rsidRDefault="00632A8E">
      <w:pPr>
        <w:numPr>
          <w:ilvl w:val="0"/>
          <w:numId w:val="23"/>
        </w:numPr>
        <w:jc w:val="both"/>
      </w:pPr>
      <w:r w:rsidRPr="00CE7390">
        <w:t>Memilih bagaiman menangani perhitungan floating point.</w:t>
      </w:r>
    </w:p>
    <w:p w:rsidR="00632A8E" w:rsidRPr="00CE7390" w:rsidRDefault="00632A8E">
      <w:pPr>
        <w:numPr>
          <w:ilvl w:val="0"/>
          <w:numId w:val="23"/>
        </w:numPr>
        <w:jc w:val="both"/>
      </w:pPr>
      <w:r w:rsidRPr="00CE7390">
        <w:t>Mengendalikan fitur-fitur FORTRAN yang mana saja yang tersedia.</w:t>
      </w:r>
    </w:p>
    <w:p w:rsidR="00632A8E" w:rsidRPr="00CE7390" w:rsidRDefault="00632A8E">
      <w:pPr>
        <w:numPr>
          <w:ilvl w:val="0"/>
          <w:numId w:val="23"/>
        </w:numPr>
        <w:jc w:val="both"/>
      </w:pPr>
      <w:r w:rsidRPr="00CE7390">
        <w:t>Menciptakan file overlay</w:t>
      </w:r>
    </w:p>
    <w:p w:rsidR="00632A8E" w:rsidRPr="00CE7390" w:rsidRDefault="00632A8E">
      <w:pPr>
        <w:numPr>
          <w:ilvl w:val="0"/>
          <w:numId w:val="23"/>
        </w:numPr>
        <w:jc w:val="both"/>
      </w:pPr>
      <w:r w:rsidRPr="00CE7390">
        <w:t>Menciptakan program yang dapat dijalankan dibawah sistem OS/2</w:t>
      </w:r>
    </w:p>
    <w:p w:rsidR="00632A8E" w:rsidRPr="00CE7390" w:rsidRDefault="00632A8E">
      <w:pPr>
        <w:numPr>
          <w:ilvl w:val="0"/>
          <w:numId w:val="23"/>
        </w:numPr>
        <w:jc w:val="both"/>
      </w:pPr>
      <w:r w:rsidRPr="00CE7390">
        <w:t>Optimasi program agar memiliki ukuran minimum dengan kecepatan maksimum.</w:t>
      </w:r>
    </w:p>
    <w:p w:rsidR="00632A8E" w:rsidRPr="00CE7390" w:rsidRDefault="00632A8E">
      <w:pPr>
        <w:numPr>
          <w:ilvl w:val="0"/>
          <w:numId w:val="23"/>
        </w:numPr>
        <w:jc w:val="both"/>
        <w:rPr>
          <w:lang w:val="es-ES_tradnl"/>
        </w:rPr>
      </w:pPr>
      <w:r w:rsidRPr="00CE7390">
        <w:rPr>
          <w:lang w:val="es-ES_tradnl"/>
        </w:rPr>
        <w:t>Merakit dan menglinked secara otomatis rutin-rutin bahasa mesin</w:t>
      </w:r>
    </w:p>
    <w:p w:rsidR="00632A8E" w:rsidRPr="00CE7390" w:rsidRDefault="00632A8E">
      <w:pPr>
        <w:numPr>
          <w:ilvl w:val="0"/>
          <w:numId w:val="23"/>
        </w:numPr>
        <w:jc w:val="both"/>
      </w:pPr>
      <w:r w:rsidRPr="00CE7390">
        <w:t>Melakukan percarai path sebuah file</w:t>
      </w:r>
    </w:p>
    <w:p w:rsidR="00632A8E" w:rsidRPr="00CE7390" w:rsidRDefault="00632A8E">
      <w:pPr>
        <w:numPr>
          <w:ilvl w:val="0"/>
          <w:numId w:val="23"/>
        </w:numPr>
        <w:jc w:val="both"/>
      </w:pPr>
      <w:r w:rsidRPr="00CE7390">
        <w:t>Mengaktifkan pesan peringatan.</w:t>
      </w:r>
    </w:p>
    <w:p w:rsidR="00632A8E" w:rsidRPr="00CE7390" w:rsidRDefault="00632A8E">
      <w:pPr>
        <w:numPr>
          <w:ilvl w:val="0"/>
          <w:numId w:val="23"/>
        </w:numPr>
        <w:jc w:val="both"/>
      </w:pPr>
      <w:r w:rsidRPr="00CE7390">
        <w:t>Memilih format halaman dan header bagi listing keluaran</w:t>
      </w:r>
    </w:p>
    <w:p w:rsidR="00632A8E" w:rsidRPr="00CE7390" w:rsidRDefault="00632A8E">
      <w:pPr>
        <w:jc w:val="both"/>
      </w:pPr>
    </w:p>
    <w:p w:rsidR="00632A8E" w:rsidRPr="00CE7390" w:rsidRDefault="00632A8E">
      <w:pPr>
        <w:jc w:val="both"/>
      </w:pPr>
      <w:r w:rsidRPr="00CE7390">
        <w:t>Pada subbab lain akan dikemukakan opsi-opsi yang ada dan bagaimana menggunakannya.</w:t>
      </w:r>
    </w:p>
    <w:p w:rsidR="00632A8E" w:rsidRDefault="00632A8E">
      <w:pPr>
        <w:jc w:val="both"/>
      </w:pPr>
    </w:p>
    <w:p w:rsidR="001B31E6" w:rsidRDefault="001B31E6">
      <w:pPr>
        <w:jc w:val="both"/>
      </w:pPr>
    </w:p>
    <w:p w:rsidR="001B31E6" w:rsidRPr="00CE7390" w:rsidRDefault="001B31E6">
      <w:pPr>
        <w:jc w:val="both"/>
      </w:pPr>
    </w:p>
    <w:p w:rsidR="00632A8E" w:rsidRPr="00CE7390" w:rsidRDefault="00632A8E">
      <w:pPr>
        <w:jc w:val="both"/>
        <w:rPr>
          <w:b/>
          <w:bCs/>
          <w:lang w:val="es-ES_tradnl"/>
        </w:rPr>
      </w:pPr>
      <w:r w:rsidRPr="00CE7390">
        <w:rPr>
          <w:b/>
          <w:bCs/>
          <w:lang w:val="es-ES_tradnl"/>
        </w:rPr>
        <w:t xml:space="preserve">6. 2   DASAR-DASAR: KOMPILASI, LINKED, DAN EKSEKUSI </w:t>
      </w:r>
    </w:p>
    <w:p w:rsidR="00632A8E" w:rsidRPr="00CE7390" w:rsidRDefault="00632A8E">
      <w:pPr>
        <w:jc w:val="both"/>
        <w:rPr>
          <w:b/>
          <w:bCs/>
          <w:lang w:val="es-ES_tradnl"/>
        </w:rPr>
      </w:pPr>
      <w:r w:rsidRPr="00CE7390">
        <w:rPr>
          <w:b/>
          <w:bCs/>
          <w:lang w:val="es-ES_tradnl"/>
        </w:rPr>
        <w:t xml:space="preserve">         FILE FORTRAN</w:t>
      </w:r>
    </w:p>
    <w:p w:rsidR="00632A8E" w:rsidRPr="00CE7390" w:rsidRDefault="00632A8E">
      <w:pPr>
        <w:jc w:val="both"/>
        <w:rPr>
          <w:b/>
          <w:bCs/>
          <w:lang w:val="es-ES_tradnl"/>
        </w:rPr>
      </w:pPr>
    </w:p>
    <w:p w:rsidR="00632A8E" w:rsidRPr="00CE7390" w:rsidRDefault="00632A8E">
      <w:pPr>
        <w:jc w:val="both"/>
        <w:rPr>
          <w:b/>
          <w:bCs/>
          <w:lang w:val="es-ES_tradnl"/>
        </w:rPr>
      </w:pPr>
      <w:r w:rsidRPr="00CE7390">
        <w:rPr>
          <w:b/>
          <w:bCs/>
          <w:lang w:val="es-ES_tradnl"/>
        </w:rPr>
        <w:t>6. 2.1   Kompilasi dan Lingking dengan FL</w:t>
      </w:r>
    </w:p>
    <w:p w:rsidR="00632A8E" w:rsidRPr="00CE7390" w:rsidRDefault="00632A8E">
      <w:pPr>
        <w:jc w:val="both"/>
        <w:rPr>
          <w:b/>
          <w:bCs/>
          <w:lang w:val="es-ES_tradnl"/>
        </w:rPr>
      </w:pPr>
    </w:p>
    <w:p w:rsidR="00632A8E" w:rsidRPr="00CE7390" w:rsidRDefault="00632A8E">
      <w:pPr>
        <w:jc w:val="both"/>
      </w:pPr>
      <w:r w:rsidRPr="00CE7390">
        <w:rPr>
          <w:b/>
          <w:bCs/>
          <w:lang w:val="es-ES_tradnl"/>
        </w:rPr>
        <w:tab/>
      </w:r>
      <w:smartTag w:uri="urn:schemas-microsoft-com:office:smarttags" w:element="place">
        <w:smartTag w:uri="urn:schemas-microsoft-com:office:smarttags" w:element="City">
          <w:r w:rsidRPr="00CE7390">
            <w:t>Command</w:t>
          </w:r>
        </w:smartTag>
        <w:r w:rsidRPr="00CE7390">
          <w:t xml:space="preserve"> </w:t>
        </w:r>
        <w:smartTag w:uri="urn:schemas-microsoft-com:office:smarttags" w:element="State">
          <w:r w:rsidRPr="00CE7390">
            <w:t>FL</w:t>
          </w:r>
        </w:smartTag>
      </w:smartTag>
      <w:r w:rsidRPr="00CE7390">
        <w:t xml:space="preserve"> mengikuti format sebagai berikut:</w:t>
      </w:r>
    </w:p>
    <w:p w:rsidR="00632A8E" w:rsidRPr="00CE7390" w:rsidRDefault="00632A8E">
      <w:pPr>
        <w:jc w:val="both"/>
      </w:pPr>
    </w:p>
    <w:p w:rsidR="00632A8E" w:rsidRPr="00CE7390" w:rsidRDefault="00632A8E">
      <w:pPr>
        <w:jc w:val="both"/>
      </w:pPr>
      <w:r w:rsidRPr="00CE7390">
        <w:tab/>
        <w:t>FL [[option…]] [[filespec..]] [[option..]] [[filespec..]]</w:t>
      </w:r>
    </w:p>
    <w:p w:rsidR="00632A8E" w:rsidRPr="00CE7390" w:rsidRDefault="00632A8E">
      <w:pPr>
        <w:jc w:val="both"/>
      </w:pPr>
      <w:r w:rsidRPr="00CE7390">
        <w:tab/>
      </w:r>
      <w:r w:rsidRPr="00CE7390">
        <w:tab/>
        <w:t>[[/link [[libfield]] [[linkoptions]] ]] [[/MA option]]</w:t>
      </w:r>
    </w:p>
    <w:p w:rsidR="00632A8E" w:rsidRPr="00CE7390" w:rsidRDefault="00632A8E">
      <w:pPr>
        <w:jc w:val="both"/>
      </w:pPr>
    </w:p>
    <w:p w:rsidR="00632A8E" w:rsidRPr="00CE7390" w:rsidRDefault="00632A8E">
      <w:pPr>
        <w:jc w:val="both"/>
      </w:pPr>
      <w:r w:rsidRPr="00CE7390">
        <w:t xml:space="preserve">masing-masing </w:t>
      </w:r>
      <w:r w:rsidRPr="00CE7390">
        <w:rPr>
          <w:b/>
          <w:bCs/>
          <w:i/>
          <w:iCs/>
        </w:rPr>
        <w:t>option</w:t>
      </w:r>
      <w:r w:rsidRPr="00CE7390">
        <w:t xml:space="preserve"> adalah satu dari opsi baris command, dan masing-masing </w:t>
      </w:r>
      <w:r w:rsidRPr="00CE7390">
        <w:rPr>
          <w:b/>
          <w:bCs/>
          <w:i/>
          <w:iCs/>
        </w:rPr>
        <w:t>filespec</w:t>
      </w:r>
      <w:r w:rsidRPr="00CE7390">
        <w:t xml:space="preserve"> adalah nama-nama file yang akan diproses. </w:t>
      </w:r>
      <w:smartTag w:uri="urn:schemas-microsoft-com:office:smarttags" w:element="place">
        <w:smartTag w:uri="urn:schemas-microsoft-com:office:smarttags" w:element="City">
          <w:r w:rsidRPr="00CE7390">
            <w:t>Command</w:t>
          </w:r>
        </w:smartTag>
        <w:r w:rsidRPr="00CE7390">
          <w:t xml:space="preserve"> </w:t>
        </w:r>
        <w:smartTag w:uri="urn:schemas-microsoft-com:office:smarttags" w:element="State">
          <w:r w:rsidRPr="00CE7390">
            <w:t>FL</w:t>
          </w:r>
        </w:smartTag>
      </w:smartTag>
      <w:r w:rsidRPr="00CE7390">
        <w:t xml:space="preserve"> secara otomatis menetapkan library yang akan dipergunakan selama proses linked. Namun demikian kita juga dapat </w:t>
      </w:r>
      <w:r w:rsidRPr="00CE7390">
        <w:lastRenderedPageBreak/>
        <w:t xml:space="preserve">menggunakan opsi link yang lain dengan optional </w:t>
      </w:r>
      <w:r w:rsidRPr="00CE7390">
        <w:rPr>
          <w:b/>
          <w:bCs/>
          <w:i/>
          <w:iCs/>
        </w:rPr>
        <w:t>libfield</w:t>
      </w:r>
      <w:r w:rsidRPr="00CE7390">
        <w:t xml:space="preserve"> dan </w:t>
      </w:r>
      <w:r w:rsidRPr="00CE7390">
        <w:rPr>
          <w:b/>
          <w:bCs/>
          <w:i/>
          <w:iCs/>
        </w:rPr>
        <w:t>linkoption</w:t>
      </w:r>
      <w:r w:rsidRPr="00CE7390">
        <w:t xml:space="preserve"> untuk menetukan library dan opsi selama proses berlangsung.</w:t>
      </w:r>
    </w:p>
    <w:p w:rsidR="00632A8E" w:rsidRPr="00CE7390" w:rsidRDefault="00632A8E">
      <w:pPr>
        <w:jc w:val="both"/>
      </w:pPr>
      <w:r w:rsidRPr="00CE7390">
        <w:tab/>
        <w:t xml:space="preserve">Kita dapat memberikan beberapa opsi dan nama file pada baris command asal baris ini tidak lebih dari 128 karakter. </w:t>
      </w:r>
      <w:smartTag w:uri="urn:schemas-microsoft-com:office:smarttags" w:element="place">
        <w:smartTag w:uri="urn:schemas-microsoft-com:office:smarttags" w:element="City">
          <w:r w:rsidRPr="00CE7390">
            <w:t>Perintah</w:t>
          </w:r>
        </w:smartTag>
        <w:r w:rsidRPr="00CE7390">
          <w:t xml:space="preserve"> </w:t>
        </w:r>
        <w:smartTag w:uri="urn:schemas-microsoft-com:office:smarttags" w:element="State">
          <w:r w:rsidRPr="00CE7390">
            <w:t>FL</w:t>
          </w:r>
        </w:smartTag>
      </w:smartTag>
      <w:r w:rsidRPr="00CE7390">
        <w:t xml:space="preserve"> dapat memproses file source, file object, atau kombinasi keduanya. Untuk menentukan proses yang akan dilakukan tergantung pada ekstensi nama file, misal:</w:t>
      </w:r>
    </w:p>
    <w:p w:rsidR="00632A8E" w:rsidRPr="00CE7390" w:rsidRDefault="00632A8E">
      <w:pPr>
        <w:jc w:val="both"/>
      </w:pPr>
    </w:p>
    <w:p w:rsidR="00632A8E" w:rsidRPr="00CE7390" w:rsidRDefault="00632A8E">
      <w:pPr>
        <w:numPr>
          <w:ilvl w:val="0"/>
          <w:numId w:val="25"/>
        </w:numPr>
        <w:jc w:val="both"/>
      </w:pPr>
      <w:r w:rsidRPr="00CE7390">
        <w:t>Jika file dengan ekstensi .FOR, perintah FL akan mengkompilasi file</w:t>
      </w:r>
    </w:p>
    <w:p w:rsidR="00632A8E" w:rsidRPr="00CE7390" w:rsidRDefault="00632A8E">
      <w:pPr>
        <w:numPr>
          <w:ilvl w:val="0"/>
          <w:numId w:val="25"/>
        </w:numPr>
        <w:jc w:val="both"/>
      </w:pPr>
      <w:r w:rsidRPr="00CE7390">
        <w:t>Jika file dengan ekstensi .OBJ, perintah FL alkan melinked file</w:t>
      </w:r>
    </w:p>
    <w:p w:rsidR="00632A8E" w:rsidRPr="00CE7390" w:rsidRDefault="00632A8E">
      <w:pPr>
        <w:numPr>
          <w:ilvl w:val="0"/>
          <w:numId w:val="25"/>
        </w:numPr>
        <w:jc w:val="both"/>
      </w:pPr>
      <w:r w:rsidRPr="00CE7390">
        <w:t>Jika file tanpa ekstensi, FL akan mengasumsikan file tersebut sebagai object kecuali dinyatakan lain.</w:t>
      </w:r>
    </w:p>
    <w:p w:rsidR="00632A8E" w:rsidRPr="00CE7390" w:rsidRDefault="00632A8E">
      <w:pPr>
        <w:jc w:val="both"/>
      </w:pPr>
    </w:p>
    <w:p w:rsidR="00632A8E" w:rsidRPr="00CE7390" w:rsidRDefault="00632A8E">
      <w:pPr>
        <w:jc w:val="both"/>
      </w:pPr>
      <w:r w:rsidRPr="00CE7390">
        <w:t xml:space="preserve">Nama file dapat mengandung campuran huruf besar dan huruf kecil, kesemuanya dianggap sama. Contoh berikut memperlihatkan hal tersebut. </w:t>
      </w:r>
    </w:p>
    <w:p w:rsidR="00632A8E" w:rsidRPr="00CE7390" w:rsidRDefault="00632A8E">
      <w:pPr>
        <w:jc w:val="both"/>
      </w:pPr>
    </w:p>
    <w:p w:rsidR="00632A8E" w:rsidRPr="00CE7390" w:rsidRDefault="00632A8E">
      <w:pPr>
        <w:jc w:val="both"/>
      </w:pPr>
      <w:r w:rsidRPr="00CE7390">
        <w:tab/>
        <w:t>abcde.for</w:t>
      </w:r>
    </w:p>
    <w:p w:rsidR="00632A8E" w:rsidRPr="00CE7390" w:rsidRDefault="00632A8E">
      <w:pPr>
        <w:jc w:val="both"/>
      </w:pPr>
      <w:r w:rsidRPr="00CE7390">
        <w:tab/>
        <w:t>ABCDE.FOR</w:t>
      </w:r>
    </w:p>
    <w:p w:rsidR="00632A8E" w:rsidRPr="00CE7390" w:rsidRDefault="00632A8E">
      <w:pPr>
        <w:jc w:val="both"/>
      </w:pPr>
      <w:r w:rsidRPr="00CE7390">
        <w:tab/>
        <w:t xml:space="preserve">AbCdE.FOR </w:t>
      </w:r>
    </w:p>
    <w:p w:rsidR="00632A8E" w:rsidRPr="00CE7390" w:rsidRDefault="00632A8E">
      <w:pPr>
        <w:jc w:val="both"/>
      </w:pPr>
    </w:p>
    <w:p w:rsidR="00632A8E" w:rsidRPr="00CE7390" w:rsidRDefault="00632A8E">
      <w:pPr>
        <w:jc w:val="both"/>
        <w:rPr>
          <w:lang w:val="es-ES_tradnl"/>
        </w:rPr>
      </w:pPr>
      <w:r w:rsidRPr="00CE7390">
        <w:rPr>
          <w:lang w:val="es-ES_tradnl"/>
        </w:rPr>
        <w:t>Ketiga file diatas memiliki nama yang sama</w:t>
      </w:r>
    </w:p>
    <w:p w:rsidR="00632A8E" w:rsidRPr="00CE7390" w:rsidRDefault="00632A8E">
      <w:pPr>
        <w:jc w:val="both"/>
      </w:pPr>
      <w:r w:rsidRPr="00CE7390">
        <w:rPr>
          <w:lang w:val="es-ES_tradnl"/>
        </w:rPr>
        <w:tab/>
      </w:r>
      <w:smartTag w:uri="urn:schemas-microsoft-com:office:smarttags" w:element="place">
        <w:smartTag w:uri="urn:schemas-microsoft-com:office:smarttags" w:element="City">
          <w:r w:rsidRPr="00CE7390">
            <w:t>Apabila</w:t>
          </w:r>
        </w:smartTag>
        <w:r w:rsidRPr="00CE7390">
          <w:t xml:space="preserve"> </w:t>
        </w:r>
        <w:smartTag w:uri="urn:schemas-microsoft-com:office:smarttags" w:element="State">
          <w:r w:rsidRPr="00CE7390">
            <w:t>FL</w:t>
          </w:r>
        </w:smartTag>
      </w:smartTag>
      <w:r w:rsidRPr="00CE7390">
        <w:t xml:space="preserve"> mengkompilasi file source, maka akan diciptakan file object. Default, file objeck akan memiliki nama yang sama dengan nama file source, dengan ekstensi . OBJ, kecuali dikehendaki nama lain. Object file yang tercipta bersama object file yang lain selanjutnya akan dilinked guna menciptakan file eksekusi dengan nama yang sama dengan nama file source maupun file object dengan ekstensi .EXE. Jika hanya ada file object, maka proses kompilasi akan diabaikan dan langsung melaksanakan proses linked. Kita dapat mengetahui operasi yang sedang berlangsung dengan melihat pesan-pesan yang muncul dilayar monitor, seperti:</w:t>
      </w:r>
    </w:p>
    <w:p w:rsidR="00632A8E" w:rsidRPr="00CE7390" w:rsidRDefault="00632A8E">
      <w:pPr>
        <w:jc w:val="both"/>
      </w:pPr>
    </w:p>
    <w:p w:rsidR="00632A8E" w:rsidRPr="00CE7390" w:rsidRDefault="00632A8E">
      <w:pPr>
        <w:jc w:val="both"/>
      </w:pPr>
      <w:r w:rsidRPr="00CE7390">
        <w:tab/>
        <w:t>Microsoft (R) FORTRAN Optimizing Compiler Version 5.00</w:t>
      </w:r>
    </w:p>
    <w:p w:rsidR="00632A8E" w:rsidRPr="00CE7390" w:rsidRDefault="00632A8E">
      <w:pPr>
        <w:jc w:val="both"/>
      </w:pPr>
      <w:r w:rsidRPr="00CE7390">
        <w:tab/>
        <w:t>Copyright (C) Microsoft Corp 1989. All rights reserved</w:t>
      </w:r>
    </w:p>
    <w:p w:rsidR="00632A8E" w:rsidRPr="00CE7390" w:rsidRDefault="00632A8E">
      <w:pPr>
        <w:jc w:val="both"/>
      </w:pPr>
    </w:p>
    <w:p w:rsidR="00632A8E" w:rsidRPr="00CE7390" w:rsidRDefault="00632A8E">
      <w:pPr>
        <w:jc w:val="both"/>
      </w:pPr>
      <w:r w:rsidRPr="00CE7390">
        <w:t>Atau pesan lain seperti</w:t>
      </w:r>
    </w:p>
    <w:p w:rsidR="00632A8E" w:rsidRPr="00CE7390" w:rsidRDefault="00632A8E">
      <w:pPr>
        <w:jc w:val="both"/>
      </w:pPr>
    </w:p>
    <w:p w:rsidR="00632A8E" w:rsidRPr="00CE7390" w:rsidRDefault="00632A8E">
      <w:pPr>
        <w:jc w:val="both"/>
      </w:pPr>
      <w:r w:rsidRPr="00CE7390">
        <w:tab/>
        <w:t>Microsoft (R) Segmented Executable Linker Version 5.03</w:t>
      </w:r>
    </w:p>
    <w:p w:rsidR="00632A8E" w:rsidRPr="00CE7390" w:rsidRDefault="00632A8E">
      <w:pPr>
        <w:jc w:val="both"/>
      </w:pPr>
      <w:r w:rsidRPr="00CE7390">
        <w:tab/>
        <w:t>Copyright (C) Microsoft Corp 1989. All rights reserved</w:t>
      </w:r>
    </w:p>
    <w:p w:rsidR="00632A8E" w:rsidRPr="00CE7390" w:rsidRDefault="00632A8E">
      <w:pPr>
        <w:jc w:val="both"/>
      </w:pPr>
    </w:p>
    <w:p w:rsidR="00632A8E" w:rsidRPr="00CE7390" w:rsidRDefault="00632A8E">
      <w:pPr>
        <w:jc w:val="both"/>
      </w:pPr>
      <w:r w:rsidRPr="00CE7390">
        <w:t>Pesan ini akan diikuti dengan oleh beberapa baris yang memperlihatkan prompt Microsoft link dan proses yang dilaksanakan oleh FL.</w:t>
      </w:r>
    </w:p>
    <w:p w:rsidR="00632A8E" w:rsidRPr="00CE7390" w:rsidRDefault="00632A8E">
      <w:pPr>
        <w:jc w:val="both"/>
      </w:pPr>
    </w:p>
    <w:p w:rsidR="00632A8E" w:rsidRDefault="00632A8E">
      <w:pPr>
        <w:jc w:val="both"/>
      </w:pPr>
    </w:p>
    <w:p w:rsidR="001B31E6" w:rsidRPr="00CE7390" w:rsidRDefault="001B31E6">
      <w:pPr>
        <w:jc w:val="both"/>
      </w:pPr>
    </w:p>
    <w:p w:rsidR="00632A8E" w:rsidRPr="00CE7390" w:rsidRDefault="00632A8E">
      <w:pPr>
        <w:jc w:val="both"/>
        <w:rPr>
          <w:b/>
          <w:bCs/>
        </w:rPr>
      </w:pPr>
      <w:r w:rsidRPr="00CE7390">
        <w:rPr>
          <w:b/>
          <w:bCs/>
        </w:rPr>
        <w:t>6. 2.2   Menggunakan Opsi FL</w:t>
      </w:r>
    </w:p>
    <w:p w:rsidR="00632A8E" w:rsidRPr="00CE7390" w:rsidRDefault="00632A8E">
      <w:pPr>
        <w:jc w:val="both"/>
        <w:rPr>
          <w:b/>
          <w:bCs/>
        </w:rPr>
      </w:pPr>
    </w:p>
    <w:p w:rsidR="00632A8E" w:rsidRPr="00CE7390" w:rsidRDefault="00632A8E">
      <w:pPr>
        <w:jc w:val="both"/>
      </w:pPr>
      <w:r w:rsidRPr="00CE7390">
        <w:rPr>
          <w:b/>
          <w:bCs/>
        </w:rPr>
        <w:tab/>
      </w:r>
      <w:smartTag w:uri="urn:schemas-microsoft-com:office:smarttags" w:element="place">
        <w:smartTag w:uri="urn:schemas-microsoft-com:office:smarttags" w:element="City">
          <w:r w:rsidRPr="00CE7390">
            <w:t>Command</w:t>
          </w:r>
        </w:smartTag>
        <w:r w:rsidRPr="00CE7390">
          <w:t xml:space="preserve"> </w:t>
        </w:r>
        <w:smartTag w:uri="urn:schemas-microsoft-com:office:smarttags" w:element="State">
          <w:r w:rsidRPr="00CE7390">
            <w:t>FL</w:t>
          </w:r>
        </w:smartTag>
      </w:smartTag>
      <w:r w:rsidRPr="00CE7390">
        <w:t xml:space="preserve"> menawarkan begitu banyak opsi untuk mengendalikan dan memodifikasi operasi kompilasi. Opsi diawali dengan sebuah slash (/) dan mengandung satu atau lebih huruf. Kita dapat menggunakan dash (-) selain slash jika kita ragu. Contoh, bentuk /I dan –I keduanya dapat diterima untuk menuliskan opsi I.</w:t>
      </w:r>
    </w:p>
    <w:p w:rsidR="00632A8E" w:rsidRPr="00CE7390" w:rsidRDefault="00632A8E">
      <w:pPr>
        <w:jc w:val="both"/>
        <w:rPr>
          <w:lang w:val="es-ES_tradnl"/>
        </w:rPr>
      </w:pPr>
      <w:r w:rsidRPr="00CE7390">
        <w:lastRenderedPageBreak/>
        <w:tab/>
        <w:t xml:space="preserve">Opsi dapat muncul dimana saja dalam baris command FL, sebuah opsi akan diberlakukan bagi semua file yang mengikutinya, dan tidak berpengaruh bagi file-file lainnya. </w:t>
      </w:r>
      <w:r w:rsidRPr="00CE7390">
        <w:rPr>
          <w:lang w:val="es-ES_tradnl"/>
        </w:rPr>
        <w:t xml:space="preserve">Kebanyakan opsi FL diterapkan pada proses kompilasi, kecuali dinyatakan lain. </w:t>
      </w:r>
    </w:p>
    <w:p w:rsidR="00632A8E" w:rsidRPr="00CE7390" w:rsidRDefault="00632A8E">
      <w:pPr>
        <w:jc w:val="both"/>
        <w:rPr>
          <w:lang w:val="es-ES_tradnl"/>
        </w:rPr>
      </w:pPr>
      <w:r w:rsidRPr="00CE7390">
        <w:rPr>
          <w:lang w:val="es-ES_tradnl"/>
        </w:rPr>
        <w:tab/>
        <w:t>Beberapa opsi dapat terdiri dari satu huruf atau lebih. Jika kasusnya demikian, maka tidak boleh ada spasi antara huruf-huruf yang ada, misalkan opsi /Sp, tidak dapat dituliskan dengan cara berikut /S p atau kesalahan akan terjadi. Disamping itu penulisan huruf yang dipakai juga harus sesuai, penggunaan huruf besar dan huruf kecil sangatlah berarti.</w:t>
      </w:r>
    </w:p>
    <w:p w:rsidR="00632A8E" w:rsidRDefault="00632A8E">
      <w:pPr>
        <w:jc w:val="both"/>
        <w:rPr>
          <w:lang w:val="es-ES_tradnl"/>
        </w:rPr>
      </w:pPr>
    </w:p>
    <w:p w:rsidR="001B31E6" w:rsidRPr="00CE7390" w:rsidRDefault="001B31E6">
      <w:pPr>
        <w:jc w:val="both"/>
        <w:rPr>
          <w:lang w:val="es-ES_tradnl"/>
        </w:rPr>
      </w:pPr>
    </w:p>
    <w:p w:rsidR="00632A8E" w:rsidRPr="00CE7390" w:rsidRDefault="00632A8E">
      <w:pPr>
        <w:jc w:val="both"/>
        <w:rPr>
          <w:b/>
          <w:bCs/>
          <w:lang w:val="es-ES_tradnl"/>
        </w:rPr>
      </w:pPr>
      <w:r w:rsidRPr="00CE7390">
        <w:rPr>
          <w:b/>
          <w:bCs/>
          <w:lang w:val="es-ES_tradnl"/>
        </w:rPr>
        <w:t>6. 2.3   Variabel Environment  FL</w:t>
      </w:r>
    </w:p>
    <w:p w:rsidR="00632A8E" w:rsidRPr="00CE7390" w:rsidRDefault="00632A8E">
      <w:pPr>
        <w:jc w:val="both"/>
        <w:rPr>
          <w:b/>
          <w:bCs/>
          <w:lang w:val="es-ES_tradnl"/>
        </w:rPr>
      </w:pPr>
    </w:p>
    <w:p w:rsidR="00632A8E" w:rsidRPr="00CE7390" w:rsidRDefault="00632A8E">
      <w:pPr>
        <w:jc w:val="both"/>
        <w:rPr>
          <w:lang w:val="es-ES_tradnl"/>
        </w:rPr>
      </w:pPr>
      <w:r w:rsidRPr="00CE7390">
        <w:rPr>
          <w:b/>
          <w:bCs/>
          <w:lang w:val="es-ES_tradnl"/>
        </w:rPr>
        <w:tab/>
      </w:r>
      <w:r w:rsidRPr="00CE7390">
        <w:rPr>
          <w:lang w:val="es-ES_tradnl"/>
        </w:rPr>
        <w:t>Variabel environment FL adalah cara yang paling menyenangkan untuk menetapkan opsi berulang dan file-file tanpa perlu memasukannya secara manual. Jika variabel environment ada, maka penetapan opsi dalam variabel secara otomatis ditambahkan dalam baris perintah.</w:t>
      </w:r>
    </w:p>
    <w:p w:rsidR="00632A8E" w:rsidRPr="00CE7390" w:rsidRDefault="00632A8E">
      <w:pPr>
        <w:jc w:val="both"/>
      </w:pPr>
      <w:r w:rsidRPr="00CE7390">
        <w:rPr>
          <w:lang w:val="es-ES_tradnl"/>
        </w:rPr>
        <w:tab/>
      </w:r>
      <w:r w:rsidRPr="00CE7390">
        <w:t>Penggunaan sekumpulan command untuk mengatur variabel environment FL. Adalah lebih mudah menambahkan sekumpulan command kedalam file AUTOEXEC.BAT daripada kita memasukkan secara manual. Contoh, sekumpulan command FL berikut mengatur FL sehingga program mengkompilasi dan linked untuk digunakan dengan Microsoft Code View</w:t>
      </w:r>
    </w:p>
    <w:p w:rsidR="00632A8E" w:rsidRPr="00CE7390" w:rsidRDefault="00632A8E">
      <w:pPr>
        <w:jc w:val="both"/>
      </w:pPr>
    </w:p>
    <w:p w:rsidR="00632A8E" w:rsidRPr="00CE7390" w:rsidRDefault="00632A8E">
      <w:pPr>
        <w:jc w:val="both"/>
      </w:pPr>
      <w:r w:rsidRPr="00CE7390">
        <w:tab/>
        <w:t>SET FL=/Zi  /Od</w:t>
      </w:r>
    </w:p>
    <w:p w:rsidR="00632A8E" w:rsidRPr="00CE7390" w:rsidRDefault="00632A8E">
      <w:pPr>
        <w:jc w:val="both"/>
      </w:pPr>
    </w:p>
    <w:p w:rsidR="00632A8E" w:rsidRPr="00CE7390" w:rsidRDefault="00632A8E">
      <w:pPr>
        <w:jc w:val="both"/>
      </w:pPr>
      <w:r w:rsidRPr="00CE7390">
        <w:t xml:space="preserve">Seluruh opsi dalam variabel FL diproses sebelum opsi-opsi pada baris command, kecuali untuk opsi dari opsi link /LINK. </w:t>
      </w:r>
    </w:p>
    <w:p w:rsidR="00632A8E" w:rsidRDefault="00632A8E">
      <w:pPr>
        <w:jc w:val="both"/>
      </w:pPr>
    </w:p>
    <w:p w:rsidR="001B31E6" w:rsidRPr="00CE7390" w:rsidRDefault="001B31E6">
      <w:pPr>
        <w:jc w:val="both"/>
      </w:pPr>
    </w:p>
    <w:p w:rsidR="00632A8E" w:rsidRPr="00CE7390" w:rsidRDefault="00632A8E">
      <w:pPr>
        <w:jc w:val="both"/>
        <w:rPr>
          <w:b/>
          <w:bCs/>
        </w:rPr>
      </w:pPr>
      <w:r w:rsidRPr="00CE7390">
        <w:rPr>
          <w:b/>
          <w:bCs/>
        </w:rPr>
        <w:t>6. 2.4   Menetapkan Pass Kompilasi Berikutnya</w:t>
      </w:r>
    </w:p>
    <w:p w:rsidR="00632A8E" w:rsidRPr="00CE7390" w:rsidRDefault="00632A8E">
      <w:pPr>
        <w:jc w:val="both"/>
        <w:rPr>
          <w:b/>
          <w:bCs/>
        </w:rPr>
      </w:pPr>
    </w:p>
    <w:p w:rsidR="00632A8E" w:rsidRPr="00CE7390" w:rsidRDefault="00632A8E">
      <w:pPr>
        <w:jc w:val="both"/>
      </w:pPr>
      <w:r w:rsidRPr="00CE7390">
        <w:rPr>
          <w:b/>
          <w:bCs/>
        </w:rPr>
        <w:tab/>
      </w:r>
      <w:smartTag w:uri="urn:schemas-microsoft-com:office:smarttags" w:element="place">
        <w:smartTag w:uri="urn:schemas-microsoft-com:office:smarttags" w:element="City">
          <w:r w:rsidRPr="00CE7390">
            <w:t>Jika</w:t>
          </w:r>
        </w:smartTag>
        <w:r w:rsidRPr="00CE7390">
          <w:t xml:space="preserve"> </w:t>
        </w:r>
        <w:smartTag w:uri="urn:schemas-microsoft-com:office:smarttags" w:element="State">
          <w:r w:rsidRPr="00CE7390">
            <w:t>FL</w:t>
          </w:r>
        </w:smartTag>
      </w:smartTag>
      <w:r w:rsidRPr="00CE7390">
        <w:t xml:space="preserve"> tidak dapat melokalisir pass kompilasi berikutnya, maka kita akan diperintahkan untuk menuliskan direktori atau path yang benar, atau kita dapat memasukkan disket lain dimana program tersebut kita simpan.</w:t>
      </w:r>
    </w:p>
    <w:p w:rsidR="00632A8E" w:rsidRPr="00CE7390" w:rsidRDefault="00632A8E">
      <w:pPr>
        <w:jc w:val="both"/>
      </w:pPr>
    </w:p>
    <w:p w:rsidR="00632A8E" w:rsidRPr="00CE7390" w:rsidRDefault="00632A8E">
      <w:pPr>
        <w:jc w:val="both"/>
      </w:pPr>
    </w:p>
    <w:p w:rsidR="00632A8E" w:rsidRPr="00CE7390" w:rsidRDefault="00632A8E">
      <w:pPr>
        <w:jc w:val="both"/>
        <w:rPr>
          <w:b/>
          <w:bCs/>
        </w:rPr>
      </w:pPr>
      <w:r w:rsidRPr="00CE7390">
        <w:rPr>
          <w:b/>
          <w:bCs/>
        </w:rPr>
        <w:t>6. 2.5   Menghentikan  FL</w:t>
      </w:r>
    </w:p>
    <w:p w:rsidR="00632A8E" w:rsidRPr="00CE7390" w:rsidRDefault="00632A8E">
      <w:pPr>
        <w:jc w:val="both"/>
        <w:rPr>
          <w:b/>
          <w:bCs/>
        </w:rPr>
      </w:pPr>
    </w:p>
    <w:p w:rsidR="00632A8E" w:rsidRPr="00CE7390" w:rsidRDefault="00632A8E">
      <w:pPr>
        <w:pStyle w:val="BodyText"/>
      </w:pPr>
      <w:r w:rsidRPr="00CE7390">
        <w:tab/>
        <w:t>Jika kita menginginkan sesi kompilasi dan linked diabaikan, dapat kita lakukan dengan menekan tombol CTRL+C atau CTRL+BREAK. Selanjutnya kita dapat kembali ke level perintah DOS, dimana kita dapat memulai kembali melaksanakan eksekusi FL</w:t>
      </w:r>
    </w:p>
    <w:p w:rsidR="00632A8E" w:rsidRPr="00CE7390" w:rsidRDefault="00632A8E">
      <w:pPr>
        <w:jc w:val="both"/>
      </w:pPr>
    </w:p>
    <w:p w:rsidR="00632A8E" w:rsidRPr="00CE7390" w:rsidRDefault="00632A8E">
      <w:pPr>
        <w:jc w:val="both"/>
      </w:pPr>
    </w:p>
    <w:p w:rsidR="00632A8E" w:rsidRPr="00CE7390" w:rsidRDefault="00632A8E">
      <w:pPr>
        <w:jc w:val="both"/>
        <w:rPr>
          <w:b/>
          <w:bCs/>
        </w:rPr>
      </w:pPr>
      <w:r w:rsidRPr="00CE7390">
        <w:rPr>
          <w:b/>
          <w:bCs/>
        </w:rPr>
        <w:t>6. 2.6   Menggunakan command FL</w:t>
      </w:r>
    </w:p>
    <w:p w:rsidR="00632A8E" w:rsidRPr="00CE7390" w:rsidRDefault="00632A8E">
      <w:pPr>
        <w:jc w:val="both"/>
        <w:rPr>
          <w:b/>
          <w:bCs/>
        </w:rPr>
      </w:pPr>
    </w:p>
    <w:p w:rsidR="00632A8E" w:rsidRPr="00CE7390" w:rsidRDefault="00632A8E">
      <w:pPr>
        <w:jc w:val="both"/>
      </w:pPr>
      <w:r w:rsidRPr="00CE7390">
        <w:rPr>
          <w:b/>
          <w:bCs/>
        </w:rPr>
        <w:tab/>
      </w:r>
      <w:r w:rsidRPr="00CE7390">
        <w:t>Baris command dibawah ini akan mengkompilasi file A.FOR dan B.FOR, menciptakan object file dengan nama A.OBJ dan B.OBJ</w:t>
      </w:r>
    </w:p>
    <w:p w:rsidR="00632A8E" w:rsidRPr="00CE7390" w:rsidRDefault="00632A8E">
      <w:pPr>
        <w:jc w:val="both"/>
      </w:pPr>
      <w:r w:rsidRPr="00CE7390">
        <w:tab/>
      </w:r>
    </w:p>
    <w:p w:rsidR="00632A8E" w:rsidRPr="00CE7390" w:rsidRDefault="00632A8E">
      <w:pPr>
        <w:jc w:val="both"/>
      </w:pPr>
      <w:r w:rsidRPr="00CE7390">
        <w:tab/>
        <w:t>FL   A.FOR    B.FOR    C.OBJ   D</w:t>
      </w:r>
    </w:p>
    <w:p w:rsidR="00632A8E" w:rsidRPr="00CE7390" w:rsidRDefault="00632A8E">
      <w:pPr>
        <w:jc w:val="both"/>
      </w:pPr>
    </w:p>
    <w:p w:rsidR="00632A8E" w:rsidRPr="00CE7390" w:rsidRDefault="00632A8E">
      <w:pPr>
        <w:jc w:val="both"/>
      </w:pPr>
      <w:r w:rsidRPr="00CE7390">
        <w:lastRenderedPageBreak/>
        <w:t>Object file ini selanjutnya akan dilinked dengan file object C dan D untuk menghasilkan file eksekusi bernama A.EXE. Contoh baris command berikut adalah mengkompilasi semua file source yang memiliki ekstensi .FOR pada direktori yang sedang aktif, sebagai berikut:</w:t>
      </w:r>
    </w:p>
    <w:p w:rsidR="00632A8E" w:rsidRPr="00CE7390" w:rsidRDefault="00632A8E">
      <w:pPr>
        <w:jc w:val="both"/>
      </w:pPr>
    </w:p>
    <w:p w:rsidR="00632A8E" w:rsidRPr="00CE7390" w:rsidRDefault="00632A8E">
      <w:pPr>
        <w:jc w:val="both"/>
      </w:pPr>
      <w:r w:rsidRPr="00CE7390">
        <w:tab/>
        <w:t>FL   *.FOR</w:t>
      </w:r>
    </w:p>
    <w:p w:rsidR="00632A8E" w:rsidRPr="00CE7390" w:rsidRDefault="00632A8E">
      <w:pPr>
        <w:jc w:val="both"/>
      </w:pPr>
    </w:p>
    <w:p w:rsidR="00632A8E" w:rsidRPr="00CE7390" w:rsidRDefault="00632A8E">
      <w:pPr>
        <w:jc w:val="both"/>
      </w:pPr>
      <w:r w:rsidRPr="00CE7390">
        <w:t>Sedangkan contoh berikut melaksanakan linked seluruh file object</w:t>
      </w:r>
    </w:p>
    <w:p w:rsidR="00632A8E" w:rsidRPr="00CE7390" w:rsidRDefault="00632A8E">
      <w:pPr>
        <w:jc w:val="both"/>
      </w:pPr>
    </w:p>
    <w:p w:rsidR="00632A8E" w:rsidRPr="00CE7390" w:rsidRDefault="00632A8E">
      <w:pPr>
        <w:jc w:val="both"/>
      </w:pPr>
      <w:r w:rsidRPr="00CE7390">
        <w:tab/>
        <w:t>FL   *.OBJ</w:t>
      </w:r>
    </w:p>
    <w:p w:rsidR="00632A8E" w:rsidRPr="00CE7390" w:rsidRDefault="00632A8E">
      <w:pPr>
        <w:jc w:val="both"/>
      </w:pPr>
      <w:r w:rsidRPr="00CE7390">
        <w:rPr>
          <w:b/>
          <w:bCs/>
        </w:rPr>
        <w:tab/>
      </w:r>
    </w:p>
    <w:p w:rsidR="00632A8E" w:rsidRPr="00CE7390" w:rsidRDefault="00632A8E">
      <w:pPr>
        <w:jc w:val="both"/>
        <w:rPr>
          <w:b/>
          <w:bCs/>
        </w:rPr>
      </w:pPr>
    </w:p>
    <w:p w:rsidR="00632A8E" w:rsidRPr="00CE7390" w:rsidRDefault="00632A8E">
      <w:pPr>
        <w:jc w:val="both"/>
        <w:rPr>
          <w:b/>
          <w:bCs/>
        </w:rPr>
      </w:pPr>
      <w:r w:rsidRPr="00CE7390">
        <w:rPr>
          <w:b/>
          <w:bCs/>
        </w:rPr>
        <w:t>6. 2.7   Menjalankan Program FORTRAN</w:t>
      </w:r>
    </w:p>
    <w:p w:rsidR="00632A8E" w:rsidRPr="00CE7390" w:rsidRDefault="00632A8E">
      <w:pPr>
        <w:jc w:val="both"/>
        <w:rPr>
          <w:b/>
          <w:bCs/>
        </w:rPr>
      </w:pPr>
    </w:p>
    <w:p w:rsidR="00632A8E" w:rsidRPr="00CE7390" w:rsidRDefault="00632A8E">
      <w:pPr>
        <w:jc w:val="both"/>
      </w:pPr>
      <w:r w:rsidRPr="00CE7390">
        <w:rPr>
          <w:b/>
          <w:bCs/>
        </w:rPr>
        <w:tab/>
      </w:r>
      <w:r w:rsidRPr="00CE7390">
        <w:t>Kompilasi dan linked sebuah program akan menghasilkan file eksekusi dengan ekstensi .EXE. File ini dapat dijalankan melalui sistem operasi. Kita dapat mengeksekusi file program ini melalui direktori manapun. Baris command yang akan dipergunakan untuk mengeksekusi program yang ada dapat pula diikuti dengan nama file tambahan. File ini dipergunakan untuk mensuplai kebutuhan nama file sesuai dengan program yang kita jalankan (buat). File pertama yang kita tuliskan dipergunakan untuk pernyataan OPEN pertama yang ada dalam program, sedangkan nama file berikutnya harus pula disesuaikan dengan pernyataan OPEN yang ada pada program. Contoh berikut adalah salah satu cara menjalankan suatu program:</w:t>
      </w:r>
    </w:p>
    <w:p w:rsidR="00632A8E" w:rsidRPr="00CE7390" w:rsidRDefault="00632A8E">
      <w:pPr>
        <w:jc w:val="both"/>
      </w:pPr>
    </w:p>
    <w:p w:rsidR="00632A8E" w:rsidRPr="00CE7390" w:rsidRDefault="00632A8E">
      <w:pPr>
        <w:jc w:val="both"/>
      </w:pPr>
      <w:r w:rsidRPr="00CE7390">
        <w:tab/>
        <w:t>MYPROG  “ ”  OUTPUT.DAT</w:t>
      </w: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rPr>
      </w:pPr>
    </w:p>
    <w:p w:rsidR="00632A8E" w:rsidRPr="00CE7390" w:rsidRDefault="00632A8E">
      <w:pPr>
        <w:jc w:val="both"/>
        <w:rPr>
          <w:b/>
          <w:bCs/>
          <w:lang w:val="es-ES_tradnl"/>
        </w:rPr>
      </w:pPr>
      <w:r w:rsidRPr="00CE7390">
        <w:rPr>
          <w:b/>
          <w:bCs/>
          <w:lang w:val="es-ES_tradnl"/>
        </w:rPr>
        <w:t>6. 3   MENDAPATKAN BANTUAN DENGAN OPSI FL (/HELP)</w:t>
      </w:r>
    </w:p>
    <w:p w:rsidR="00632A8E" w:rsidRPr="00CE7390" w:rsidRDefault="00632A8E">
      <w:pPr>
        <w:jc w:val="both"/>
        <w:rPr>
          <w:b/>
          <w:bCs/>
          <w:lang w:val="es-ES_tradnl"/>
        </w:rPr>
      </w:pPr>
    </w:p>
    <w:p w:rsidR="00632A8E" w:rsidRPr="00CE7390" w:rsidRDefault="00632A8E">
      <w:pPr>
        <w:jc w:val="both"/>
      </w:pPr>
      <w:r w:rsidRPr="00CE7390">
        <w:rPr>
          <w:b/>
          <w:bCs/>
          <w:lang w:val="es-ES_tradnl"/>
        </w:rPr>
        <w:tab/>
      </w:r>
      <w:r w:rsidRPr="00CE7390">
        <w:rPr>
          <w:lang w:val="es-ES_tradnl"/>
        </w:rPr>
        <w:t xml:space="preserve">Opsi /HELP menayangkan daftar opsi FORTRAN yang umum digunakan. Agar opsi ini dapat dieksekusi, maka file FORTRAN yang mengandung opsi FORTRAN, FL. HLP harus dalam direktori atau path yang diberikan dalam variabel environment PATH. </w:t>
      </w:r>
      <w:smartTag w:uri="urn:schemas-microsoft-com:office:smarttags" w:element="place">
        <w:smartTag w:uri="urn:schemas-microsoft-com:office:smarttags" w:element="City">
          <w:r w:rsidRPr="00CE7390">
            <w:t>Jika</w:t>
          </w:r>
        </w:smartTag>
        <w:r w:rsidRPr="00CE7390">
          <w:t xml:space="preserve"> </w:t>
        </w:r>
        <w:smartTag w:uri="urn:schemas-microsoft-com:office:smarttags" w:element="State">
          <w:r w:rsidRPr="00CE7390">
            <w:t>FL</w:t>
          </w:r>
        </w:smartTag>
      </w:smartTag>
      <w:r w:rsidRPr="00CE7390">
        <w:t xml:space="preserve"> tidak dapat menemukan file ini, maka dalam monitor akan tertera pesa sebagai berikut:</w:t>
      </w:r>
    </w:p>
    <w:p w:rsidR="00632A8E" w:rsidRPr="00CE7390" w:rsidRDefault="00632A8E">
      <w:pPr>
        <w:jc w:val="both"/>
      </w:pPr>
    </w:p>
    <w:p w:rsidR="00632A8E" w:rsidRPr="00CE7390" w:rsidRDefault="00632A8E">
      <w:pPr>
        <w:jc w:val="both"/>
      </w:pPr>
      <w:r w:rsidRPr="00CE7390">
        <w:tab/>
        <w:t>Cannot open help file, ‘fl.hlp’</w:t>
      </w:r>
    </w:p>
    <w:p w:rsidR="00632A8E" w:rsidRPr="00CE7390" w:rsidRDefault="00632A8E">
      <w:pPr>
        <w:jc w:val="both"/>
      </w:pPr>
    </w:p>
    <w:p w:rsidR="00632A8E" w:rsidRPr="00CE7390" w:rsidRDefault="00632A8E">
      <w:pPr>
        <w:jc w:val="both"/>
      </w:pPr>
      <w:r w:rsidRPr="00CE7390">
        <w:t>Opsi ini tidak sensitif, setiap kombinasi antara huruf besar dan huruf kecil akan tetap bekerja. Bila opsi /HELP muncul dalam baris command FL, maka FL akan menayangkan daftar opsi, tetapi tidak akan melaksanakn aksi. Contoh, jika kita memberikan nama sebuah file source program bersamaan dengan opsi /HELP, maka FL tidak akan mengkompilasi file source tersebut.</w:t>
      </w:r>
    </w:p>
    <w:p w:rsidR="00632A8E" w:rsidRPr="00CE7390" w:rsidRDefault="00632A8E">
      <w:pPr>
        <w:jc w:val="both"/>
      </w:pPr>
    </w:p>
    <w:p w:rsidR="00632A8E" w:rsidRPr="00CE7390" w:rsidRDefault="00632A8E">
      <w:pPr>
        <w:jc w:val="both"/>
      </w:pPr>
    </w:p>
    <w:p w:rsidR="00632A8E" w:rsidRPr="00CE7390" w:rsidRDefault="00632A8E">
      <w:pPr>
        <w:jc w:val="both"/>
        <w:rPr>
          <w:b/>
          <w:bCs/>
        </w:rPr>
      </w:pPr>
      <w:r w:rsidRPr="00CE7390">
        <w:rPr>
          <w:b/>
          <w:bCs/>
        </w:rPr>
        <w:t>6. 4   OPSI FLOATING-POINT (/FP)</w:t>
      </w:r>
    </w:p>
    <w:p w:rsidR="00632A8E" w:rsidRPr="00CE7390" w:rsidRDefault="00632A8E">
      <w:pPr>
        <w:jc w:val="both"/>
        <w:rPr>
          <w:b/>
          <w:bCs/>
        </w:rPr>
      </w:pPr>
    </w:p>
    <w:p w:rsidR="00632A8E" w:rsidRPr="00CE7390" w:rsidRDefault="00632A8E">
      <w:pPr>
        <w:pStyle w:val="BodyText"/>
      </w:pPr>
      <w:r w:rsidRPr="00CE7390">
        <w:tab/>
        <w:t>Beberapa opsi yang dapat dipergunakan untuk mengendalikan floating-point, antara lain:</w:t>
      </w:r>
    </w:p>
    <w:p w:rsidR="00632A8E" w:rsidRPr="00CE7390" w:rsidRDefault="00632A8E">
      <w:pPr>
        <w:numPr>
          <w:ilvl w:val="0"/>
          <w:numId w:val="24"/>
        </w:numPr>
        <w:jc w:val="both"/>
      </w:pPr>
      <w:r w:rsidRPr="00CE7390">
        <w:t xml:space="preserve">/Fpi, </w:t>
      </w:r>
      <w:r w:rsidRPr="00CE7390">
        <w:tab/>
        <w:t>Generate in-line instruction dan memilih paket math emulator.</w:t>
      </w:r>
    </w:p>
    <w:p w:rsidR="00632A8E" w:rsidRPr="00CE7390" w:rsidRDefault="00632A8E">
      <w:pPr>
        <w:numPr>
          <w:ilvl w:val="0"/>
          <w:numId w:val="24"/>
        </w:numPr>
        <w:jc w:val="both"/>
      </w:pPr>
      <w:r w:rsidRPr="00CE7390">
        <w:lastRenderedPageBreak/>
        <w:t xml:space="preserve">/Fpi87,  </w:t>
      </w:r>
      <w:r w:rsidRPr="00CE7390">
        <w:tab/>
        <w:t>Generate in-line instruction dan memilih command 8087/287/387</w:t>
      </w:r>
    </w:p>
    <w:p w:rsidR="00632A8E" w:rsidRPr="00CE7390" w:rsidRDefault="00632A8E">
      <w:pPr>
        <w:numPr>
          <w:ilvl w:val="0"/>
          <w:numId w:val="24"/>
        </w:numPr>
        <w:jc w:val="both"/>
      </w:pPr>
      <w:r w:rsidRPr="00CE7390">
        <w:t xml:space="preserve">/Fpc, </w:t>
      </w:r>
      <w:r w:rsidRPr="00CE7390">
        <w:tab/>
        <w:t>Generate floating point call dan memilih paket math emulator.</w:t>
      </w:r>
    </w:p>
    <w:p w:rsidR="00632A8E" w:rsidRPr="00CE7390" w:rsidRDefault="00632A8E">
      <w:pPr>
        <w:numPr>
          <w:ilvl w:val="0"/>
          <w:numId w:val="24"/>
        </w:numPr>
        <w:jc w:val="both"/>
      </w:pPr>
      <w:r w:rsidRPr="00CE7390">
        <w:t xml:space="preserve">/Fpc87,  </w:t>
      </w:r>
      <w:r w:rsidRPr="00CE7390">
        <w:tab/>
        <w:t>Generate floating point call dan memilih command 8087/287/387</w:t>
      </w:r>
    </w:p>
    <w:p w:rsidR="00632A8E" w:rsidRPr="00CE7390" w:rsidRDefault="00632A8E">
      <w:pPr>
        <w:numPr>
          <w:ilvl w:val="0"/>
          <w:numId w:val="24"/>
        </w:numPr>
        <w:jc w:val="both"/>
      </w:pPr>
      <w:r w:rsidRPr="00CE7390">
        <w:t xml:space="preserve">/Fpa, </w:t>
      </w:r>
      <w:r w:rsidRPr="00CE7390">
        <w:tab/>
        <w:t>Generate floating point call dan memilih alternatif paket math emulator.</w:t>
      </w:r>
    </w:p>
    <w:p w:rsidR="00632A8E" w:rsidRPr="00CE7390" w:rsidRDefault="00632A8E">
      <w:pPr>
        <w:jc w:val="center"/>
        <w:rPr>
          <w:b/>
          <w:bCs/>
        </w:rPr>
      </w:pPr>
    </w:p>
    <w:p w:rsidR="00632A8E" w:rsidRDefault="00632A8E">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1B31E6" w:rsidRDefault="001B31E6">
      <w:pPr>
        <w:jc w:val="center"/>
        <w:rPr>
          <w:b/>
          <w:bCs/>
        </w:rPr>
      </w:pPr>
    </w:p>
    <w:p w:rsidR="00632A8E" w:rsidRPr="00CE7390" w:rsidRDefault="00632A8E">
      <w:pPr>
        <w:pStyle w:val="Heading6"/>
        <w:rPr>
          <w:sz w:val="24"/>
        </w:rPr>
      </w:pPr>
      <w:r w:rsidRPr="00CE7390">
        <w:rPr>
          <w:sz w:val="24"/>
        </w:rPr>
        <w:t>DAFTAR ACUAN</w:t>
      </w:r>
    </w:p>
    <w:p w:rsidR="00632A8E" w:rsidRPr="00CE7390" w:rsidRDefault="00632A8E">
      <w:pPr>
        <w:jc w:val="center"/>
      </w:pPr>
    </w:p>
    <w:p w:rsidR="00632A8E" w:rsidRPr="00CE7390" w:rsidRDefault="00632A8E">
      <w:pPr>
        <w:jc w:val="center"/>
      </w:pPr>
    </w:p>
    <w:p w:rsidR="00632A8E" w:rsidRPr="00CE7390" w:rsidRDefault="00632A8E">
      <w:pPr>
        <w:numPr>
          <w:ilvl w:val="0"/>
          <w:numId w:val="41"/>
        </w:numPr>
        <w:jc w:val="both"/>
        <w:rPr>
          <w:lang w:val="es-ES_tradnl"/>
        </w:rPr>
      </w:pPr>
      <w:r w:rsidRPr="00CE7390">
        <w:rPr>
          <w:lang w:val="es-ES_tradnl"/>
        </w:rPr>
        <w:t>Hendra Marta Yudha, Ir, MSc., “Penggunaan Komputer Dalam Sistem Tenaga”, Buku Ajar, 2002</w:t>
      </w:r>
    </w:p>
    <w:p w:rsidR="00632A8E" w:rsidRPr="00CE7390" w:rsidRDefault="00632A8E">
      <w:pPr>
        <w:numPr>
          <w:ilvl w:val="0"/>
          <w:numId w:val="41"/>
        </w:numPr>
        <w:jc w:val="both"/>
      </w:pPr>
      <w:r w:rsidRPr="00CE7390">
        <w:t>Microsoft, “ Microsoft Fortran- Reference”, Microsoft Coorporation, 1991</w:t>
      </w:r>
    </w:p>
    <w:p w:rsidR="00632A8E" w:rsidRPr="00CE7390" w:rsidRDefault="00632A8E">
      <w:pPr>
        <w:jc w:val="center"/>
      </w:pPr>
    </w:p>
    <w:p w:rsidR="00632A8E" w:rsidRDefault="00632A8E">
      <w:pPr>
        <w:jc w:val="center"/>
        <w:rPr>
          <w:sz w:val="20"/>
        </w:rPr>
      </w:pPr>
    </w:p>
    <w:p w:rsidR="00632A8E" w:rsidRDefault="00632A8E">
      <w:pPr>
        <w:jc w:val="center"/>
        <w:rPr>
          <w:sz w:val="20"/>
        </w:rPr>
      </w:pPr>
    </w:p>
    <w:p w:rsidR="00632A8E" w:rsidRDefault="00632A8E">
      <w:pPr>
        <w:jc w:val="center"/>
        <w:rPr>
          <w:sz w:val="20"/>
        </w:rPr>
      </w:pPr>
    </w:p>
    <w:p w:rsidR="00632A8E" w:rsidRDefault="00632A8E">
      <w:pPr>
        <w:jc w:val="center"/>
        <w:rPr>
          <w:sz w:val="20"/>
        </w:rPr>
      </w:pPr>
    </w:p>
    <w:p w:rsidR="00632A8E" w:rsidRDefault="00632A8E">
      <w:pPr>
        <w:jc w:val="center"/>
        <w:rPr>
          <w:sz w:val="20"/>
        </w:rPr>
      </w:pPr>
    </w:p>
    <w:p w:rsidR="00632A8E" w:rsidRDefault="00632A8E">
      <w:pPr>
        <w:jc w:val="center"/>
        <w:rPr>
          <w:sz w:val="20"/>
        </w:rPr>
      </w:pPr>
    </w:p>
    <w:p w:rsidR="00632A8E" w:rsidRDefault="00632A8E">
      <w:pPr>
        <w:jc w:val="center"/>
        <w:rPr>
          <w:sz w:val="20"/>
        </w:rPr>
      </w:pPr>
    </w:p>
    <w:p w:rsidR="00632A8E" w:rsidRDefault="00632A8E">
      <w:pPr>
        <w:jc w:val="center"/>
        <w:rPr>
          <w:sz w:val="20"/>
        </w:rPr>
      </w:pPr>
    </w:p>
    <w:p w:rsidR="00632A8E" w:rsidRDefault="00632A8E">
      <w:pPr>
        <w:jc w:val="center"/>
        <w:rPr>
          <w:sz w:val="20"/>
        </w:rPr>
      </w:pPr>
    </w:p>
    <w:p w:rsidR="00632A8E" w:rsidRDefault="00632A8E">
      <w:pPr>
        <w:jc w:val="center"/>
        <w:rPr>
          <w:sz w:val="20"/>
        </w:rPr>
      </w:pPr>
    </w:p>
    <w:p w:rsidR="00632A8E" w:rsidRDefault="00632A8E">
      <w:pPr>
        <w:jc w:val="center"/>
        <w:rPr>
          <w:sz w:val="20"/>
        </w:rPr>
      </w:pPr>
    </w:p>
    <w:p w:rsidR="00632A8E" w:rsidRDefault="00632A8E">
      <w:pPr>
        <w:jc w:val="center"/>
        <w:rPr>
          <w:sz w:val="20"/>
        </w:rPr>
      </w:pPr>
    </w:p>
    <w:p w:rsidR="00632A8E" w:rsidRDefault="00632A8E">
      <w:pPr>
        <w:jc w:val="center"/>
        <w:rPr>
          <w:sz w:val="20"/>
        </w:rPr>
      </w:pPr>
    </w:p>
    <w:p w:rsidR="00632A8E" w:rsidRDefault="00632A8E">
      <w:pPr>
        <w:jc w:val="center"/>
        <w:rPr>
          <w:sz w:val="20"/>
        </w:rPr>
      </w:pPr>
    </w:p>
    <w:p w:rsidR="00632A8E" w:rsidRDefault="00632A8E">
      <w:pPr>
        <w:jc w:val="center"/>
        <w:rPr>
          <w:sz w:val="20"/>
        </w:rPr>
      </w:pPr>
    </w:p>
    <w:p w:rsidR="00632A8E" w:rsidRDefault="00632A8E">
      <w:pPr>
        <w:jc w:val="center"/>
        <w:rPr>
          <w:sz w:val="20"/>
        </w:rPr>
      </w:pPr>
    </w:p>
    <w:p w:rsidR="00632A8E" w:rsidRDefault="00632A8E">
      <w:pPr>
        <w:jc w:val="center"/>
        <w:rPr>
          <w:sz w:val="20"/>
        </w:rPr>
      </w:pPr>
    </w:p>
    <w:p w:rsidR="00632A8E" w:rsidRDefault="00632A8E">
      <w:pPr>
        <w:jc w:val="center"/>
        <w:rPr>
          <w:sz w:val="20"/>
        </w:rPr>
      </w:pPr>
    </w:p>
    <w:p w:rsidR="00632A8E" w:rsidRDefault="00632A8E">
      <w:pPr>
        <w:jc w:val="center"/>
        <w:rPr>
          <w:sz w:val="20"/>
        </w:rPr>
      </w:pPr>
    </w:p>
    <w:p w:rsidR="00632A8E" w:rsidRDefault="00632A8E">
      <w:pPr>
        <w:jc w:val="center"/>
        <w:rPr>
          <w:sz w:val="20"/>
        </w:rPr>
      </w:pPr>
    </w:p>
    <w:p w:rsidR="00632A8E" w:rsidRDefault="00632A8E">
      <w:pPr>
        <w:jc w:val="center"/>
        <w:rPr>
          <w:sz w:val="20"/>
        </w:rPr>
      </w:pPr>
    </w:p>
    <w:p w:rsidR="00632A8E" w:rsidRDefault="00632A8E">
      <w:pPr>
        <w:jc w:val="center"/>
        <w:rPr>
          <w:sz w:val="20"/>
        </w:rPr>
      </w:pPr>
    </w:p>
    <w:sectPr w:rsidR="00632A8E" w:rsidSect="001B31E6">
      <w:headerReference w:type="even" r:id="rId59"/>
      <w:headerReference w:type="default" r:id="rId60"/>
      <w:footerReference w:type="even" r:id="rId61"/>
      <w:footerReference w:type="default" r:id="rId62"/>
      <w:pgSz w:w="11907" w:h="16840" w:code="9"/>
      <w:pgMar w:top="1418" w:right="1418" w:bottom="1418" w:left="1701" w:header="720" w:footer="720" w:gutter="0"/>
      <w:pgBorders w:offsetFrom="page">
        <w:top w:val="none" w:sz="0" w:space="0" w:color="020005" w:frame="1"/>
        <w:left w:val="none" w:sz="21" w:space="0" w:color="B400F8" w:shadow="1" w:frame="1"/>
        <w:bottom w:val="none" w:sz="0" w:space="0" w:color="150000"/>
        <w:right w:val="none" w:sz="0" w:space="0" w:color="000000"/>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3FDB" w:rsidRDefault="003B3FDB">
      <w:r>
        <w:separator/>
      </w:r>
    </w:p>
  </w:endnote>
  <w:endnote w:type="continuationSeparator" w:id="0">
    <w:p w:rsidR="003B3FDB" w:rsidRDefault="003B3F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Impact">
    <w:panose1 w:val="020B0806030902050204"/>
    <w:charset w:val="00"/>
    <w:family w:val="swiss"/>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430C" w:rsidRDefault="0065430C">
    <w:pPr>
      <w:pStyle w:val="Footer"/>
      <w:framePr w:wrap="around" w:vAnchor="text" w:hAnchor="page" w:x="1441" w:y="-25"/>
      <w:rPr>
        <w:rStyle w:val="PageNumber"/>
        <w:b/>
        <w:bCs/>
        <w:sz w:val="20"/>
      </w:rPr>
    </w:pPr>
    <w:r>
      <w:rPr>
        <w:rStyle w:val="PageNumber"/>
        <w:b/>
        <w:bCs/>
        <w:sz w:val="20"/>
      </w:rPr>
      <w:fldChar w:fldCharType="begin"/>
    </w:r>
    <w:r>
      <w:rPr>
        <w:rStyle w:val="PageNumber"/>
        <w:b/>
        <w:bCs/>
        <w:sz w:val="20"/>
      </w:rPr>
      <w:instrText xml:space="preserve">PAGE  </w:instrText>
    </w:r>
    <w:r>
      <w:rPr>
        <w:rStyle w:val="PageNumber"/>
        <w:b/>
        <w:bCs/>
        <w:sz w:val="20"/>
      </w:rPr>
      <w:fldChar w:fldCharType="separate"/>
    </w:r>
    <w:r w:rsidR="00B9591A">
      <w:rPr>
        <w:rStyle w:val="PageNumber"/>
        <w:b/>
        <w:bCs/>
        <w:noProof/>
        <w:sz w:val="20"/>
      </w:rPr>
      <w:t>52</w:t>
    </w:r>
    <w:r>
      <w:rPr>
        <w:rStyle w:val="PageNumber"/>
        <w:b/>
        <w:bCs/>
        <w:sz w:val="20"/>
      </w:rPr>
      <w:fldChar w:fldCharType="end"/>
    </w:r>
  </w:p>
  <w:p w:rsidR="0065430C" w:rsidRDefault="0065430C">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430C" w:rsidRDefault="0065430C">
    <w:pPr>
      <w:pStyle w:val="Footer"/>
      <w:framePr w:wrap="around" w:vAnchor="text" w:hAnchor="margin" w:xAlign="right" w:y="1"/>
      <w:rPr>
        <w:rStyle w:val="PageNumber"/>
        <w:b/>
        <w:bCs/>
        <w:sz w:val="20"/>
      </w:rPr>
    </w:pPr>
    <w:r>
      <w:rPr>
        <w:rStyle w:val="PageNumber"/>
        <w:b/>
        <w:bCs/>
        <w:sz w:val="20"/>
      </w:rPr>
      <w:fldChar w:fldCharType="begin"/>
    </w:r>
    <w:r>
      <w:rPr>
        <w:rStyle w:val="PageNumber"/>
        <w:b/>
        <w:bCs/>
        <w:sz w:val="20"/>
      </w:rPr>
      <w:instrText xml:space="preserve">PAGE  </w:instrText>
    </w:r>
    <w:r>
      <w:rPr>
        <w:rStyle w:val="PageNumber"/>
        <w:b/>
        <w:bCs/>
        <w:sz w:val="20"/>
      </w:rPr>
      <w:fldChar w:fldCharType="separate"/>
    </w:r>
    <w:r w:rsidR="00B9591A">
      <w:rPr>
        <w:rStyle w:val="PageNumber"/>
        <w:b/>
        <w:bCs/>
        <w:noProof/>
        <w:sz w:val="20"/>
      </w:rPr>
      <w:t>53</w:t>
    </w:r>
    <w:r>
      <w:rPr>
        <w:rStyle w:val="PageNumber"/>
        <w:b/>
        <w:bCs/>
        <w:sz w:val="20"/>
      </w:rPr>
      <w:fldChar w:fldCharType="end"/>
    </w:r>
  </w:p>
  <w:p w:rsidR="0065430C" w:rsidRDefault="0065430C">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3FDB" w:rsidRDefault="003B3FDB">
      <w:r>
        <w:separator/>
      </w:r>
    </w:p>
  </w:footnote>
  <w:footnote w:type="continuationSeparator" w:id="0">
    <w:p w:rsidR="003B3FDB" w:rsidRDefault="003B3F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430C" w:rsidRDefault="0065430C">
    <w:pPr>
      <w:pStyle w:val="Header"/>
      <w:rPr>
        <w:b/>
        <w:bCs/>
        <w:sz w:val="16"/>
      </w:rPr>
    </w:pPr>
    <w:r>
      <w:rPr>
        <w:b/>
        <w:bCs/>
        <w:sz w:val="16"/>
      </w:rPr>
      <w:t>TKE 12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430C" w:rsidRDefault="0065430C">
    <w:pPr>
      <w:pStyle w:val="Header"/>
      <w:jc w:val="right"/>
      <w:rPr>
        <w:b/>
        <w:bCs/>
        <w:sz w:val="16"/>
      </w:rPr>
    </w:pPr>
    <w:r>
      <w:rPr>
        <w:b/>
        <w:bCs/>
        <w:sz w:val="16"/>
      </w:rPr>
      <w:t>DASAR PEMROGRAMAN KOMPUT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669B7"/>
    <w:multiLevelType w:val="hybridMultilevel"/>
    <w:tmpl w:val="9A42436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5F6348"/>
    <w:multiLevelType w:val="hybridMultilevel"/>
    <w:tmpl w:val="8C9CE174"/>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05071A5C"/>
    <w:multiLevelType w:val="hybridMultilevel"/>
    <w:tmpl w:val="E310741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15:restartNumberingAfterBreak="0">
    <w:nsid w:val="08875B6D"/>
    <w:multiLevelType w:val="hybridMultilevel"/>
    <w:tmpl w:val="52B67ECC"/>
    <w:lvl w:ilvl="0" w:tplc="82CEAAF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C0E24CB"/>
    <w:multiLevelType w:val="hybridMultilevel"/>
    <w:tmpl w:val="F4A4E112"/>
    <w:lvl w:ilvl="0" w:tplc="FDAC6076">
      <w:start w:val="1"/>
      <w:numFmt w:val="bullet"/>
      <w:lvlText w:val=""/>
      <w:lvlJc w:val="left"/>
      <w:pPr>
        <w:tabs>
          <w:tab w:val="num" w:pos="840"/>
        </w:tabs>
        <w:ind w:left="8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397CEF"/>
    <w:multiLevelType w:val="hybridMultilevel"/>
    <w:tmpl w:val="4BE29E1C"/>
    <w:lvl w:ilvl="0" w:tplc="04090007">
      <w:start w:val="1"/>
      <w:numFmt w:val="bullet"/>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F7E787C"/>
    <w:multiLevelType w:val="hybridMultilevel"/>
    <w:tmpl w:val="0B5C331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1114706B"/>
    <w:multiLevelType w:val="hybridMultilevel"/>
    <w:tmpl w:val="0090F616"/>
    <w:lvl w:ilvl="0" w:tplc="691E3B7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38B0059"/>
    <w:multiLevelType w:val="hybridMultilevel"/>
    <w:tmpl w:val="07C8C596"/>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560"/>
        </w:tabs>
        <w:ind w:left="1560" w:hanging="360"/>
      </w:pPr>
      <w:rPr>
        <w:rFonts w:ascii="Courier New" w:hAnsi="Courier New" w:cs="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cs="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cs="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9" w15:restartNumberingAfterBreak="0">
    <w:nsid w:val="13E31E1E"/>
    <w:multiLevelType w:val="hybridMultilevel"/>
    <w:tmpl w:val="47AC0D5C"/>
    <w:lvl w:ilvl="0" w:tplc="0BFC193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6AA3AB7"/>
    <w:multiLevelType w:val="singleLevel"/>
    <w:tmpl w:val="9F66915E"/>
    <w:lvl w:ilvl="0">
      <w:start w:val="1"/>
      <w:numFmt w:val="decimal"/>
      <w:lvlText w:val="%1."/>
      <w:lvlJc w:val="left"/>
      <w:pPr>
        <w:tabs>
          <w:tab w:val="num" w:pos="1069"/>
        </w:tabs>
        <w:ind w:left="1069" w:hanging="360"/>
      </w:pPr>
      <w:rPr>
        <w:rFonts w:hint="default"/>
      </w:rPr>
    </w:lvl>
  </w:abstractNum>
  <w:abstractNum w:abstractNumId="11" w15:restartNumberingAfterBreak="0">
    <w:nsid w:val="1ACE0B6D"/>
    <w:multiLevelType w:val="hybridMultilevel"/>
    <w:tmpl w:val="E8AE1E82"/>
    <w:lvl w:ilvl="0" w:tplc="E2E28CF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CB325BA"/>
    <w:multiLevelType w:val="hybridMultilevel"/>
    <w:tmpl w:val="13DC3804"/>
    <w:lvl w:ilvl="0" w:tplc="04090007">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1EB24214"/>
    <w:multiLevelType w:val="hybridMultilevel"/>
    <w:tmpl w:val="DF8221C0"/>
    <w:lvl w:ilvl="0" w:tplc="E6140AC4">
      <w:start w:val="1"/>
      <w:numFmt w:val="bullet"/>
      <w:lvlText w:val=""/>
      <w:lvlJc w:val="left"/>
      <w:pPr>
        <w:tabs>
          <w:tab w:val="num" w:pos="840"/>
        </w:tabs>
        <w:ind w:left="84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F024544"/>
    <w:multiLevelType w:val="hybridMultilevel"/>
    <w:tmpl w:val="0F3CF08C"/>
    <w:lvl w:ilvl="0" w:tplc="99E8C96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FA41579"/>
    <w:multiLevelType w:val="hybridMultilevel"/>
    <w:tmpl w:val="DD884076"/>
    <w:lvl w:ilvl="0" w:tplc="04090007">
      <w:start w:val="1"/>
      <w:numFmt w:val="bullet"/>
      <w:lvlText w:val=""/>
      <w:lvlJc w:val="left"/>
      <w:pPr>
        <w:tabs>
          <w:tab w:val="num" w:pos="360"/>
        </w:tabs>
        <w:ind w:left="360" w:hanging="360"/>
      </w:pPr>
      <w:rPr>
        <w:rFonts w:ascii="Wingdings" w:hAnsi="Wingdings" w:hint="default"/>
        <w:sz w:val="16"/>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23651C61"/>
    <w:multiLevelType w:val="hybridMultilevel"/>
    <w:tmpl w:val="D12ACBFA"/>
    <w:lvl w:ilvl="0" w:tplc="691E3B7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27465C0C"/>
    <w:multiLevelType w:val="hybridMultilevel"/>
    <w:tmpl w:val="29F27C0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2895121C"/>
    <w:multiLevelType w:val="singleLevel"/>
    <w:tmpl w:val="0409000F"/>
    <w:lvl w:ilvl="0">
      <w:start w:val="1"/>
      <w:numFmt w:val="decimal"/>
      <w:lvlText w:val="%1."/>
      <w:lvlJc w:val="left"/>
      <w:pPr>
        <w:tabs>
          <w:tab w:val="num" w:pos="360"/>
        </w:tabs>
        <w:ind w:left="360" w:hanging="360"/>
      </w:pPr>
      <w:rPr>
        <w:rFonts w:hint="default"/>
      </w:rPr>
    </w:lvl>
  </w:abstractNum>
  <w:abstractNum w:abstractNumId="19" w15:restartNumberingAfterBreak="0">
    <w:nsid w:val="30530A20"/>
    <w:multiLevelType w:val="hybridMultilevel"/>
    <w:tmpl w:val="3F46AC54"/>
    <w:lvl w:ilvl="0" w:tplc="2BD04958">
      <w:start w:val="1"/>
      <w:numFmt w:val="decimal"/>
      <w:lvlText w:val="%1."/>
      <w:lvlJc w:val="left"/>
      <w:pPr>
        <w:tabs>
          <w:tab w:val="num" w:pos="930"/>
        </w:tabs>
        <w:ind w:left="930" w:hanging="57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1B223E9"/>
    <w:multiLevelType w:val="hybridMultilevel"/>
    <w:tmpl w:val="AD8202AA"/>
    <w:lvl w:ilvl="0" w:tplc="2DF6966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29C3956"/>
    <w:multiLevelType w:val="hybridMultilevel"/>
    <w:tmpl w:val="976ED360"/>
    <w:lvl w:ilvl="0" w:tplc="E6140AC4">
      <w:start w:val="1"/>
      <w:numFmt w:val="bullet"/>
      <w:lvlText w:val=""/>
      <w:lvlJc w:val="left"/>
      <w:pPr>
        <w:tabs>
          <w:tab w:val="num" w:pos="432"/>
        </w:tabs>
        <w:ind w:left="432"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50A6D31"/>
    <w:multiLevelType w:val="hybridMultilevel"/>
    <w:tmpl w:val="703E70B0"/>
    <w:lvl w:ilvl="0" w:tplc="04090007">
      <w:start w:val="1"/>
      <w:numFmt w:val="bullet"/>
      <w:lvlText w:val=""/>
      <w:lvlJc w:val="left"/>
      <w:pPr>
        <w:tabs>
          <w:tab w:val="num" w:pos="360"/>
        </w:tabs>
        <w:ind w:left="360" w:hanging="360"/>
      </w:pPr>
      <w:rPr>
        <w:rFonts w:ascii="Wingdings" w:hAnsi="Wingdings" w:hint="default"/>
        <w:sz w:val="16"/>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358B5CC6"/>
    <w:multiLevelType w:val="hybridMultilevel"/>
    <w:tmpl w:val="E664470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15:restartNumberingAfterBreak="0">
    <w:nsid w:val="3D2031FD"/>
    <w:multiLevelType w:val="hybridMultilevel"/>
    <w:tmpl w:val="C344A86C"/>
    <w:lvl w:ilvl="0" w:tplc="04090007">
      <w:start w:val="1"/>
      <w:numFmt w:val="bullet"/>
      <w:lvlText w:val=""/>
      <w:lvlJc w:val="left"/>
      <w:pPr>
        <w:tabs>
          <w:tab w:val="num" w:pos="360"/>
        </w:tabs>
        <w:ind w:left="360" w:hanging="360"/>
      </w:pPr>
      <w:rPr>
        <w:rFonts w:ascii="Wingdings" w:hAnsi="Wingdings" w:hint="default"/>
        <w:sz w:val="16"/>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4218664D"/>
    <w:multiLevelType w:val="hybridMultilevel"/>
    <w:tmpl w:val="C7940A2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15:restartNumberingAfterBreak="0">
    <w:nsid w:val="447B58C8"/>
    <w:multiLevelType w:val="hybridMultilevel"/>
    <w:tmpl w:val="74D81FB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15:restartNumberingAfterBreak="0">
    <w:nsid w:val="452F62E7"/>
    <w:multiLevelType w:val="hybridMultilevel"/>
    <w:tmpl w:val="F12CB6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3263317"/>
    <w:multiLevelType w:val="hybridMultilevel"/>
    <w:tmpl w:val="6FB0178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9" w15:restartNumberingAfterBreak="0">
    <w:nsid w:val="55253B90"/>
    <w:multiLevelType w:val="singleLevel"/>
    <w:tmpl w:val="7482FF74"/>
    <w:lvl w:ilvl="0">
      <w:start w:val="1"/>
      <w:numFmt w:val="upperLetter"/>
      <w:pStyle w:val="Heading5"/>
      <w:lvlText w:val="%1."/>
      <w:lvlJc w:val="left"/>
      <w:pPr>
        <w:tabs>
          <w:tab w:val="num" w:pos="360"/>
        </w:tabs>
        <w:ind w:left="360" w:hanging="360"/>
      </w:pPr>
      <w:rPr>
        <w:rFonts w:hint="default"/>
      </w:rPr>
    </w:lvl>
  </w:abstractNum>
  <w:abstractNum w:abstractNumId="30" w15:restartNumberingAfterBreak="0">
    <w:nsid w:val="56902143"/>
    <w:multiLevelType w:val="hybridMultilevel"/>
    <w:tmpl w:val="6EE4A118"/>
    <w:lvl w:ilvl="0" w:tplc="04090007">
      <w:start w:val="1"/>
      <w:numFmt w:val="bullet"/>
      <w:lvlText w:val=""/>
      <w:lvlJc w:val="left"/>
      <w:pPr>
        <w:tabs>
          <w:tab w:val="num" w:pos="360"/>
        </w:tabs>
        <w:ind w:left="360" w:hanging="360"/>
      </w:pPr>
      <w:rPr>
        <w:rFonts w:ascii="Wingdings" w:hAnsi="Wingdings" w:hint="default"/>
        <w:sz w:val="16"/>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5CB12C01"/>
    <w:multiLevelType w:val="hybridMultilevel"/>
    <w:tmpl w:val="6CD801BA"/>
    <w:lvl w:ilvl="0" w:tplc="90FA29BA">
      <w:start w:val="1"/>
      <w:numFmt w:val="decimal"/>
      <w:lvlText w:val="%1."/>
      <w:lvlJc w:val="left"/>
      <w:pPr>
        <w:tabs>
          <w:tab w:val="num" w:pos="720"/>
        </w:tabs>
        <w:ind w:left="720" w:hanging="360"/>
      </w:pPr>
      <w:rPr>
        <w:rFonts w:hint="default"/>
      </w:rPr>
    </w:lvl>
    <w:lvl w:ilvl="1" w:tplc="88B8A644">
      <w:start w:val="100"/>
      <w:numFmt w:val="decimal"/>
      <w:lvlText w:val="%2"/>
      <w:lvlJc w:val="left"/>
      <w:pPr>
        <w:tabs>
          <w:tab w:val="num" w:pos="1800"/>
        </w:tabs>
        <w:ind w:left="1800" w:hanging="72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1A822AD"/>
    <w:multiLevelType w:val="hybridMultilevel"/>
    <w:tmpl w:val="EFDC4C4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8D579DF"/>
    <w:multiLevelType w:val="hybridMultilevel"/>
    <w:tmpl w:val="7706B0F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AE21BD9"/>
    <w:multiLevelType w:val="hybridMultilevel"/>
    <w:tmpl w:val="2D7A102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6B266787"/>
    <w:multiLevelType w:val="hybridMultilevel"/>
    <w:tmpl w:val="FF02A290"/>
    <w:lvl w:ilvl="0" w:tplc="6A4C804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DF64949"/>
    <w:multiLevelType w:val="hybridMultilevel"/>
    <w:tmpl w:val="94200648"/>
    <w:lvl w:ilvl="0" w:tplc="82CEAAF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E086EE2"/>
    <w:multiLevelType w:val="hybridMultilevel"/>
    <w:tmpl w:val="66CE45D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8" w15:restartNumberingAfterBreak="0">
    <w:nsid w:val="731A6B36"/>
    <w:multiLevelType w:val="hybridMultilevel"/>
    <w:tmpl w:val="ABCA056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7BEB4B87"/>
    <w:multiLevelType w:val="hybridMultilevel"/>
    <w:tmpl w:val="8826B124"/>
    <w:lvl w:ilvl="0" w:tplc="04090007">
      <w:start w:val="1"/>
      <w:numFmt w:val="bullet"/>
      <w:lvlText w:val=""/>
      <w:lvlJc w:val="left"/>
      <w:pPr>
        <w:tabs>
          <w:tab w:val="num" w:pos="360"/>
        </w:tabs>
        <w:ind w:left="360" w:hanging="360"/>
      </w:pPr>
      <w:rPr>
        <w:rFonts w:ascii="Wingdings" w:hAnsi="Wingdings" w:hint="default"/>
        <w:sz w:val="16"/>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F4D7879"/>
    <w:multiLevelType w:val="hybridMultilevel"/>
    <w:tmpl w:val="3EBC0E9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15"/>
  </w:num>
  <w:num w:numId="2">
    <w:abstractNumId w:val="22"/>
  </w:num>
  <w:num w:numId="3">
    <w:abstractNumId w:val="1"/>
  </w:num>
  <w:num w:numId="4">
    <w:abstractNumId w:val="11"/>
  </w:num>
  <w:num w:numId="5">
    <w:abstractNumId w:val="5"/>
  </w:num>
  <w:num w:numId="6">
    <w:abstractNumId w:val="35"/>
  </w:num>
  <w:num w:numId="7">
    <w:abstractNumId w:val="20"/>
  </w:num>
  <w:num w:numId="8">
    <w:abstractNumId w:val="3"/>
  </w:num>
  <w:num w:numId="9">
    <w:abstractNumId w:val="36"/>
  </w:num>
  <w:num w:numId="10">
    <w:abstractNumId w:val="9"/>
  </w:num>
  <w:num w:numId="11">
    <w:abstractNumId w:val="19"/>
  </w:num>
  <w:num w:numId="12">
    <w:abstractNumId w:val="31"/>
  </w:num>
  <w:num w:numId="13">
    <w:abstractNumId w:val="39"/>
  </w:num>
  <w:num w:numId="14">
    <w:abstractNumId w:val="29"/>
  </w:num>
  <w:num w:numId="15">
    <w:abstractNumId w:val="10"/>
  </w:num>
  <w:num w:numId="16">
    <w:abstractNumId w:val="18"/>
  </w:num>
  <w:num w:numId="17">
    <w:abstractNumId w:val="12"/>
  </w:num>
  <w:num w:numId="18">
    <w:abstractNumId w:val="24"/>
  </w:num>
  <w:num w:numId="19">
    <w:abstractNumId w:val="30"/>
  </w:num>
  <w:num w:numId="20">
    <w:abstractNumId w:val="7"/>
  </w:num>
  <w:num w:numId="21">
    <w:abstractNumId w:val="8"/>
  </w:num>
  <w:num w:numId="22">
    <w:abstractNumId w:val="16"/>
  </w:num>
  <w:num w:numId="23">
    <w:abstractNumId w:val="13"/>
  </w:num>
  <w:num w:numId="24">
    <w:abstractNumId w:val="21"/>
  </w:num>
  <w:num w:numId="25">
    <w:abstractNumId w:val="4"/>
  </w:num>
  <w:num w:numId="26">
    <w:abstractNumId w:val="27"/>
  </w:num>
  <w:num w:numId="27">
    <w:abstractNumId w:val="25"/>
  </w:num>
  <w:num w:numId="28">
    <w:abstractNumId w:val="37"/>
  </w:num>
  <w:num w:numId="29">
    <w:abstractNumId w:val="33"/>
  </w:num>
  <w:num w:numId="30">
    <w:abstractNumId w:val="40"/>
  </w:num>
  <w:num w:numId="31">
    <w:abstractNumId w:val="32"/>
  </w:num>
  <w:num w:numId="32">
    <w:abstractNumId w:val="2"/>
  </w:num>
  <w:num w:numId="33">
    <w:abstractNumId w:val="26"/>
  </w:num>
  <w:num w:numId="34">
    <w:abstractNumId w:val="0"/>
  </w:num>
  <w:num w:numId="35">
    <w:abstractNumId w:val="17"/>
  </w:num>
  <w:num w:numId="36">
    <w:abstractNumId w:val="28"/>
  </w:num>
  <w:num w:numId="37">
    <w:abstractNumId w:val="34"/>
  </w:num>
  <w:num w:numId="38">
    <w:abstractNumId w:val="6"/>
  </w:num>
  <w:num w:numId="39">
    <w:abstractNumId w:val="23"/>
  </w:num>
  <w:num w:numId="40">
    <w:abstractNumId w:val="38"/>
  </w:num>
  <w:num w:numId="41">
    <w:abstractNumId w:val="14"/>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jQ2MLWwtDC1NDEzNTFU0lEKTi0uzszPAykwrAUAfv0ZoCwAAAA="/>
  </w:docVars>
  <w:rsids>
    <w:rsidRoot w:val="00632A8E"/>
    <w:rsid w:val="00062646"/>
    <w:rsid w:val="001318F9"/>
    <w:rsid w:val="00133555"/>
    <w:rsid w:val="00167FF1"/>
    <w:rsid w:val="001B31E6"/>
    <w:rsid w:val="001F7EE3"/>
    <w:rsid w:val="00224CFF"/>
    <w:rsid w:val="002639D2"/>
    <w:rsid w:val="00272AF5"/>
    <w:rsid w:val="00287670"/>
    <w:rsid w:val="002B153C"/>
    <w:rsid w:val="002C4CFF"/>
    <w:rsid w:val="002C588A"/>
    <w:rsid w:val="00310B2B"/>
    <w:rsid w:val="00357160"/>
    <w:rsid w:val="0036743D"/>
    <w:rsid w:val="00397965"/>
    <w:rsid w:val="003B14FD"/>
    <w:rsid w:val="003B3FDB"/>
    <w:rsid w:val="003B7B67"/>
    <w:rsid w:val="0041422A"/>
    <w:rsid w:val="004D749D"/>
    <w:rsid w:val="004E1C34"/>
    <w:rsid w:val="004E2668"/>
    <w:rsid w:val="004E3A32"/>
    <w:rsid w:val="004F19D6"/>
    <w:rsid w:val="00515137"/>
    <w:rsid w:val="005803C5"/>
    <w:rsid w:val="005C2F5F"/>
    <w:rsid w:val="005D4C96"/>
    <w:rsid w:val="005E500C"/>
    <w:rsid w:val="006208B8"/>
    <w:rsid w:val="00632A8E"/>
    <w:rsid w:val="0065430C"/>
    <w:rsid w:val="00664BC7"/>
    <w:rsid w:val="00685E2E"/>
    <w:rsid w:val="006A1B5A"/>
    <w:rsid w:val="006C7000"/>
    <w:rsid w:val="006F1378"/>
    <w:rsid w:val="00740387"/>
    <w:rsid w:val="00760095"/>
    <w:rsid w:val="007D2A23"/>
    <w:rsid w:val="007D4122"/>
    <w:rsid w:val="007E437D"/>
    <w:rsid w:val="00832710"/>
    <w:rsid w:val="0083686D"/>
    <w:rsid w:val="00857E29"/>
    <w:rsid w:val="008744CE"/>
    <w:rsid w:val="008B2345"/>
    <w:rsid w:val="008B67D7"/>
    <w:rsid w:val="008C079B"/>
    <w:rsid w:val="008D1327"/>
    <w:rsid w:val="00953676"/>
    <w:rsid w:val="009671FF"/>
    <w:rsid w:val="009952F6"/>
    <w:rsid w:val="00A04FD8"/>
    <w:rsid w:val="00A72638"/>
    <w:rsid w:val="00AB2375"/>
    <w:rsid w:val="00AD3416"/>
    <w:rsid w:val="00B12E0C"/>
    <w:rsid w:val="00B66579"/>
    <w:rsid w:val="00B9591A"/>
    <w:rsid w:val="00BF0115"/>
    <w:rsid w:val="00BF5AE5"/>
    <w:rsid w:val="00C0265D"/>
    <w:rsid w:val="00C35D45"/>
    <w:rsid w:val="00C44153"/>
    <w:rsid w:val="00C47C5A"/>
    <w:rsid w:val="00C66845"/>
    <w:rsid w:val="00CD17E4"/>
    <w:rsid w:val="00CE5A3B"/>
    <w:rsid w:val="00CE7390"/>
    <w:rsid w:val="00D140D1"/>
    <w:rsid w:val="00D42B4E"/>
    <w:rsid w:val="00DA5B4C"/>
    <w:rsid w:val="00DE1269"/>
    <w:rsid w:val="00DE67EA"/>
    <w:rsid w:val="00DF3449"/>
    <w:rsid w:val="00E523DF"/>
    <w:rsid w:val="00EA14DD"/>
    <w:rsid w:val="00EB1B43"/>
    <w:rsid w:val="00EE1512"/>
    <w:rsid w:val="00EF1CFA"/>
    <w:rsid w:val="00F73ECB"/>
    <w:rsid w:val="00F76723"/>
    <w:rsid w:val="00F8499B"/>
    <w:rsid w:val="00F96B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contacts" w:name="Sn"/>
  <w:smartTagType w:namespaceuri="urn:schemas-microsoft-com:office:smarttags" w:name="City"/>
  <w:smartTagType w:namespaceuri="urn:schemas-microsoft-com:office:smarttags" w:name="place"/>
  <w:smartTagType w:namespaceuri="urn:schemas-microsoft-com:office:smarttags" w:name="State"/>
  <w:shapeDefaults>
    <o:shapedefaults v:ext="edit" spidmax="1085"/>
    <o:shapelayout v:ext="edit">
      <o:idmap v:ext="edit" data="1"/>
    </o:shapelayout>
  </w:shapeDefaults>
  <w:decimalSymbol w:val=","/>
  <w:listSeparator w:val=";"/>
  <w15:chartTrackingRefBased/>
  <w15:docId w15:val="{4C625794-38A1-47DB-98A1-1569B693FF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Normal"/>
    <w:qFormat/>
    <w:pPr>
      <w:keepNext/>
      <w:jc w:val="center"/>
      <w:outlineLvl w:val="0"/>
    </w:pPr>
    <w:rPr>
      <w:b/>
      <w:bCs/>
    </w:rPr>
  </w:style>
  <w:style w:type="paragraph" w:styleId="Heading2">
    <w:name w:val="heading 2"/>
    <w:basedOn w:val="Normal"/>
    <w:next w:val="Normal"/>
    <w:qFormat/>
    <w:pPr>
      <w:keepNext/>
      <w:jc w:val="both"/>
      <w:outlineLvl w:val="1"/>
    </w:pPr>
    <w:rPr>
      <w:b/>
      <w:bCs/>
    </w:rPr>
  </w:style>
  <w:style w:type="paragraph" w:styleId="Heading3">
    <w:name w:val="heading 3"/>
    <w:basedOn w:val="Normal"/>
    <w:next w:val="Normal"/>
    <w:qFormat/>
    <w:pPr>
      <w:keepNext/>
      <w:outlineLvl w:val="2"/>
    </w:pPr>
    <w:rPr>
      <w:b/>
      <w:bCs/>
    </w:rPr>
  </w:style>
  <w:style w:type="paragraph" w:styleId="Heading4">
    <w:name w:val="heading 4"/>
    <w:basedOn w:val="Normal"/>
    <w:next w:val="Normal"/>
    <w:qFormat/>
    <w:pPr>
      <w:keepNext/>
      <w:outlineLvl w:val="3"/>
    </w:pPr>
    <w:rPr>
      <w:b/>
      <w:bCs/>
      <w:sz w:val="20"/>
    </w:rPr>
  </w:style>
  <w:style w:type="paragraph" w:styleId="Heading5">
    <w:name w:val="heading 5"/>
    <w:basedOn w:val="Normal"/>
    <w:next w:val="Normal"/>
    <w:qFormat/>
    <w:pPr>
      <w:keepNext/>
      <w:numPr>
        <w:numId w:val="14"/>
      </w:numPr>
      <w:ind w:left="0" w:firstLine="0"/>
      <w:jc w:val="both"/>
      <w:outlineLvl w:val="4"/>
    </w:pPr>
    <w:rPr>
      <w:b/>
      <w:bCs/>
      <w:sz w:val="20"/>
    </w:rPr>
  </w:style>
  <w:style w:type="paragraph" w:styleId="Heading6">
    <w:name w:val="heading 6"/>
    <w:basedOn w:val="Normal"/>
    <w:next w:val="Normal"/>
    <w:qFormat/>
    <w:pPr>
      <w:keepNext/>
      <w:jc w:val="center"/>
      <w:outlineLvl w:val="5"/>
    </w:pPr>
    <w:rPr>
      <w:b/>
      <w:bCs/>
      <w:sz w:val="2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
    <w:name w:val="Body Text"/>
    <w:basedOn w:val="Normal"/>
    <w:pPr>
      <w:jc w:val="both"/>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Indent">
    <w:name w:val="Body Text Indent"/>
    <w:basedOn w:val="Normal"/>
    <w:pPr>
      <w:ind w:left="720"/>
      <w:jc w:val="both"/>
    </w:pPr>
  </w:style>
  <w:style w:type="paragraph" w:styleId="BodyTextIndent2">
    <w:name w:val="Body Text Indent 2"/>
    <w:basedOn w:val="Normal"/>
    <w:pPr>
      <w:ind w:left="1560"/>
      <w:jc w:val="both"/>
    </w:pPr>
    <w:rPr>
      <w:b/>
      <w:bCs/>
    </w:rPr>
  </w:style>
  <w:style w:type="paragraph" w:styleId="BodyText2">
    <w:name w:val="Body Text 2"/>
    <w:basedOn w:val="Normal"/>
    <w:pPr>
      <w:jc w:val="both"/>
    </w:pPr>
    <w:rPr>
      <w:b/>
      <w:bCs/>
    </w:rPr>
  </w:style>
  <w:style w:type="paragraph" w:styleId="Header">
    <w:name w:val="header"/>
    <w:basedOn w:val="Normal"/>
    <w:pPr>
      <w:tabs>
        <w:tab w:val="center" w:pos="4320"/>
        <w:tab w:val="right" w:pos="8640"/>
      </w:tabs>
    </w:pPr>
  </w:style>
  <w:style w:type="paragraph" w:styleId="BodyText3">
    <w:name w:val="Body Text 3"/>
    <w:basedOn w:val="Normal"/>
    <w:rPr>
      <w:sz w:val="20"/>
    </w:rPr>
  </w:style>
  <w:style w:type="paragraph" w:styleId="Title">
    <w:name w:val="Title"/>
    <w:basedOn w:val="Normal"/>
    <w:qFormat/>
    <w:pPr>
      <w:jc w:val="center"/>
    </w:pPr>
    <w:rPr>
      <w:b/>
      <w:bCs/>
    </w:rPr>
  </w:style>
  <w:style w:type="paragraph" w:styleId="Subtitle">
    <w:name w:val="Subtitle"/>
    <w:basedOn w:val="Normal"/>
    <w:qFormat/>
    <w:pPr>
      <w:jc w:val="center"/>
    </w:pPr>
    <w:rPr>
      <w:b/>
      <w:sz w:val="20"/>
    </w:rPr>
  </w:style>
  <w:style w:type="paragraph" w:styleId="BodyTextIndent3">
    <w:name w:val="Body Text Indent 3"/>
    <w:basedOn w:val="Normal"/>
    <w:pPr>
      <w:ind w:firstLine="709"/>
      <w:jc w:val="both"/>
    </w:pPr>
    <w:rPr>
      <w:sz w:val="20"/>
    </w:rPr>
  </w:style>
  <w:style w:type="paragraph" w:styleId="NormalWeb">
    <w:name w:val="Normal (Web)"/>
    <w:basedOn w:val="Normal"/>
    <w:uiPriority w:val="99"/>
    <w:unhideWhenUsed/>
    <w:rsid w:val="00B9591A"/>
    <w:pPr>
      <w:spacing w:before="100" w:beforeAutospacing="1" w:after="100" w:afterAutospacing="1"/>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7.bin"/><Relationship Id="rId21" Type="http://schemas.openxmlformats.org/officeDocument/2006/relationships/oleObject" Target="embeddings/oleObject8.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21.bin"/><Relationship Id="rId50" Type="http://schemas.openxmlformats.org/officeDocument/2006/relationships/image" Target="media/image22.wmf"/><Relationship Id="rId55" Type="http://schemas.openxmlformats.org/officeDocument/2006/relationships/oleObject" Target="embeddings/oleObject25.bin"/><Relationship Id="rId63" Type="http://schemas.openxmlformats.org/officeDocument/2006/relationships/fontTable" Target="fontTable.xml"/><Relationship Id="rId7" Type="http://schemas.openxmlformats.org/officeDocument/2006/relationships/image" Target="media/image1.wmf"/><Relationship Id="rId2" Type="http://schemas.openxmlformats.org/officeDocument/2006/relationships/styles" Target="styles.xml"/><Relationship Id="rId16" Type="http://schemas.openxmlformats.org/officeDocument/2006/relationships/image" Target="media/image5.wmf"/><Relationship Id="rId29" Type="http://schemas.openxmlformats.org/officeDocument/2006/relationships/oleObject" Target="embeddings/oleObject12.bin"/><Relationship Id="rId11" Type="http://schemas.openxmlformats.org/officeDocument/2006/relationships/oleObject" Target="embeddings/oleObject3.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6.bin"/><Relationship Id="rId40" Type="http://schemas.openxmlformats.org/officeDocument/2006/relationships/image" Target="media/image17.wmf"/><Relationship Id="rId45" Type="http://schemas.openxmlformats.org/officeDocument/2006/relationships/oleObject" Target="embeddings/oleObject20.bin"/><Relationship Id="rId53" Type="http://schemas.openxmlformats.org/officeDocument/2006/relationships/oleObject" Target="embeddings/oleObject24.bin"/><Relationship Id="rId58" Type="http://schemas.openxmlformats.org/officeDocument/2006/relationships/oleObject" Target="embeddings/oleObject26.bin"/><Relationship Id="rId5" Type="http://schemas.openxmlformats.org/officeDocument/2006/relationships/footnotes" Target="footnotes.xml"/><Relationship Id="rId61" Type="http://schemas.openxmlformats.org/officeDocument/2006/relationships/footer" Target="footer1.xml"/><Relationship Id="rId19" Type="http://schemas.openxmlformats.org/officeDocument/2006/relationships/oleObject" Target="embeddings/oleObject7.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1.bin"/><Relationship Id="rId30" Type="http://schemas.openxmlformats.org/officeDocument/2006/relationships/image" Target="media/image12.w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oleObject" Target="embeddings/oleObject23.bin"/><Relationship Id="rId3" Type="http://schemas.openxmlformats.org/officeDocument/2006/relationships/settings" Target="settings.xml"/><Relationship Id="rId12" Type="http://schemas.openxmlformats.org/officeDocument/2006/relationships/image" Target="media/image3.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header" Target="header1.xml"/><Relationship Id="rId20" Type="http://schemas.openxmlformats.org/officeDocument/2006/relationships/image" Target="media/image7.wmf"/><Relationship Id="rId41" Type="http://schemas.openxmlformats.org/officeDocument/2006/relationships/oleObject" Target="embeddings/oleObject18.bin"/><Relationship Id="rId54" Type="http://schemas.openxmlformats.org/officeDocument/2006/relationships/image" Target="media/image24.wmf"/><Relationship Id="rId62"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2.bin"/><Relationship Id="rId57" Type="http://schemas.openxmlformats.org/officeDocument/2006/relationships/image" Target="media/image26.wmf"/><Relationship Id="rId10" Type="http://schemas.openxmlformats.org/officeDocument/2006/relationships/oleObject" Target="embeddings/oleObject2.bin"/><Relationship Id="rId31" Type="http://schemas.openxmlformats.org/officeDocument/2006/relationships/oleObject" Target="embeddings/oleObject13.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15</Pages>
  <Words>30248</Words>
  <Characters>172419</Characters>
  <Application>Microsoft Office Word</Application>
  <DocSecurity>0</DocSecurity>
  <Lines>1436</Lines>
  <Paragraphs>404</Paragraphs>
  <ScaleCrop>false</ScaleCrop>
  <HeadingPairs>
    <vt:vector size="2" baseType="variant">
      <vt:variant>
        <vt:lpstr>Title</vt:lpstr>
      </vt:variant>
      <vt:variant>
        <vt:i4>1</vt:i4>
      </vt:variant>
    </vt:vector>
  </HeadingPairs>
  <TitlesOfParts>
    <vt:vector size="1" baseType="lpstr">
      <vt:lpstr>BAB I</vt:lpstr>
    </vt:vector>
  </TitlesOfParts>
  <Company/>
  <LinksUpToDate>false</LinksUpToDate>
  <CharactersWithSpaces>2022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subject/>
  <dc:creator>Everex</dc:creator>
  <cp:keywords/>
  <dc:description/>
  <cp:lastModifiedBy>Hendra Marta Yudha</cp:lastModifiedBy>
  <cp:revision>2</cp:revision>
  <cp:lastPrinted>2003-12-05T17:44:00Z</cp:lastPrinted>
  <dcterms:created xsi:type="dcterms:W3CDTF">2017-05-15T07:12:00Z</dcterms:created>
  <dcterms:modified xsi:type="dcterms:W3CDTF">2017-05-15T07:12:00Z</dcterms:modified>
</cp:coreProperties>
</file>